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sldIdLst>
    <p:sldId id="256" r:id="rId2"/>
    <p:sldId id="257" r:id="rId3"/>
    <p:sldId id="289" r:id="rId4"/>
    <p:sldId id="267" r:id="rId5"/>
    <p:sldId id="297" r:id="rId6"/>
    <p:sldId id="365" r:id="rId7"/>
    <p:sldId id="314" r:id="rId8"/>
    <p:sldId id="315" r:id="rId9"/>
    <p:sldId id="316" r:id="rId10"/>
    <p:sldId id="317" r:id="rId11"/>
    <p:sldId id="306" r:id="rId12"/>
    <p:sldId id="307" r:id="rId13"/>
    <p:sldId id="308" r:id="rId14"/>
    <p:sldId id="309" r:id="rId15"/>
    <p:sldId id="310" r:id="rId16"/>
    <p:sldId id="361" r:id="rId17"/>
    <p:sldId id="313" r:id="rId18"/>
    <p:sldId id="311" r:id="rId19"/>
    <p:sldId id="362" r:id="rId20"/>
    <p:sldId id="312" r:id="rId21"/>
    <p:sldId id="363" r:id="rId22"/>
    <p:sldId id="364" r:id="rId2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42"/>
    <p:restoredTop sz="94694"/>
  </p:normalViewPr>
  <p:slideViewPr>
    <p:cSldViewPr>
      <p:cViewPr varScale="1">
        <p:scale>
          <a:sx n="121" d="100"/>
          <a:sy n="121" d="100"/>
        </p:scale>
        <p:origin x="97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4T12:30:59.35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21 638 24575,'0'-36'0,"0"-1"0,0 15 0,0-18 0,-4 10 0,-2-15 0,-8 11 0,-1 0 0,-4 1 0,-4 4 0,3 2 0,-7 2 0,2-2 0,-4 2 0,-6-6 0,3 1 0,-3 4 0,7 2 0,5 10 0,2 1 0,4 5 0,4 0 0,1 3 0,5 2 0,-1-3 0,4-3 0,1-7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7:48.2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 1 24575,'0'16'0,"0"-7"0,0 16 0,0-15 0,0 10 0,0-7 0,0 4 0,0 4 0,0-7 0,0 11 0,0-11 0,0 12 0,0-3 0,0-1 0,0 0 0,0-6 0,0 1 0,0 0 0,0-5 0,0 4 0,0-8 0,0 4 0,0-5 0,0 1 0,0-1 0,0 1 0,0 0 0,0-1 0,0 1 0,0-1 0,0 5 0,0-4 0,0 4 0,0-1 0,0-2 0,0 7 0,0-8 0,0 8 0,-8-7 0,6 2 0,-5-3 0,7 0 0,0-1 0,0 1 0,0-1 0,0 1 0,0-1 0,0 0 0,0 0 0,0 0 0,0 1 0,0-1 0,0 5 0,0 0 0,0 1 0,0 3 0,-4-4 0,3 5 0,-2-5 0,3 0 0,0-4 0,0-1 0,0 1 0,0-1 0,0 0 0,0 0 0,0 0 0,0 0 0,0-3 0,0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7:51.8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5 1 24575,'11'0'0,"-1"0"0,2 0 0,0 7 0,1-2 0,3 7 0,-8-4 0,4 0 0,-5-1 0,1 1 0,-1-1 0,1 1 0,-1-1 0,1 1 0,-1-1 0,1 1 0,-1-1 0,1 1 0,-4-1 0,3 1 0,-3-1 0,4 1 0,-4 0 0,2-4 0,-5 2 0,6-1 0,-3 2 0,0 1 0,3-1 0,-3 1 0,4-1 0,-1 1 0,1-4 0,-1 3 0,1-3 0,-1 3 0,1 1 0,-1-1 0,-2 1 0,1-1 0,-2-2 0,4 1 0,0-5 0,-4 6 0,2-3 0,-1 0 0,-1 3 0,2-3 0,-1 0 0,-1 3 0,3-3 0,-3 3 0,3 1 0,-3-1 0,2-3 0,-8-1 0,1-3 0,-3 3 0,-2-2 0,5 6 0,-6-7 0,3 7 0,-3-6 0,3 5 0,-3-5 0,3 2 0,0 1 0,-3-3 0,4 5 0,-5-2 0,1 0 0,-1 3 0,-3-3 0,2 4 0,-7 0 0,7 0 0,-6 0 0,6 0 0,-7 0 0,8-1 0,-4 1 0,8 0 0,-3-1 0,3 1 0,-1-1 0,-1-3 0,2 3 0,-4-3 0,1 3 0,-1 0 0,1 1 0,-5 0 0,-1 0 0,0 0 0,-2 4 0,2-3 0,-4 3 0,4-4 0,-2 0 0,6-1 0,-3 1 0,8 0 0,-3-1 0,3 1 0,0-1 0,-2-3 0,5 2 0,-9 2 0,1 0 0,-3 3 0,0-6 0,4 1 0,1-1 0,-1 2 0,1-3 0,3-4 0,1-4 0,3 0 0,0 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7:55.1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 1 24575,'0'7'0,"0"0"0,0 9 0,0-6 0,0 11 0,0-9 0,0 5 0,0-1 0,0 1 0,0-4 0,0 2 0,0-6 0,0 7 0,0-8 0,0 8 0,0-8 0,0 8 0,0-4 0,0 1 0,-7 3 0,5-8 0,-5 8 0,7-8 0,0 8 0,0-7 0,0 6 0,0-6 0,0 6 0,0-6 0,0 7 0,-4-4 0,3 1 0,-3 2 0,4-6 0,-3 3 0,2-1 0,-2-2 0,3 2 0,0 1 0,0-4 0,-4 4 0,3-5 0,-2 1 0,3 0 0,0-1 0,0 0 0,0 0 0,0-1 0,0 1 0,0 0 0,0 0 0,0 0 0,0 0 0,0 1 0,0-1 0,0 1 0,0-1 0,0 1 0,0-1 0,0 1 0,0-1 0,0-6 0,0-5 0,0-4 0,0 1 0,0 3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02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0 24575,'-7'0'0,"0"0"0,0 0 0,-1 0 0,0 0 0,1 0 0,-1 0 0,1 0 0,-1 0 0,1 0 0,0 0 0,-3 0 0,2 0 0,-3 0 0,4 0 0,-1 0 0,0 0 0,1 0 0,0 0 0,0 0 0,0 0 0,0 0 0,0 0 0,0 0 0,0 0 0,3 0 0,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04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 24575,'-7'0'0,"0"0"0,-1 0 0,1 0 0,0 0 0,3 0 0,1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07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8'0'0,"3"0"0,1 0 0,5 0 0,7 0 0,-5 0 0,1 0 0,-5 0 0,-6 0 0,2 0 0,-3 0 0,-1 0 0,1 0 0,-1 0 0,-2 0 0,-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09.7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5 1 24575,'-11'0'0,"0"0"0,4 0 0,-5 0 0,3 0 0,-2 0 0,3 0 0,-8 0 0,6 0 0,-6 0 0,8 0 0,0 0 0,1 0 0,0 0 0,0 0 0,-3 0 0,2 0 0,-3 0 0,-1 0 0,4 0 0,-8 0 0,7 0 0,-6 0 0,6 0 0,-3 0 0,5 0 0,-1 0 0,-2 0 0,2 0 0,-6 0 0,5 0 0,-2 0 0,-1 0 0,4 0 0,-4 0 0,8 0 0,0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54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1 24575,'0'11'0,"0"1"0,0 1 0,0 2 0,0 9 0,0-5 0,0 4 0,0-7 0,0-8 0,0 4 0,0 0 0,0-4 0,-4 8 0,3-8 0,-2 8 0,3-8 0,0 8 0,0-3 0,-4-1 0,4 4 0,-4-3 0,4-1 0,-4 4 0,3-8 0,-2 8 0,3-8 0,0 4 0,0-4 0,0-1 0,0 0 0,0 0 0,0 0 0,0 0 0,0 1 0,0-1 0,0 1 0,0-1 0,0 1 0,0-1 0,0-3 0,0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8:58.7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0 24575,'3'0'0,"3"0"0,6 0 0,-1 3 0,-3 2 0,3 3 0,-2-1 0,2 1 0,-3-4 0,-1 3 0,1-3 0,0 4 0,-1-4 0,-3 2 0,3-1 0,-3 2 0,3 0 0,-3 0 0,2 0 0,-2 0 0,0 0 0,3 1 0,-7-1 0,7 1 0,-3-1 0,0 1 0,3-1 0,-2 5 0,-1-3 0,3 6 0,-6-6 0,6 2 0,-6 1 0,2-4 0,-3 8 0,0-7 0,4 6 0,-3-6 0,3 2 0,-4-3 0,0-1 0,0 5 0,0-4 0,0 4 0,0 0 0,0 0 0,0 1 0,0-2 0,0 1 0,0-3 0,0 6 0,0-6 0,0 6 0,-4-2 0,0 0 0,-1-2 0,-2 1 0,6-4 0,-6 4 0,3-5 0,-1 1 0,-1-1 0,5 1 0,-6-1 0,3-3 0,-3 0 0,0-4 0,0 3 0,0-2 0,-1 5 0,1-5 0,-5 6 0,-1-2 0,0 3 0,-2 0 0,2 0 0,0-3 0,2 2 0,-1-3 0,3 1 0,-2 2 0,3-7 0,1 4 0,0-4 0,0 0 0,0 0 0,3-3 0,1-1 0,3-3 0,0 0 0,0 0 0,0-1 0,0 1 0,0 0 0,0 0 0,0-1 0,0 1 0,0-1 0,0 1 0,0 0 0,0-1 0,0 1 0,0 0 0,0 0 0,0-3 0,0 2 0,0-2 0,0 3 0,0-1 0,0 1 0,0 0 0,0-4 0,0 2 0,0-2 0,0 4 0,0-1 0,0-4 0,0 4 0,3-4 0,-2 4 0,2 1 0,-3 0 0,0 3 0,0 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2:52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0 24575,'7'0'0,"1"0"0,-1 0 0,5 0 0,-4 4 0,4 0 0,-1 3 0,-3-2 0,3 1 0,-4-5 0,0 5 0,0-1 0,1 2 0,-1 0 0,1-3 0,-1 3 0,1-6 0,-4 6 0,3-6 0,-7 5 0,7-5 0,-3 2 0,3-3 0,1 0 0,-1 0 0,0 0 0,1 3 0,-1-2 0,-3 6 0,2-7 0,-5 7 0,5-6 0,-5 6 0,6-3 0,-3 3 0,3 1 0,1-1 0,-8-3 0,0-1 0,-8-3 0,1 0 0,-1 0 0,1 3 0,-5 2 0,3 2 0,-2-2 0,-1 2 0,3-3 0,-2 1 0,3 1 0,0-1 0,1 2 0,-1-3 0,0 3 0,1-3 0,-1 0 0,4 3 0,-3-3 0,3 0 0,-4 3 0,1-6 0,2 6 0,-1-6 0,2 5 0,-4-5 0,1 2 0,3 0 0,-2-2 0,2 2 0,0 0 0,-3-2 0,3 5 0,-3-2 0,0 0 0,2 3 0,-1-6 0,1 6 0,-2-4 0,-1 2 0,1 1 0,-1-5 0,1 2 0,3 1 0,-3-4 0,7 4 0,-4-4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4T12:31:00.91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0'42'0,"0"3"0,0-17 0,0 11 0,0-5 0,0 0 0,0-1 0,0-5 0,4-1 0,-3 0 0,7-4 0,-7 3 0,2-8 0,1-1 0,-4-1 0,8-4 0,-8 1 0,4-1 0,-1-5 0,-2 1 0,3 2 0,-1-1 0,-2 2 0,2-1 0,-3-2 0,0 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2:58.0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45 24575,'0'8'0,"0"-1"0,0 0 0,0 0 0,-3-3 0,-1-1 0,-3-3 0,0 0 0,0 0 0,-1 0 0,1 0 0,3-4 0,-3 3 0,6-5 0,-5 5 0,5-5 0,-3 2 0,4-3 0,0 0 0,0-1 0,0 1 0,0 0 0,0-1 0,4 4 0,0 1 0,3 3 0,1 0 0,0-3 0,-1 2 0,5-2 0,-4 3 0,4 0 0,-5 0 0,1 0 0,-1 0 0,1 0 0,-1 0 0,1 0 0,-1 0 0,0 0 0,-3 3 0,2-3 0,-5 7 0,3-3 0,-4 3 0,3-2 0,-2 1 0,2-2 0,-3 4 0,0 0 0,0-1 0,0 0 0,0 1 0,0-1 0,0 0 0,0 0 0,-3-3 0,-1-1 0,-3-3 0,0 0 0,-1 0 0,0 0 0,1 0 0,-1 0 0,1 0 0,-1 0 0,1 0 0,-1 0 0,4-3 0,1-1 0,3-3 0,0-1 0,0 1 0,0-1 0,0 0 0,0 1 0,0 0 0,3 3 0,1 1 0,3 3 0,0 0 0,-3 0 0,-1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01.2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52 24575,'7'0'0,"-3"-3"0,3 2 0,-3-2 0,3 3 0,0 0 0,-3 3 0,-1 1 0,-3 3 0,0 0 0,-3-3 0,-1-1 0,-7-3 0,3 0 0,-3 0 0,3 0 0,-4 0 0,4 0 0,-8 0 0,7 0 0,-2 0 0,-1 0 0,3 0 0,-2 0 0,3 0 0,1 0 0,3-3 0,-3-1 0,7-3 0,-3-1 0,3 1 0,0 0 0,0-1 0,0 1 0,0-1 0,0 0 0,3 1 0,1-1 0,4 1 0,3-5 0,-2 3 0,6-3 0,-2 4 0,4 0 0,-1 3 0,1-3 0,0 4 0,-1-5 0,-3 5 0,2 0 0,-6 4 0,3 0 0,-5 0 0,1 0 0,-1 0 0,0 0 0,0 0 0,-3 3 0,-1 1 0,-3 4 0,0-1 0,0 1 0,0-1 0,0 1 0,0-1 0,0 1 0,0-1 0,0 1 0,0-1 0,0 1 0,0-1 0,0 1 0,-4-4 0,4 3 0,-7-6 0,3 2 0,-4 0 0,1-2 0,-1 2 0,-4-3 0,4 0 0,-8 0 0,3 0 0,-3 0 0,3 0 0,-3 0 0,3 0 0,1 0 0,-4 0 0,7 0 0,-2 0 0,3 0 0,1 0 0,3-3 0,1-1 0,3-3 0,0 0 0,0 0 0,0-1 0,0 1 0,0-1 0,3 1 0,1-1 0,4 0 0,-1 1 0,1-1 0,-1 0 0,1 4 0,-1 1 0,1 3 0,-1 0 0,1 0 0,-4 0 0,-1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03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3 8431,'-4'-3'0,"1"6"5087,3 2-5087,0 7 2783,0 5-2783,0 0 1686,0-1-1686,0 6 6588,0-4-6588,0 8 0,0-8 0,0 8 0,0-8 0,0 8 0,0-8 0,0-1 0,0-5 0,0-5 0,0 1 0,-3-1 0,2 1 0,-2-1 0,3 0 0,0 0 0,0 0 0,0 0 0,0 0 0,-4 0 0,4 0 0,-4 1 0,4-1 0,-3 1 0,2-1 0,-2 1 0,3-1 0,0 1 0,0-1 0,0 1 0,0-1 0,0 0 0,-3-1 0,2 2 0,-2-1 0,3 0 0,-4 1 0,3-1 0,-2-3 0,3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05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8 1 24575,'10'0'0,"-2"0"0,6 0 0,-5 0 0,2 0 0,-4 0 0,1 0 0,-1 0 0,1 3 0,-1 1 0,1 0 0,-1 3 0,1-3 0,-1 4 0,1-4 0,-4 3 0,3-3 0,-3 3 0,0 0 0,2 1 0,-5-1 0,6 0 0,-6 1 0,5 0 0,-2-1 0,1 1 0,-2-1 0,0 1 0,-2-1 0,2 0 0,-3 1 0,0-1 0,4 0 0,-3 1 0,2-1 0,-3 1 0,0-1 0,0 1 0,0 3 0,0-2 0,0 3 0,0-1 0,0-2 0,0 2 0,0 1 0,0-4 0,0 4 0,0-4 0,0-1 0,0 1 0,0-1 0,0 0 0,0 1 0,0-1 0,0 0 0,-3 1 0,-2 3 0,1-2 0,-4 6 0,4-6 0,-1 3 0,-2-5 0,7 1 0,-7-1 0,6 1 0,-2-1 0,-1-3 0,0 3 0,-3-6 0,2 5 0,-1-5 0,2 2 0,-4 1 0,-3-3 0,2 5 0,-3-5 0,5 2 0,-1 1 0,-4-3 0,4 5 0,-8-5 0,7 2 0,-3 1 0,5-3 0,-1 2 0,1-3 0,-1 0 0,1 0 0,0 0 0,0 0 0,0 0 0,-5 0 0,3 0 0,-2 0 0,3 0 0,1 0 0,3 0 0,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11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 24575,'0'15'0,"0"3"0,0-4 0,0 5 0,0-7 0,0 5 0,0-5 0,0 4 0,0-7 0,0 6 0,-4-6 0,3 6 0,-9-2 0,8 4 0,-6-5 0,8 4 0,-3-8 0,2 4 0,-2-5 0,-1 1 0,3 4 0,-5-4 0,5 4 0,-3-5 0,4 1 0,-3-1 0,2 1 0,-2-1 0,3 1 0,0-1 0,0 1 0,0-1 0,0 0 0,3 0 0,1-3 0,4 3 0,-1-3 0,1 0 0,3-1 0,-2 1 0,6-3 0,-6 2 0,7-3 0,-8 3 0,8-2 0,-8 2 0,4-3 0,0 0 0,-4 0 0,4 0 0,-5 0 0,1 0 0,-1 0 0,1 0 0,-4 0 0,-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12.4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14.8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 24575,'0'15'0,"0"-4"0,0 5 0,0-8 0,0 8 0,0-4 0,0 1 0,0 3 0,0-8 0,0 8 0,0-8 0,0 4 0,0-5 0,0 1 0,0-1 0,0 0 0,0 0 0,-3 1 0,2-1 0,-2 1 0,3-1 0,0 1 0,0-1 0,3-3 0,1-1 0,3-3 0,0 0 0,0 0 0,1-3 0,-1 2 0,0-2 0,0 3 0,0 0 0,0 0 0,0 0 0,1 0 0,-1 0 0,1 0 0,-1 0 0,1 0 0,-1 0 0,0 0 0,0 0 0,0 0 0,0 0 0,0 0 0,-3 0 0,-1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21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20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1'0,"0"6"0,0 6 0,0-1 0,0 5 0,0-5 0,0 11 0,0-4 0,0 4 0,0-6 0,0-4 0,0 3 0,0-8 0,0 3 0,0-4 0,0-1 0,0 1 0,0 0 0,0-5 0,0 4 0,0-8 0,0 8 0,0-7 0,0 6 0,0-2 0,0 4 0,0 4 0,0-3 0,0 3 0,0-4 0,4 0 0,-3-5 0,2 0 0,-3-5 0,4 1 0,-4-1 0,4 1 0,-1-4 0,1-1 0,4 1 0,-1-3 0,4 2 0,2-3 0,4 4 0,4-4 0,2 4 0,4-4 0,6 0 0,-4 0 0,4 0 0,-6 0 0,0 0 0,-4 0 0,-6-3 0,-1-2 0,-7 1 0,2-3 0,-3 2 0,-1 1 0,-3-3 0,2 3 0,-2 0 0,4-2 0,-1 5 0,1-6 0,-1 3 0,5-4 0,-4 0 0,8 0 0,-11 3 0,3 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22.9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7'0,"0"4"0,0-2 0,0 6 0,0-2 0,0 4 0,0-5 0,0 0 0,0-1 0,0-2 0,0 7 0,0-8 0,0 8 0,0-8 0,0 4 0,0-5 0,0 5 0,0-4 0,0 8 0,0-7 0,0 6 0,0-6 0,0 6 0,0-2 0,0 4 0,0-5 0,0 0 0,0-1 0,0-2 0,0 3 0,0-5 0,0 0 0,3-6 0,1 2 0,3-6 0,1 3 0,11 0 0,-5 0 0,6 0 0,-8 0 0,-1 0 0,-2 0 0,2 0 0,-3 0 0,-1 0 0,0 0 0,1 0 0,-1 0 0,0 0 0,-3 0 0,-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4T12:31:05.04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 24575,'47'0'0,"-4"0"0,-10 0 0,-9 0 0,8 0 0,-14 0 0,-1 0 0,-5 0 0,-1 0 0,-2 0 0,2 0 0,-4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24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5'0'0,"5"0"0,8 0 0,-8 0 0,22 0 0,-20 0 0,22 5 0,-9 0 0,5 10 0,-1 0 0,-4 0 0,9 0 0,-12 3 0,19-5 0,-14 10 0,9-7 0,-12 3 0,5 1 0,-10 4 0,10-8 0,-9 7 0,3-9 0,-6 4 0,-4 0 0,3 0 0,-3-5 0,-1 4 0,0-4 0,-6 0 0,6 0 0,-4-1 0,-1-3 0,-1 3 0,-4-4 0,1 0 0,-2 0 0,-3-1 0,-1 1 0,1-4 0,-1 3 0,-5-6 0,-3 2 0,-7-3 0,-3 0 0,-2 4 0,-21 9 0,7 7 0,-18 4 0,14 5 0,-4-4 0,0 6 0,3-1 0,-4 1 0,0 5 0,4 1 0,-10 6 0,8 0 0,-3 1 0,11-8 0,-4-1 0,10-7 0,-2-5 0,4-1 0,5-10 0,5 0 0,1-4 0,6-1 0,-2 1 0,3-4 0,0-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3:27.2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251 8191,'0'2'0,"0"0"5063,0 12-5063,0-6 2818,0 4-2818,0-4 1719,0-1-1719,0 1 6784,0-1-6784,0 1 0,0-1 0,0 1 0,0 3 0,0-3 0,0 7 0,3-7 0,1 4 0,8-5 0,-3 1 0,2 0 0,1 0 0,-4-1 0,8-2 0,-7 2 0,6-7 0,-2 7 0,3-6 0,1 7 0,4-7 0,-3 2 0,8-3 0,-8 0 0,4 0 0,-1 0 0,-3 0 0,3 0 0,-4 0 0,0 0 0,-5 0 0,4-3 0,-8-2 0,8-3 0,-7 0 0,2 0 0,-3 1 0,-1-1 0,1-4 0,-4 4 0,3-4 0,-6 4 0,6 1 0,-6-5 0,2 3 0,1-2 0,-4-1 0,4-1 0,-4 1 0,3-4 0,-2 3 0,3-4 0,-4 5 0,0-4 0,0 3 0,0-4 0,0 1 0,0-1 0,0 0 0,0 4 0,0-2 0,0 6 0,0-3 0,0 5 0,0-1 0,0 0 0,0 1 0,-3-1 0,-2 4 0,-2-3 0,-1 3 0,0-4 0,1 4 0,-1-3 0,-3 6 0,2-6 0,-3 7 0,0-8 0,0 8 0,-1-4 0,1 4 0,5 0 0,-1-4 0,0 4 0,1-4 0,-1 4 0,0 0 0,1 0 0,-1 0 0,1 0 0,-1 0 0,1 0 0,-1 0 0,0 0 0,1 0 0,-1 0 0,1 0 0,-1 0 0,1 3 0,-1 1 0,1 4 0,0-1 0,-1-3 0,1 2 0,-1-2 0,1 4 0,-1-1 0,0 1 0,4-1 0,-3 1 0,3 4 0,-4-4 0,3 4 0,-1-5 0,5 1 0,-6-4 0,6 2 0,-6-5 0,6 5 0,-5-2 0,1 1 0,1 1 0,-3-5 0,7 6 0,-7-3 0,6 3 0,-2 0 0,0 0 0,-2 0 0,-2 1 0,-12 13 0,9-10 0,-8 11 0,14-15 0,-3 1 0,6-1 0,-2 1 0,3-4 0,0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4:57.17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57'0'0,"2"0"0,-12 0 0,22 0-984,-5 0 0,21 0 0,12 0 0,2 0 492,-33 0 0,2 0 0,-3 0 0,0 0 0,3 0 0,2 0 0,8 0 0,1 0 0,-9 0 0,1 0 201,8 0 1,1 0 290,-10 0 0,-2 0 0,5 0 0,0 0 0,-3 0 0,-1 0 0,0 0 0,0 0 0,0 0 0,-2 0 0,-3 0 0,-1 0 0,-4 0 0,-1 0 983,34 0-275,8 0-708,-26 0 0,13 0 0,-2 0 0,-20 0 0,3 0 0,-20 0 983,-2 0 0,-7 0 0,-4 0 0,-7 0 0,-7 0 0,-8 0 0,2 0-118,-6 0-865,3 0 0,-5 0 0,4 0 0,-3 0 0,3 0 0,-4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4:51.69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1 39 24575,'45'0'0,"9"5"0,-5 1 0,7 5 0,11-5 0,-4 4 0,14-3 0,2-1-673,16 6 673,3-5 0,-42-3 0,2-1 0,1 1 0,-1-2 0,5-2 0,1 0 0,-1 0 0,0 0 0,-4 0 0,-1 0 0,5 0 0,-2 0 0,24 0 0,-34 0 0,-1 0 0,30 0 0,9 0 0,-1-5 0,-11-7 0,-15 0 0,-1-5 0,-7 7 0,-7-1 0,0 1 0,-13 0 673,-6 1-673,-7 0 0,-4 4 0,-4 2 0,-2-1 0,-3 3 0,2-2 0,-2 3 0,2 0 0,0 0 0,-2 0 0,2 3 0,-2 5 0,-4 0 0,2 3 0,-5-4 0,-22-3 0,-9-1 0,-31 2 0,-9-4 0,-17 10-492,34-7 0,-1 0 444,-4 2 0,-1 2 48,-4-2 0,-1 2 0,1 2 0,0 0 0,0-3 0,0 1 0,-1 6 0,1-1 0,4-5 0,1-1 0,0 3 0,1 0-95,3 0 0,2-1 95,-31 4 0,-8 6 0,19-13 0,-8 4 0,-5-8 0,21 3 0,-12-5 0,21 0 0,-6 0 0,7 0 0,6 0 983,2 0-897,6 0 115,6 0-201,1 0 0,5 0 0,1 0 0,-1 0 0,1 0 0,-1 0 0,5 0 0,2 0 0,4 0 0,0 0 0,5 0 0,0 0 0,5 0 0,-8 7 0,5-2 0,-9 2 0,6 0 0,1-6 0,-4 6 0,7-6 0,1 6 0,1 0 0,6 2 0,13 9 0,9-3 0,11 6 0,7 4 0,2-3 0,17 16 0,-1-8 0,-6 3 0,6-1 0,-13-5 0,24 2 0,-12 2 0,4-7 0,-6 2 0,0-5 0,0-4 0,-7 3 0,-1-9 0,-11 3 0,-2-4 0,-6-1 0,0-4 0,1 3 0,-1-7 0,0 3 0,1 0 0,5 1 0,-4 5 0,3-5 0,-9 3 0,3-3 0,-8 3 0,3 1 0,-4-1 0,-4 4 0,-1-3 0,-4 7 0,0-8 0,0 8 0,-4-3 0,0 3 0,-4 1 0,0 0 0,0-1 0,0 1 0,0 4 0,0-3 0,0 4 0,0-6 0,0 6 0,-8-5 0,-2 10 0,-11-9 0,1 9 0,-6-8 0,2 3 0,2-8 0,-5 3 0,5-3 0,-11 0 0,4 0 0,-10 0 0,5-3 0,-6 3 0,-21-3 0,3 5 0,-13-3 0,17 3 0,-6 0 0,4-4 0,-7 4 0,3-5 0,12 0 0,2-1 0,6 0 0,0 0 0,0-5 0,0 4 0,6-8 0,-5 8 0,10-8 0,-4 4 0,6-5 0,4 0 0,2 0 0,4 0 0,4 0 0,1 0 0,5 0 0,36-4 0,-6-6 0,33-1 0,-3-15 0,3 8 0,-5-8 0,14 3 0,-26-2 0,20 1 0,-14-7 0,-3 4 0,-8 1 0,-9-1 0,-8 8 0,-4 2 0,-5 1 0,0 7 0,0-2 0,-4 3 0,-1 1 0,0-4 0,2-1 0,11-5 0,3-1 0,16-6 0,-1 3 0,14-5 0,-1 5 0,7 4 0,7-4 0,-5 9 0,4-5 0,-6 2 0,-6 3 0,-2-3 0,-12 1 0,-1-1 0,-10-2 0,-1-6 0,-9 1 0,1-18 0,-4-2 0,-4-5 0,-1-29 0,-5 29 0,0-36 0,0 27 0,0-21 0,0 12 0,0-3 0,0 14 0,0 12 0,0 2 0,0 18 0,0 0 0,0 9 0,0 2 0,0 3 0,-11 4 0,-3 1 0,-7 7 0,-6 1 0,5 7 0,-13 10 0,5-2 0,-5 6 0,7-3 0,-7 3 0,-2 5 0,-7 6 0,-7 10 0,-1-1 0,-8 8 0,2-8 0,0 0 0,-7 8 0,3 0 0,9-6 0,-4 4 0,18-20 0,-11 7 0,7-7 0,12-7 0,-3 0 0,16-8 0,-8 1 0,8-1 0,-3-4 0,-1 4 0,-1-4 0,-4 2 0,-1 2 0,1-3 0,-1 4 0,6-4 0,0-1 0,5-5 0,1 1 0,3-1 0,1-1 0,8 1 0,21 3 0,43 4 0,6 0 0,-13-6 0,3-1-685,43 5 685,-46-4 0,2 1-492,11-2 0,2 0 430,-9 2 1,1-1 61,13-1 0,0-1 0,-4 0 0,1 1 0,4-1 0,0 0 0,-4-2 0,-1-1 0,4-1 0,0 0 0,-9-2 0,0-2 0,4 1 0,0 0 0,-4 0 0,-1 0 0,-5 1 0,1-2 0,3-4 0,0-2 0,-8 3 0,0-1-202,-1-7 0,0-1 202,42-7 0,-8-5 0,-21 2 0,16-1 0,-24 7 0,19-5 0,-8 4 0,-6 0 633,-8 2-633,-3 0 983,-16 9-846,8-7 306,-20 13-443,3-7 0,-10 7 0,-5-3 0,0 4 0,-4 0 0,-38-3 0,24 2 0,-28-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4:53.68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06 893 24575,'-47'0'0,"-1"0"0,-6 0 0,-7 0 0,-17 0 0,4 0 0,24 0 0,-1 0-589,-39 0 589,38 0 0,-1 0 0,0 0 0,0 0 0,-5 0 0,1 0 0,-43 0 0,44 0 0,0 0 0,-42 0 0,22 0 0,-14 0 0,31 0 0,-26 0 145,14 0-145,7 0 0,-3 0 0,24 0 0,-16 0 0,17 0 444,-4 0-444,6 0 0,0 0 0,6 0 0,-5 0 0,11 0 0,-5 0 0,5 0 0,1 0 0,4 0 0,-3-4 0,8-1 0,-4-3 0,5 3 0,5-2 0,0 3 0,8-4 0,-3 0 0,6-2 0,-2 1 0,3-6 0,0 2 0,8-14 0,9-4 0,15-11 0,1-1 0,4 0 0,-5-5 0,16-18 0,-18 14 0,16-18 0,-19 22 0,5-6 0,-4 0 0,-3 7 0,-4 1 0,-2 11 0,-1 7 0,-4 6 0,2 6 0,-8 6 0,4 0 0,-4 9 0,3-3 0,-2 4 0,2 0 0,-3 0 0,3 0 0,-3 0 0,3 0 0,0 0 0,-3 0 0,3 0 0,0 0 0,2 0 0,8 0 0,-3 4 0,8 1 0,-3 4 0,4 0 0,-4 0 0,3 4 0,-12-4 0,6 3 0,-12-4 0,4 0 0,-4-1 0,-4 1 0,6-1 0,-5 1 0,6-1 0,-4 1 0,5 0 0,0 0 0,10 0 0,6 1 0,1 1 0,9-1 0,-4 1 0,1-1 0,-2-3 0,-6 2 0,-4-7 0,-6 3 0,-6-4 0,-3 0 0,0 6 0,-1 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5:00.89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0'46'0,"0"8"0,0-12 0,0 12 0,0-17 0,0 13 0,0-6 0,0 18 0,0 8 0,0-8 0,0-1 0,0-7 0,0 0 0,0 0 0,0-1 0,0 1 0,0-6 0,0 4 0,0-10 0,0 4 0,0-7 0,0 1 0,0 0 0,0-6 0,0-1 0,0-5 0,0-1 0,0 0 0,0-4 0,0-6 0,0-1 0,0-8 0,0 4 0,0-4 0,0-32 0,3 16 0,2-28 0,2 31 0,1-9 0,-4 12 0,0-5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6:45.16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351 0 24575,'-58'0'0,"-6"0"0,9 0 0,-13 0 0,5 0 0,-30 0 0,24 0 0,-23 0 0,37 0 0,5 0 0,-7 0 0,19 0 0,-21 0 0,11 0 0,-6 0 0,6 0 0,-4 0 0,16 0 0,-9 0 0,11 0 0,-6 0 0,5 0 0,2 0 0,11 0 0,0 0 0,9 0 0,2 0 0,3 0 0,-2 0 0,1 0 0,-1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6:50.34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03 1 24575,'-34'0'0,"8"0"0,3 0 0,8 0 0,-5 0 0,9 0 0,-6 0 0,7 0 0,-10 0 0,11 0 0,-2 0 0,3 0 0,-2 0 0,2 0 0,-3 0 0,0 0 0,2 0 0,-7 0 0,4 0 0,-5 0 0,4 0 0,-2 0 0,2 0 0,0 0 0,-3 0 0,8 0 0,-4 0 0,5 0 0,-1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36:55.60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287 24575,'0'-32'0,"0"-14"0,0 20 0,0-13 0,0 16 0,3 2 0,14-4 0,3 5 0,6 2 0,0 6 0,3 7 0,-1-5 0,5 5 0,-5 1 0,-1 4 0,0 0 0,1 0 0,-6 0 0,5 0 0,-14 0 0,8 0 0,-13 0 0,4 0 0,-5 0 0,4 0 0,-3 0 0,0 10 0,-2-4 0,-5 8 0,6-7 0,-3 1 0,8 0 0,-4-1 0,8 2 0,1 3 0,1 1 0,8 1 0,-8 2 0,8-2 0,-3-1 0,4 5 0,0-4 0,-4 3 0,3-3 0,-3 3 0,-1-7 0,5 3 0,-10-1 0,5-2 0,-5 2 0,-1 0 0,1-3 0,-1 3 0,1-4 0,0 4 0,-1-3 0,-3 3 0,3 0 0,-8-3 0,8 3 0,-7-1 0,2-2 0,-3 3 0,0-1 0,0-2 0,0 2 0,3-3 0,-2 0 0,2 0 0,1 0 0,-3-1 0,6 2 0,-6-2 0,2 1 0,1 0 0,-4 0 0,4-4 0,-4 3 0,-1-6 0,0 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8:50:11.92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559 142 24575,'-7'0'0,"-1"0"0,1 0 0,-5-4 0,3-1 0,-6-3 0,2 0 0,-4 0 0,0-1 0,1 1 0,-1-1 0,0 1 0,0 3 0,5-2 0,-4 2 0,3-3 0,0 4 0,-2-4 0,2 4 0,0-1 0,-2-3 0,2 8 0,-4-8 0,4 7 0,2-3 0,3 1 0,1 2 0,-1-2 0,-2 3 0,1 0 0,-1 0 0,2 0 0,-3 0 0,2 0 0,-11 0 0,6 0 0,-8 0 0,5 0 0,-4 0 0,3 0 0,-8 0 0,3 0 0,0 0 0,-3 0 0,3 0 0,0 0 0,-3 0 0,4 0 0,-6 0 0,-5 0 0,4 4 0,-4 1 0,0 9 0,4-4 0,-4 8 0,6-8 0,-6 8 0,9-8 0,-8 8 0,9-4 0,1 3 0,0-3 0,1 2 0,3-3 0,-4 5 0,1-1 0,3 0 0,-4 5 0,0-4 0,3 9 0,-3-9 0,4 9 0,-5-4 0,4 0 0,-4 4 0,5-4 0,0 4 0,-1 1 0,2-6 0,-2 4 0,6-3 0,0 0 0,0 3 0,3-8 0,-3 8 0,8-9 0,1 9 0,1-8 0,2 8 0,-3-8 0,4 8 0,0-8 0,0 8 0,0-8 0,0 8 0,0-3 0,0 4 0,4-4 0,1 3 0,7-8 0,1 3 0,4 0 0,0-3 0,5 4 0,2 1 0,16 4 0,-8-1 0,15 6 0,-12-11 0,6 4 0,-1-9 0,0 2 0,5-1 0,-3 3 0,10-4 0,-4-1 0,6-4 0,-1-1 0,1 1 0,0 0 0,0-1 0,-1-4 0,-5-1 0,4-5 0,-5 0 0,1 0 0,-2 0 0,-6 0 0,-1 0 0,-4 0 0,3-4 0,-9-2 0,9-8 0,-9 4 0,4-8 0,0 3 0,-5-4 0,5 4 0,-6-2 0,-4 3 0,3-4 0,-8 1 0,3 0 0,-4 0 0,0 0 0,0-4 0,-4 3 0,0-4 0,-4 1 0,3 3 0,-3-9 0,4 10 0,-4-10 0,-1 5 0,1-6 0,0 1 0,1 0 0,-1-1 0,-4 1 0,3-1 0,-7 6 0,3-5 0,-4 9 0,0-8 0,0 8 0,0-15 0,0 13 0,0-9 0,0 7 0,0 4 0,0-3 0,-4-1 0,-5 4 0,-1-3 0,-2-1 0,0 4 0,2-3 0,-2 4 0,3 0 0,1 1 0,0-1 0,-4 4 0,3 1 0,-4 0 0,6 3 0,-1-2 0,0 3 0,-4 0 0,3-4 0,-2 3 0,3-2 0,0 3 0,4 0 0,-3 1 0,3-1 0,-4 4 0,1-3 0,2 3 0,-1-4 0,1 4 0,-2-3 0,2 3 0,-1 0 0,1-3 0,-2 3 0,-1-4 0,1 4 0,-1-3 0,0 3 0,1-1 0,-1-1 0,0 5 0,1-6 0,-1 3 0,1 0 0,-1-3 0,0 3 0,1-4 0,-1 4 0,0-3 0,1 3 0,-4-7 0,2 6 0,2-5 0,0 9 0,7-6 0,-7 6 0,3-2 0,0 3 0,1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17:11.1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48'0'0,"4"0"0,-5 0 0,22 0 0,1 0 0,2 0 0,4 0-492,-18 0 0,2 0 0,35 0 0,0 0 0,-38 0 0,0 0 367,16 0 1,8 0-1,-8 0 125,-17 0 0,0 0-328,22 0 0,12 0 0,-8 0-154,-6 0 1,-1 0 481,-7 0 0,4 0 0,-2 0 0,24 0 0,-2 0 0,7 0 0,-3 0 0,-13 0 0,-1 0-153,3 0 1,0 0 152,-10 0 0,-2 0 0,-3 0 0,-1 0-449,-1 0 0,0 0 449,-4 0 0,-2 0 0,-2 0 0,-3 0 0,35 0 0,8 0 983,-33 0-956,26 0-27,-29 0 0,5 0 983,-16 0 0,-5 0 0,-2 0-62,-12 0 62,5 5-755,-10 0 157,3 4-385,-9 0 0,3 0 0,-8-4 0,-1 2 0,-5-6 0,-4 2 0,2-3 0,-29-13 0,19 9 0,-25-9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8:50:21.90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184 184 24575,'-11'0'0,"-3"0"0,-4-4 0,0 0 0,-8-10 0,3 0 0,-4 0 0,-6 1 0,-1-2 0,-6 0 0,0-1 0,0 2 0,0-1 0,0 4 0,0-3 0,0 8 0,1-3 0,-8 8 0,6-3 0,-11 4 0,11 0 0,-5 0 0,0 0 0,4 0 0,2 0 0,1 4 0,10 1 0,1 4 0,2 4 0,8-3 0,-4 11 0,5-7 0,-2 12 0,2-3 0,2 10 0,1 1 0,0 6 0,3 0 0,-4 6 0,9-5 0,-3 11 0,7 2 0,-2 2 0,4 4 0,0 0 0,0 3 0,0 5 0,0-5 0,0 5 0,0-13 0,0 13 0,0-13 0,4 6 0,7-7 0,6 0 0,4-7 0,0 6 0,-1-12 0,6 6 0,1-6 0,-1-5 0,3 0 0,-4-8 0,5 2 0,-2-5 0,1-2 0,-2-4 0,6-5 0,1 0 0,12-4 0,9 1 0,7-5 0,7-1 0,8-5 0,-6 0 0,14 0 0,-6 0 0,-13-9 0,24-11 0,-43-2 0,35-13 0,-38 8 0,18-13 0,-2-14 0,-17 12 0,8-20 0,-22 5 0,0-15 0,-4-15 0,-7 0-492,-11-8 492,-2 6 0,-5 37 0,0 1 0,0-23 0,0-26 0,0 26 0,-10-13 0,-3 17 0,-4 9 0,-11-4 0,14 20 0,-12-6 0,16 28 492,-7 1-492,4 9 0,-4-3 0,1 11 0,3-6 0,-3 6 0,7 1 0,-6 0 0,6 1 0,-7 2 0,4-2 0,-5 3 0,0 0 0,1 0 0,-6 0 0,4 0 0,4 0 0,7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8:50:25.29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826 134 24575,'-12'0'0,"1"0"0,-11 0 0,5 0 0,-9 0 0,8 0 0,-14 0 0,8 0 0,-9 0 0,10 0 0,-3 0 0,3 0 0,-4 0 0,4 0 0,-3 4 0,8 1 0,-9 8 0,5-3 0,-1 3 0,-3 0 0,8-4 0,-8 8 0,8-7 0,-4 6 0,6-7 0,-1 7 0,0-3 0,0 0 0,1 2 0,-1-2 0,0 4 0,0 0 0,0 4 0,0-3 0,-1 8 0,5-8 0,-4 8 0,7-8 0,-3 3 0,5-4 0,-1-1 0,1 6 0,3-4 0,1 3 0,4 0 0,-4 2 0,3-1 0,-4 5 0,5-5 0,0 6 0,0-1 0,0 0 0,0 1 0,0-1 0,0-4 0,4 2 0,1-2 0,8-1 0,1 5 0,3-10 0,5 5 0,-4-5 0,8 1 0,-4-4 0,6 3 0,4-7 0,-3 4 0,9 0 0,-3-3 0,4 3 0,1-4 0,0 0 0,0 0 0,-1 0 0,1-5 0,-6-1 0,5-4 0,-11 0 0,5 0 0,-5 0 0,4 0 0,-3 0 0,4-4 0,-6-5 0,2-10 0,-2-1 0,3-9 0,-2 5 0,-2-11 0,3 4 0,-8-8 0,2 9 0,-3-8 0,-1 4 0,1-6 0,-5 0 0,-1 0 0,-4 0 0,0 0 0,-4 0 0,-2 6 0,-4-4 0,0 3 0,0 1 0,0 1 0,0 5 0,0-5 0,0 4 0,0-4 0,0 6 0,0 0 0,-4-1 0,-6-4 0,0 8 0,0-8 0,-1 9 0,9-4 0,-10 4 0,7-3 0,-4 8 0,4 0 0,1 7 0,1 0 0,-1 6 0,-4-2 0,1 7 0,0 0 0,-1 0 0,-3 0 0,2 0 0,-2 0 0,-1 0 0,3 0 0,-6 0 0,2 0 0,-4 4 0,-4 5 0,3 4 0,4-3 0,6-3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9:07:54.04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0'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9:07:54.04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0'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6T09:07:54.04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0'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4T12:30:59.35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21 638 24575,'0'-36'0,"0"-1"0,0 15 0,0-18 0,-4 10 0,-2-15 0,-8 11 0,-1 0 0,-4 1 0,-4 4 0,3 2 0,-7 2 0,2-2 0,-4 2 0,-6-6 0,3 1 0,-3 4 0,7 2 0,5 10 0,2 1 0,4 5 0,4 0 0,1 3 0,5 2 0,-1-3 0,4-3 0,1-7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14T12:31:00.91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0'42'0,"0"3"0,0-17 0,0 11 0,0-5 0,0 0 0,0-1 0,0-5 0,4-1 0,-3 0 0,7-4 0,-7 3 0,2-8 0,1-1 0,-4-1 0,8-4 0,-8 1 0,4-1 0,-1-5 0,-2 1 0,3 2 0,-1-1 0,-2 2 0,2-1 0,-3-2 0,0 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17:11.1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48'0'0,"4"0"0,-5 0 0,22 0 0,1 0 0,2 0 0,4 0-492,-18 0 0,2 0 0,35 0 0,0 0 0,-38 0 0,0 0 367,16 0 1,8 0-1,-8 0 125,-17 0 0,0 0-328,22 0 0,12 0 0,-8 0-154,-6 0 1,-1 0 481,-7 0 0,4 0 0,-2 0 0,24 0 0,-2 0 0,7 0 0,-3 0 0,-13 0 0,-1 0-153,3 0 1,0 0 152,-10 0 0,-2 0 0,-3 0 0,-1 0-449,-1 0 0,0 0 449,-4 0 0,-2 0 0,-2 0 0,-3 0 0,35 0 0,8 0 983,-33 0-956,26 0-27,-29 0 0,5 0 983,-16 0 0,-5 0 0,-2 0-62,-12 0 62,5 5-755,-10 0 157,3 4-385,-9 0 0,3 0 0,-8-4 0,-1 2 0,-5-6 0,-4 2 0,2-3 0,-29-13 0,19 9 0,-25-9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7:31.60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58 0 24575,'-28'0'0,"6"0"0,7 0 0,2 0 0,0 0 0,-3 0 0,4 0 0,-1 0 0,-3 0 0,8 0 0,-4 0 0,4 0 0,-2 0 0,2 0 0,-3 0 0,-4 0 0,6 0 0,-6 0 0,7 0 0,0 0 0,-2 0 0,2 0 0,-3 0 0,0 0 0,2 0 0,-7 0 0,8 0 0,-8 0 0,7 0 0,-6 0 0,2 0 0,-4 0 0,4 0 0,2 0 0,3 0 0,-3 0 0,0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8T00:27:40.49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7'0'0,"7"0"0,0 0 0,2 0 0,-5 0 0,1 0 0,-4 0 0,4 0 0,-5 0 0,5 0 0,-3 0 0,2 0 0,-3 0 0,-1 0 0,1 0 0,-1 0 0,1 0 0,-1 0 0,1 0 0,-1 0 0,1 0 0,-1 0 0,1 0 0,-1 0 0,1 0 0,0 0 0,-1 0 0,0 0 0,1 0 0,-1 0 0,-4 0 0,1 0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C019B9F-7522-D597-578F-BE7DEB16F6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C6BE77-1C67-5307-B2A9-27F2E6B3D84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469B6EA-4060-E309-AA9A-338E8D75DE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D44745-53E5-1241-B982-F0D0E24DEE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8736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2B3EAA9-EB42-6B9E-E7B6-E7580000F8A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1749C4-01CB-EAF7-2F1B-EF572B2E3F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B72249-AE83-6CE9-433E-3B2234B759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C2ACD-B717-D14A-BC12-C61AB35F7B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8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7FEC300-3A8C-871A-F8D7-13DF91DA1D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7D72D1B-1EFB-94C1-A3F7-DBE7A770AC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0C371B-794C-C22A-679F-044CB4F0E9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D23AEC-0097-3F4F-B4A8-A6DB0CACD5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224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C1E29ED-216F-0E82-C8B0-95730390B2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8642788-8CA2-8116-E83F-5F9C92EC925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96F584-0DF3-EA8C-C8C6-F013E96BEE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9B6DF-15F1-3341-B66B-C2C540031A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71464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03A3ED-00B6-39F4-09B2-B8664506C8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F41B64C-BF3D-3C7D-AA76-6CA22642FF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0DBDCED-F31E-C5B3-885A-10C27B7ED2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12B514-224A-7B41-BF1C-6209586FCE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05141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02E9E44-4688-6801-9BE2-F3C61CC3C9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17A3F9D-E9CC-1DF6-2F6D-470C3EE9B5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DF6682-CCA9-49ED-EA94-1BFF855671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7AA9D8-EDE2-DC41-BB1F-520690BCAE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595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1F62153-5643-76D8-9E15-05791E9F15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C7830C1-BEA3-9A73-42A0-F7F3053178D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330543B-9836-9BD9-E372-A87CBA318E2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5F3FE-B5D0-B845-884D-A4B4487A55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11980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BA8A086A-A50F-8BCA-B25E-B01FFF8246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5A4408-FC28-E8F9-98AA-4F9FCA827C1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474421B-30FD-1EB1-958B-04999FBEF5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FB4C8-E586-704A-9C68-A92F8138FC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048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372AAD0-852B-CF40-F6CB-1FFCAD8B12E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96AF7CD-A43E-EFDF-7FA0-BB388284F5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848F876-0235-4BDC-269A-17B1B96E9C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848DC-A901-9D4C-BACC-418EFE18E1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3779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1949561-06B9-F7CF-B803-20CF2CE321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26E8A04-A2B9-CC42-3090-23F8A3756F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B63C571-237B-B72B-F7B3-B0366BEA63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DA6631-46BD-0E45-ABF6-861E11E5E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80432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5F9A62-D301-581F-70CD-DDF5B2D465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12915E-DB03-27C5-C5EB-54479C693E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779C94-60C4-E657-9829-118401E698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85F45C-3C26-994F-B15E-022B256930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07847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1476ADF-28E8-75F8-E678-D924D8B12A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180E246-4FE1-EFE6-5327-D58A72AABB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71CC708-D32E-535A-1218-C5113C07C34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A18E5BF-E4F3-A033-03D7-EF5D571C5E2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7DB7439-2621-C9BF-F8AC-D8F2485DDE2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9885EC0E-87B6-944D-96F8-FA3D7976FD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aphicFrame>
        <p:nvGraphicFramePr>
          <p:cNvPr id="1031" name="Object 10">
            <a:extLst>
              <a:ext uri="{FF2B5EF4-FFF2-40B4-BE49-F238E27FC236}">
                <a16:creationId xmlns:a16="http://schemas.microsoft.com/office/drawing/2014/main" id="{B09E0A2A-0329-7C63-5355-07FC4690FB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52400"/>
          <a:ext cx="9620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13" imgW="641350" imgH="685800" progId="Paint.Picture">
                  <p:embed/>
                </p:oleObj>
              </mc:Choice>
              <mc:Fallback>
                <p:oleObj name="Bitmap Image" r:id="rId13" imgW="641350" imgH="68580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"/>
                        <a:ext cx="9620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customXml" Target="../ink/ink39.xml"/><Relationship Id="rId7" Type="http://schemas.openxmlformats.org/officeDocument/2006/relationships/customXml" Target="../ink/ink41.xml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customXml" Target="../ink/ink40.xml"/><Relationship Id="rId4" Type="http://schemas.openxmlformats.org/officeDocument/2006/relationships/image" Target="../media/image6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customXml" Target="../ink/ink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3.png"/><Relationship Id="rId7" Type="http://schemas.openxmlformats.org/officeDocument/2006/relationships/image" Target="../media/image76.emf"/><Relationship Id="rId2" Type="http://schemas.openxmlformats.org/officeDocument/2006/relationships/customXml" Target="../ink/ink4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75.emf"/><Relationship Id="rId10" Type="http://schemas.openxmlformats.org/officeDocument/2006/relationships/image" Target="../media/image79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7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customXml" Target="../ink/ink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12" Type="http://schemas.openxmlformats.org/officeDocument/2006/relationships/image" Target="../media/image9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customXml" Target="../ink/ink2.xml"/><Relationship Id="rId9" Type="http://schemas.openxmlformats.org/officeDocument/2006/relationships/customXml" Target="../ink/ink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0.emf"/><Relationship Id="rId7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9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Relationship Id="rId9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0.png"/><Relationship Id="rId21" Type="http://schemas.openxmlformats.org/officeDocument/2006/relationships/customXml" Target="../ink/ink14.xml"/><Relationship Id="rId42" Type="http://schemas.openxmlformats.org/officeDocument/2006/relationships/customXml" Target="../ink/ink24.xml"/><Relationship Id="rId47" Type="http://schemas.openxmlformats.org/officeDocument/2006/relationships/image" Target="../media/image41.png"/><Relationship Id="rId63" Type="http://schemas.openxmlformats.org/officeDocument/2006/relationships/customXml" Target="../ink/ink35.xml"/><Relationship Id="rId68" Type="http://schemas.openxmlformats.org/officeDocument/2006/relationships/customXml" Target="../ink/ink36.xml"/><Relationship Id="rId2" Type="http://schemas.openxmlformats.org/officeDocument/2006/relationships/customXml" Target="../ink/ink5.xml"/><Relationship Id="rId16" Type="http://schemas.openxmlformats.org/officeDocument/2006/relationships/image" Target="../media/image25.png"/><Relationship Id="rId29" Type="http://schemas.openxmlformats.org/officeDocument/2006/relationships/customXml" Target="../ink/ink18.xml"/><Relationship Id="rId11" Type="http://schemas.openxmlformats.org/officeDocument/2006/relationships/customXml" Target="../ink/ink9.xml"/><Relationship Id="rId24" Type="http://schemas.openxmlformats.org/officeDocument/2006/relationships/image" Target="../media/image29.png"/><Relationship Id="rId32" Type="http://schemas.openxmlformats.org/officeDocument/2006/relationships/customXml" Target="../ink/ink19.xml"/><Relationship Id="rId37" Type="http://schemas.openxmlformats.org/officeDocument/2006/relationships/image" Target="../media/image36.png"/><Relationship Id="rId40" Type="http://schemas.openxmlformats.org/officeDocument/2006/relationships/customXml" Target="../ink/ink23.xml"/><Relationship Id="rId45" Type="http://schemas.openxmlformats.org/officeDocument/2006/relationships/image" Target="../media/image40.png"/><Relationship Id="rId53" Type="http://schemas.openxmlformats.org/officeDocument/2006/relationships/customXml" Target="../ink/ink30.xml"/><Relationship Id="rId58" Type="http://schemas.openxmlformats.org/officeDocument/2006/relationships/image" Target="../media/image46.png"/><Relationship Id="rId66" Type="http://schemas.openxmlformats.org/officeDocument/2006/relationships/image" Target="../media/image11.emf"/><Relationship Id="rId5" Type="http://schemas.openxmlformats.org/officeDocument/2006/relationships/image" Target="../media/image4.png"/><Relationship Id="rId61" Type="http://schemas.openxmlformats.org/officeDocument/2006/relationships/customXml" Target="../ink/ink34.xml"/><Relationship Id="rId19" Type="http://schemas.openxmlformats.org/officeDocument/2006/relationships/customXml" Target="../ink/ink13.xml"/><Relationship Id="rId14" Type="http://schemas.openxmlformats.org/officeDocument/2006/relationships/image" Target="../media/image24.png"/><Relationship Id="rId22" Type="http://schemas.openxmlformats.org/officeDocument/2006/relationships/image" Target="../media/image28.png"/><Relationship Id="rId27" Type="http://schemas.openxmlformats.org/officeDocument/2006/relationships/customXml" Target="../ink/ink17.xml"/><Relationship Id="rId30" Type="http://schemas.openxmlformats.org/officeDocument/2006/relationships/image" Target="../media/image32.png"/><Relationship Id="rId35" Type="http://schemas.openxmlformats.org/officeDocument/2006/relationships/image" Target="../media/image35.png"/><Relationship Id="rId43" Type="http://schemas.openxmlformats.org/officeDocument/2006/relationships/image" Target="../media/image39.png"/><Relationship Id="rId48" Type="http://schemas.openxmlformats.org/officeDocument/2006/relationships/customXml" Target="../ink/ink27.xml"/><Relationship Id="rId56" Type="http://schemas.openxmlformats.org/officeDocument/2006/relationships/image" Target="../media/image45.png"/><Relationship Id="rId64" Type="http://schemas.openxmlformats.org/officeDocument/2006/relationships/image" Target="../media/image49.png"/><Relationship Id="rId69" Type="http://schemas.openxmlformats.org/officeDocument/2006/relationships/image" Target="../media/image51.png"/><Relationship Id="rId8" Type="http://schemas.openxmlformats.org/officeDocument/2006/relationships/image" Target="../media/image7.png"/><Relationship Id="rId51" Type="http://schemas.openxmlformats.org/officeDocument/2006/relationships/customXml" Target="../ink/ink29.xml"/><Relationship Id="rId72" Type="http://schemas.openxmlformats.org/officeDocument/2006/relationships/customXml" Target="../ink/ink38.xml"/><Relationship Id="rId3" Type="http://schemas.openxmlformats.org/officeDocument/2006/relationships/image" Target="../media/image3.png"/><Relationship Id="rId12" Type="http://schemas.openxmlformats.org/officeDocument/2006/relationships/image" Target="../media/image23.png"/><Relationship Id="rId17" Type="http://schemas.openxmlformats.org/officeDocument/2006/relationships/customXml" Target="../ink/ink12.xml"/><Relationship Id="rId25" Type="http://schemas.openxmlformats.org/officeDocument/2006/relationships/customXml" Target="../ink/ink16.xml"/><Relationship Id="rId33" Type="http://schemas.openxmlformats.org/officeDocument/2006/relationships/image" Target="../media/image34.png"/><Relationship Id="rId38" Type="http://schemas.openxmlformats.org/officeDocument/2006/relationships/customXml" Target="../ink/ink22.xml"/><Relationship Id="rId46" Type="http://schemas.openxmlformats.org/officeDocument/2006/relationships/customXml" Target="../ink/ink26.xml"/><Relationship Id="rId59" Type="http://schemas.openxmlformats.org/officeDocument/2006/relationships/customXml" Target="../ink/ink33.xml"/><Relationship Id="rId67" Type="http://schemas.openxmlformats.org/officeDocument/2006/relationships/image" Target="../media/image50.png"/><Relationship Id="rId20" Type="http://schemas.openxmlformats.org/officeDocument/2006/relationships/image" Target="../media/image27.png"/><Relationship Id="rId41" Type="http://schemas.openxmlformats.org/officeDocument/2006/relationships/image" Target="../media/image38.png"/><Relationship Id="rId54" Type="http://schemas.openxmlformats.org/officeDocument/2006/relationships/image" Target="../media/image44.png"/><Relationship Id="rId62" Type="http://schemas.openxmlformats.org/officeDocument/2006/relationships/image" Target="../media/image48.png"/><Relationship Id="rId70" Type="http://schemas.openxmlformats.org/officeDocument/2006/relationships/customXml" Target="../ink/ink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5" Type="http://schemas.openxmlformats.org/officeDocument/2006/relationships/customXml" Target="../ink/ink11.xml"/><Relationship Id="rId23" Type="http://schemas.openxmlformats.org/officeDocument/2006/relationships/customXml" Target="../ink/ink15.xml"/><Relationship Id="rId28" Type="http://schemas.openxmlformats.org/officeDocument/2006/relationships/image" Target="../media/image31.png"/><Relationship Id="rId36" Type="http://schemas.openxmlformats.org/officeDocument/2006/relationships/customXml" Target="../ink/ink21.xml"/><Relationship Id="rId49" Type="http://schemas.openxmlformats.org/officeDocument/2006/relationships/customXml" Target="../ink/ink28.xml"/><Relationship Id="rId57" Type="http://schemas.openxmlformats.org/officeDocument/2006/relationships/customXml" Target="../ink/ink32.xml"/><Relationship Id="rId10" Type="http://schemas.openxmlformats.org/officeDocument/2006/relationships/image" Target="../media/image22.png"/><Relationship Id="rId31" Type="http://schemas.openxmlformats.org/officeDocument/2006/relationships/image" Target="../media/image33.png"/><Relationship Id="rId44" Type="http://schemas.openxmlformats.org/officeDocument/2006/relationships/customXml" Target="../ink/ink25.xml"/><Relationship Id="rId52" Type="http://schemas.openxmlformats.org/officeDocument/2006/relationships/image" Target="../media/image43.png"/><Relationship Id="rId60" Type="http://schemas.openxmlformats.org/officeDocument/2006/relationships/image" Target="../media/image47.png"/><Relationship Id="rId65" Type="http://schemas.openxmlformats.org/officeDocument/2006/relationships/oleObject" Target="../embeddings/oleObject6.bin"/><Relationship Id="rId73" Type="http://schemas.openxmlformats.org/officeDocument/2006/relationships/image" Target="../media/image53.png"/><Relationship Id="rId4" Type="http://schemas.openxmlformats.org/officeDocument/2006/relationships/customXml" Target="../ink/ink6.xml"/><Relationship Id="rId9" Type="http://schemas.openxmlformats.org/officeDocument/2006/relationships/customXml" Target="../ink/ink8.xml"/><Relationship Id="rId13" Type="http://schemas.openxmlformats.org/officeDocument/2006/relationships/customXml" Target="../ink/ink10.xml"/><Relationship Id="rId18" Type="http://schemas.openxmlformats.org/officeDocument/2006/relationships/image" Target="../media/image26.png"/><Relationship Id="rId39" Type="http://schemas.openxmlformats.org/officeDocument/2006/relationships/image" Target="../media/image37.png"/><Relationship Id="rId34" Type="http://schemas.openxmlformats.org/officeDocument/2006/relationships/customXml" Target="../ink/ink20.xml"/><Relationship Id="rId50" Type="http://schemas.openxmlformats.org/officeDocument/2006/relationships/image" Target="../media/image42.png"/><Relationship Id="rId55" Type="http://schemas.openxmlformats.org/officeDocument/2006/relationships/customXml" Target="../ink/ink31.xml"/><Relationship Id="rId7" Type="http://schemas.openxmlformats.org/officeDocument/2006/relationships/customXml" Target="../ink/ink7.xml"/><Relationship Id="rId71" Type="http://schemas.openxmlformats.org/officeDocument/2006/relationships/image" Target="../media/image5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652AD37-EF82-EBA6-90B8-C978A67F134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2895600"/>
            <a:ext cx="8305800" cy="3505200"/>
          </a:xfrm>
        </p:spPr>
        <p:txBody>
          <a:bodyPr/>
          <a:lstStyle/>
          <a:p>
            <a:pPr>
              <a:defRPr/>
            </a:pPr>
            <a:b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E</a:t>
            </a:r>
            <a: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 5245 POWER ELECTRONICS I</a:t>
            </a:r>
            <a:b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ecture #7</a:t>
            </a:r>
            <a:b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 3 - Diode Switching Circuits with DC </a:t>
            </a:r>
            <a:br>
              <a:rPr lang="en-US" altLang="en-US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urces</a:t>
            </a:r>
          </a:p>
        </p:txBody>
      </p:sp>
      <p:pic>
        <p:nvPicPr>
          <p:cNvPr id="13314" name="Picture 6">
            <a:extLst>
              <a:ext uri="{FF2B5EF4-FFF2-40B4-BE49-F238E27FC236}">
                <a16:creationId xmlns:a16="http://schemas.microsoft.com/office/drawing/2014/main" id="{840659BD-C69E-8A90-59D7-8F59A1A571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685800"/>
            <a:ext cx="28575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C64352F9-2186-E43E-E974-C3DF4C727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SPICE Simulation-Example 3.2</a:t>
            </a:r>
            <a:endParaRPr lang="en-US" altLang="en-US" sz="2800"/>
          </a:p>
        </p:txBody>
      </p:sp>
      <p:grpSp>
        <p:nvGrpSpPr>
          <p:cNvPr id="21506" name="Group 282">
            <a:extLst>
              <a:ext uri="{FF2B5EF4-FFF2-40B4-BE49-F238E27FC236}">
                <a16:creationId xmlns:a16="http://schemas.microsoft.com/office/drawing/2014/main" id="{0AFFFFD7-3987-1CAB-8109-476ECE7302F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329113" y="1219200"/>
            <a:ext cx="4814887" cy="4522788"/>
            <a:chOff x="1363" y="735"/>
            <a:chExt cx="3033" cy="2849"/>
          </a:xfrm>
        </p:grpSpPr>
        <p:sp>
          <p:nvSpPr>
            <p:cNvPr id="21508" name="AutoShape 281">
              <a:extLst>
                <a:ext uri="{FF2B5EF4-FFF2-40B4-BE49-F238E27FC236}">
                  <a16:creationId xmlns:a16="http://schemas.microsoft.com/office/drawing/2014/main" id="{85A2019B-748C-F001-D334-1C9AA817241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363" y="735"/>
              <a:ext cx="3033" cy="2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09" name="Rectangle 283">
              <a:extLst>
                <a:ext uri="{FF2B5EF4-FFF2-40B4-BE49-F238E27FC236}">
                  <a16:creationId xmlns:a16="http://schemas.microsoft.com/office/drawing/2014/main" id="{1B9BC3B6-C12B-5672-DB5C-82A54F5D1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" y="884"/>
              <a:ext cx="2806" cy="26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10" name="Line 284">
              <a:extLst>
                <a:ext uri="{FF2B5EF4-FFF2-40B4-BE49-F238E27FC236}">
                  <a16:creationId xmlns:a16="http://schemas.microsoft.com/office/drawing/2014/main" id="{DC05CEF0-D61D-3924-A395-C284A3673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3194"/>
              <a:ext cx="225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1" name="Rectangle 285">
              <a:extLst>
                <a:ext uri="{FF2B5EF4-FFF2-40B4-BE49-F238E27FC236}">
                  <a16:creationId xmlns:a16="http://schemas.microsoft.com/office/drawing/2014/main" id="{0BA7FF66-D6D6-FE99-87C7-0263C9659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5" y="3464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1512" name="Rectangle 286">
              <a:extLst>
                <a:ext uri="{FF2B5EF4-FFF2-40B4-BE49-F238E27FC236}">
                  <a16:creationId xmlns:a16="http://schemas.microsoft.com/office/drawing/2014/main" id="{3E927BBC-A6D6-EDEA-686E-5AA4C34BD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3464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1513" name="Line 287">
              <a:extLst>
                <a:ext uri="{FF2B5EF4-FFF2-40B4-BE49-F238E27FC236}">
                  <a16:creationId xmlns:a16="http://schemas.microsoft.com/office/drawing/2014/main" id="{8394291B-9B69-B601-C450-04C20919D9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2174"/>
              <a:ext cx="225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Line 288">
              <a:extLst>
                <a:ext uri="{FF2B5EF4-FFF2-40B4-BE49-F238E27FC236}">
                  <a16:creationId xmlns:a16="http://schemas.microsoft.com/office/drawing/2014/main" id="{7F3BCC45-76DB-1BD2-962D-C4F4F238F0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0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Line 289">
              <a:extLst>
                <a:ext uri="{FF2B5EF4-FFF2-40B4-BE49-F238E27FC236}">
                  <a16:creationId xmlns:a16="http://schemas.microsoft.com/office/drawing/2014/main" id="{5C56BABA-0DC6-8539-7EF5-72C5D0F3BC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7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Line 290">
              <a:extLst>
                <a:ext uri="{FF2B5EF4-FFF2-40B4-BE49-F238E27FC236}">
                  <a16:creationId xmlns:a16="http://schemas.microsoft.com/office/drawing/2014/main" id="{8AE19B87-7B63-9F2D-BA3F-18C3BEB4D2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6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Line 291">
              <a:extLst>
                <a:ext uri="{FF2B5EF4-FFF2-40B4-BE49-F238E27FC236}">
                  <a16:creationId xmlns:a16="http://schemas.microsoft.com/office/drawing/2014/main" id="{A7FE5929-5615-F755-84A3-AB2FC5B8B5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73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Line 292">
              <a:extLst>
                <a:ext uri="{FF2B5EF4-FFF2-40B4-BE49-F238E27FC236}">
                  <a16:creationId xmlns:a16="http://schemas.microsoft.com/office/drawing/2014/main" id="{C0088F55-D541-3483-6399-53405A6442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7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Line 293">
              <a:extLst>
                <a:ext uri="{FF2B5EF4-FFF2-40B4-BE49-F238E27FC236}">
                  <a16:creationId xmlns:a16="http://schemas.microsoft.com/office/drawing/2014/main" id="{46F149E6-44EC-0DC5-A5AE-EA413487F2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4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Line 294">
              <a:extLst>
                <a:ext uri="{FF2B5EF4-FFF2-40B4-BE49-F238E27FC236}">
                  <a16:creationId xmlns:a16="http://schemas.microsoft.com/office/drawing/2014/main" id="{B6636CEC-AFD6-4E32-4699-71AFA11D75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3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295">
              <a:extLst>
                <a:ext uri="{FF2B5EF4-FFF2-40B4-BE49-F238E27FC236}">
                  <a16:creationId xmlns:a16="http://schemas.microsoft.com/office/drawing/2014/main" id="{CEEEF6EE-8517-23B7-6AB9-C2B5D987A1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0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2" name="Line 296">
              <a:extLst>
                <a:ext uri="{FF2B5EF4-FFF2-40B4-BE49-F238E27FC236}">
                  <a16:creationId xmlns:a16="http://schemas.microsoft.com/office/drawing/2014/main" id="{229BA5E1-0D24-357F-84CD-CADECBF118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0" y="2181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3" name="Rectangle 297">
              <a:extLst>
                <a:ext uri="{FF2B5EF4-FFF2-40B4-BE49-F238E27FC236}">
                  <a16:creationId xmlns:a16="http://schemas.microsoft.com/office/drawing/2014/main" id="{F0769FC3-F638-79C8-D73A-4BE26BB182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251"/>
              <a:ext cx="1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1524" name="Line 298">
              <a:extLst>
                <a:ext uri="{FF2B5EF4-FFF2-40B4-BE49-F238E27FC236}">
                  <a16:creationId xmlns:a16="http://schemas.microsoft.com/office/drawing/2014/main" id="{08066822-72D7-E73C-A5D0-EE8CBFCED0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3" y="3187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Rectangle 299">
              <a:extLst>
                <a:ext uri="{FF2B5EF4-FFF2-40B4-BE49-F238E27FC236}">
                  <a16:creationId xmlns:a16="http://schemas.microsoft.com/office/drawing/2014/main" id="{49D8FB7C-1C4E-EA4D-95C6-DEB7635D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3251"/>
              <a:ext cx="20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50us</a:t>
              </a:r>
              <a:endParaRPr lang="en-US" altLang="en-US"/>
            </a:p>
          </p:txBody>
        </p:sp>
        <p:sp>
          <p:nvSpPr>
            <p:cNvPr id="21526" name="Line 300">
              <a:extLst>
                <a:ext uri="{FF2B5EF4-FFF2-40B4-BE49-F238E27FC236}">
                  <a16:creationId xmlns:a16="http://schemas.microsoft.com/office/drawing/2014/main" id="{CA8AD412-8ECD-466C-BF99-CA57A15AEB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0" y="3187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Rectangle 301">
              <a:extLst>
                <a:ext uri="{FF2B5EF4-FFF2-40B4-BE49-F238E27FC236}">
                  <a16:creationId xmlns:a16="http://schemas.microsoft.com/office/drawing/2014/main" id="{07E8DFAB-4156-5EB1-D01A-F699C5D3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0" y="3251"/>
              <a:ext cx="26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0us</a:t>
              </a:r>
              <a:endParaRPr lang="en-US" altLang="en-US"/>
            </a:p>
          </p:txBody>
        </p:sp>
        <p:sp>
          <p:nvSpPr>
            <p:cNvPr id="21528" name="Line 302">
              <a:extLst>
                <a:ext uri="{FF2B5EF4-FFF2-40B4-BE49-F238E27FC236}">
                  <a16:creationId xmlns:a16="http://schemas.microsoft.com/office/drawing/2014/main" id="{D3451392-640D-CA7E-F7F2-DD78FF33AA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7" y="3187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Rectangle 303">
              <a:extLst>
                <a:ext uri="{FF2B5EF4-FFF2-40B4-BE49-F238E27FC236}">
                  <a16:creationId xmlns:a16="http://schemas.microsoft.com/office/drawing/2014/main" id="{B561467A-A485-8384-F13D-15F2AFA5D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" y="3357"/>
              <a:ext cx="278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30" name="Rectangle 304">
              <a:extLst>
                <a:ext uri="{FF2B5EF4-FFF2-40B4-BE49-F238E27FC236}">
                  <a16:creationId xmlns:a16="http://schemas.microsoft.com/office/drawing/2014/main" id="{5C9C2B1F-9781-9861-A665-6EFAB02CD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" y="3400"/>
              <a:ext cx="43" cy="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31" name="Rectangle 305">
              <a:extLst>
                <a:ext uri="{FF2B5EF4-FFF2-40B4-BE49-F238E27FC236}">
                  <a16:creationId xmlns:a16="http://schemas.microsoft.com/office/drawing/2014/main" id="{8CB94CEE-A3A4-6FB1-1B69-752C3CD0F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4" y="3400"/>
              <a:ext cx="29" cy="28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32" name="Rectangle 306">
              <a:extLst>
                <a:ext uri="{FF2B5EF4-FFF2-40B4-BE49-F238E27FC236}">
                  <a16:creationId xmlns:a16="http://schemas.microsoft.com/office/drawing/2014/main" id="{2FC802BC-F99F-4977-6E89-2A29A20F6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7" y="3357"/>
              <a:ext cx="5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V(C1:1,C1:2)</a:t>
              </a:r>
              <a:endParaRPr lang="en-US" altLang="en-US"/>
            </a:p>
          </p:txBody>
        </p:sp>
        <p:sp>
          <p:nvSpPr>
            <p:cNvPr id="21533" name="Rectangle 307">
              <a:extLst>
                <a:ext uri="{FF2B5EF4-FFF2-40B4-BE49-F238E27FC236}">
                  <a16:creationId xmlns:a16="http://schemas.microsoft.com/office/drawing/2014/main" id="{EAE3A918-D8E3-F947-2B80-A55A8288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8" y="3400"/>
              <a:ext cx="42" cy="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34" name="Freeform 308">
              <a:extLst>
                <a:ext uri="{FF2B5EF4-FFF2-40B4-BE49-F238E27FC236}">
                  <a16:creationId xmlns:a16="http://schemas.microsoft.com/office/drawing/2014/main" id="{DFA229A1-6E69-3F7C-4F67-9A5D7190FC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5" y="3400"/>
              <a:ext cx="28" cy="28"/>
            </a:xfrm>
            <a:custGeom>
              <a:avLst/>
              <a:gdLst>
                <a:gd name="T0" fmla="*/ 161414428 w 4"/>
                <a:gd name="T1" fmla="*/ 80707214 h 4"/>
                <a:gd name="T2" fmla="*/ 80707214 w 4"/>
                <a:gd name="T3" fmla="*/ 161414428 h 4"/>
                <a:gd name="T4" fmla="*/ 0 w 4"/>
                <a:gd name="T5" fmla="*/ 80707214 h 4"/>
                <a:gd name="T6" fmla="*/ 80707214 w 4"/>
                <a:gd name="T7" fmla="*/ 0 h 4"/>
                <a:gd name="T8" fmla="*/ 161414428 w 4"/>
                <a:gd name="T9" fmla="*/ 8070721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11113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5" name="Rectangle 309">
              <a:extLst>
                <a:ext uri="{FF2B5EF4-FFF2-40B4-BE49-F238E27FC236}">
                  <a16:creationId xmlns:a16="http://schemas.microsoft.com/office/drawing/2014/main" id="{6AB66300-0A4E-4C6B-32B0-C95152C2D0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7" y="3357"/>
              <a:ext cx="4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V(C:1,C:2)</a:t>
              </a:r>
              <a:endParaRPr lang="en-US" altLang="en-US"/>
            </a:p>
          </p:txBody>
        </p:sp>
        <p:sp>
          <p:nvSpPr>
            <p:cNvPr id="21536" name="Line 310">
              <a:extLst>
                <a:ext uri="{FF2B5EF4-FFF2-40B4-BE49-F238E27FC236}">
                  <a16:creationId xmlns:a16="http://schemas.microsoft.com/office/drawing/2014/main" id="{7F570E27-9734-99B0-826F-3562D14792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7" y="2174"/>
              <a:ext cx="1" cy="102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Line 311">
              <a:extLst>
                <a:ext uri="{FF2B5EF4-FFF2-40B4-BE49-F238E27FC236}">
                  <a16:creationId xmlns:a16="http://schemas.microsoft.com/office/drawing/2014/main" id="{FD6F64BA-699A-771B-8E0E-2FFC770A32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3060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Line 312">
              <a:extLst>
                <a:ext uri="{FF2B5EF4-FFF2-40B4-BE49-F238E27FC236}">
                  <a16:creationId xmlns:a16="http://schemas.microsoft.com/office/drawing/2014/main" id="{1AF3B791-FDC8-D565-6EDF-E54F6857C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932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Line 313">
              <a:extLst>
                <a:ext uri="{FF2B5EF4-FFF2-40B4-BE49-F238E27FC236}">
                  <a16:creationId xmlns:a16="http://schemas.microsoft.com/office/drawing/2014/main" id="{A092927A-F15B-509E-B00B-309650DA21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804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Line 314">
              <a:extLst>
                <a:ext uri="{FF2B5EF4-FFF2-40B4-BE49-F238E27FC236}">
                  <a16:creationId xmlns:a16="http://schemas.microsoft.com/office/drawing/2014/main" id="{62C26C7E-7F19-EC0E-6C26-2103B9213D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549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Line 315">
              <a:extLst>
                <a:ext uri="{FF2B5EF4-FFF2-40B4-BE49-F238E27FC236}">
                  <a16:creationId xmlns:a16="http://schemas.microsoft.com/office/drawing/2014/main" id="{A4809AA8-025A-DB94-0AF0-5D609D75F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422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Line 316">
              <a:extLst>
                <a:ext uri="{FF2B5EF4-FFF2-40B4-BE49-F238E27FC236}">
                  <a16:creationId xmlns:a16="http://schemas.microsoft.com/office/drawing/2014/main" id="{E9301069-E229-315C-574F-593E3D183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294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Line 317">
              <a:extLst>
                <a:ext uri="{FF2B5EF4-FFF2-40B4-BE49-F238E27FC236}">
                  <a16:creationId xmlns:a16="http://schemas.microsoft.com/office/drawing/2014/main" id="{1ADAA470-EE2A-5DA2-3833-D86F9DB471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3187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318">
              <a:extLst>
                <a:ext uri="{FF2B5EF4-FFF2-40B4-BE49-F238E27FC236}">
                  <a16:creationId xmlns:a16="http://schemas.microsoft.com/office/drawing/2014/main" id="{AF16C840-E4D3-7CBA-973C-FC06F280B4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677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Line 319">
              <a:extLst>
                <a:ext uri="{FF2B5EF4-FFF2-40B4-BE49-F238E27FC236}">
                  <a16:creationId xmlns:a16="http://schemas.microsoft.com/office/drawing/2014/main" id="{EDE9AA86-EA43-0BB2-5EBA-CDBE478FE3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167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Rectangle 320">
              <a:extLst>
                <a:ext uri="{FF2B5EF4-FFF2-40B4-BE49-F238E27FC236}">
                  <a16:creationId xmlns:a16="http://schemas.microsoft.com/office/drawing/2014/main" id="{67779394-4A94-54B8-E26A-8F4ED6357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3138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V</a:t>
              </a:r>
              <a:endParaRPr lang="en-US" altLang="en-US"/>
            </a:p>
          </p:txBody>
        </p:sp>
        <p:sp>
          <p:nvSpPr>
            <p:cNvPr id="21547" name="Line 321">
              <a:extLst>
                <a:ext uri="{FF2B5EF4-FFF2-40B4-BE49-F238E27FC236}">
                  <a16:creationId xmlns:a16="http://schemas.microsoft.com/office/drawing/2014/main" id="{2176CC5F-EEE2-603A-E854-B522551A44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318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8" name="Rectangle 322">
              <a:extLst>
                <a:ext uri="{FF2B5EF4-FFF2-40B4-BE49-F238E27FC236}">
                  <a16:creationId xmlns:a16="http://schemas.microsoft.com/office/drawing/2014/main" id="{886F2F08-7F38-8C64-207C-395BF928CA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2627"/>
              <a:ext cx="1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20V</a:t>
              </a:r>
              <a:endParaRPr lang="en-US" altLang="en-US"/>
            </a:p>
          </p:txBody>
        </p:sp>
        <p:sp>
          <p:nvSpPr>
            <p:cNvPr id="21549" name="Line 323">
              <a:extLst>
                <a:ext uri="{FF2B5EF4-FFF2-40B4-BE49-F238E27FC236}">
                  <a16:creationId xmlns:a16="http://schemas.microsoft.com/office/drawing/2014/main" id="{A472CF3F-E77D-49CE-6228-BE5F99F44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267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Rectangle 324">
              <a:extLst>
                <a:ext uri="{FF2B5EF4-FFF2-40B4-BE49-F238E27FC236}">
                  <a16:creationId xmlns:a16="http://schemas.microsoft.com/office/drawing/2014/main" id="{DF515D12-5745-DDAE-EF9E-BC3A00719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4" y="2117"/>
              <a:ext cx="1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40V</a:t>
              </a:r>
              <a:endParaRPr lang="en-US" altLang="en-US"/>
            </a:p>
          </p:txBody>
        </p:sp>
        <p:sp>
          <p:nvSpPr>
            <p:cNvPr id="21551" name="Line 325">
              <a:extLst>
                <a:ext uri="{FF2B5EF4-FFF2-40B4-BE49-F238E27FC236}">
                  <a16:creationId xmlns:a16="http://schemas.microsoft.com/office/drawing/2014/main" id="{C7CFFD35-D0FF-ED76-B4ED-BE07D58776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216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326">
              <a:extLst>
                <a:ext uri="{FF2B5EF4-FFF2-40B4-BE49-F238E27FC236}">
                  <a16:creationId xmlns:a16="http://schemas.microsoft.com/office/drawing/2014/main" id="{92CAF15D-DBA3-EF3F-B2CD-68C6A2F5AE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3" y="2174"/>
              <a:ext cx="1" cy="102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Freeform 327">
              <a:extLst>
                <a:ext uri="{FF2B5EF4-FFF2-40B4-BE49-F238E27FC236}">
                  <a16:creationId xmlns:a16="http://schemas.microsoft.com/office/drawing/2014/main" id="{A1E8093A-C0E2-C7B7-2393-65EC9C7B25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2436"/>
              <a:ext cx="2254" cy="758"/>
            </a:xfrm>
            <a:custGeom>
              <a:avLst/>
              <a:gdLst>
                <a:gd name="T0" fmla="*/ 36 w 2254"/>
                <a:gd name="T1" fmla="*/ 737 h 758"/>
                <a:gd name="T2" fmla="*/ 64 w 2254"/>
                <a:gd name="T3" fmla="*/ 687 h 758"/>
                <a:gd name="T4" fmla="*/ 85 w 2254"/>
                <a:gd name="T5" fmla="*/ 638 h 758"/>
                <a:gd name="T6" fmla="*/ 99 w 2254"/>
                <a:gd name="T7" fmla="*/ 581 h 758"/>
                <a:gd name="T8" fmla="*/ 121 w 2254"/>
                <a:gd name="T9" fmla="*/ 517 h 758"/>
                <a:gd name="T10" fmla="*/ 135 w 2254"/>
                <a:gd name="T11" fmla="*/ 446 h 758"/>
                <a:gd name="T12" fmla="*/ 156 w 2254"/>
                <a:gd name="T13" fmla="*/ 383 h 758"/>
                <a:gd name="T14" fmla="*/ 170 w 2254"/>
                <a:gd name="T15" fmla="*/ 319 h 758"/>
                <a:gd name="T16" fmla="*/ 192 w 2254"/>
                <a:gd name="T17" fmla="*/ 255 h 758"/>
                <a:gd name="T18" fmla="*/ 206 w 2254"/>
                <a:gd name="T19" fmla="*/ 198 h 758"/>
                <a:gd name="T20" fmla="*/ 227 w 2254"/>
                <a:gd name="T21" fmla="*/ 142 h 758"/>
                <a:gd name="T22" fmla="*/ 248 w 2254"/>
                <a:gd name="T23" fmla="*/ 92 h 758"/>
                <a:gd name="T24" fmla="*/ 277 w 2254"/>
                <a:gd name="T25" fmla="*/ 42 h 758"/>
                <a:gd name="T26" fmla="*/ 312 w 2254"/>
                <a:gd name="T27" fmla="*/ 0 h 758"/>
                <a:gd name="T28" fmla="*/ 362 w 2254"/>
                <a:gd name="T29" fmla="*/ 7 h 758"/>
                <a:gd name="T30" fmla="*/ 397 w 2254"/>
                <a:gd name="T31" fmla="*/ 42 h 758"/>
                <a:gd name="T32" fmla="*/ 425 w 2254"/>
                <a:gd name="T33" fmla="*/ 85 h 758"/>
                <a:gd name="T34" fmla="*/ 447 w 2254"/>
                <a:gd name="T35" fmla="*/ 127 h 758"/>
                <a:gd name="T36" fmla="*/ 475 w 2254"/>
                <a:gd name="T37" fmla="*/ 170 h 758"/>
                <a:gd name="T38" fmla="*/ 503 w 2254"/>
                <a:gd name="T39" fmla="*/ 220 h 758"/>
                <a:gd name="T40" fmla="*/ 532 w 2254"/>
                <a:gd name="T41" fmla="*/ 262 h 758"/>
                <a:gd name="T42" fmla="*/ 553 w 2254"/>
                <a:gd name="T43" fmla="*/ 305 h 758"/>
                <a:gd name="T44" fmla="*/ 595 w 2254"/>
                <a:gd name="T45" fmla="*/ 347 h 758"/>
                <a:gd name="T46" fmla="*/ 631 w 2254"/>
                <a:gd name="T47" fmla="*/ 368 h 758"/>
                <a:gd name="T48" fmla="*/ 688 w 2254"/>
                <a:gd name="T49" fmla="*/ 361 h 758"/>
                <a:gd name="T50" fmla="*/ 730 w 2254"/>
                <a:gd name="T51" fmla="*/ 340 h 758"/>
                <a:gd name="T52" fmla="*/ 766 w 2254"/>
                <a:gd name="T53" fmla="*/ 312 h 758"/>
                <a:gd name="T54" fmla="*/ 794 w 2254"/>
                <a:gd name="T55" fmla="*/ 283 h 758"/>
                <a:gd name="T56" fmla="*/ 836 w 2254"/>
                <a:gd name="T57" fmla="*/ 255 h 758"/>
                <a:gd name="T58" fmla="*/ 872 w 2254"/>
                <a:gd name="T59" fmla="*/ 227 h 758"/>
                <a:gd name="T60" fmla="*/ 907 w 2254"/>
                <a:gd name="T61" fmla="*/ 205 h 758"/>
                <a:gd name="T62" fmla="*/ 957 w 2254"/>
                <a:gd name="T63" fmla="*/ 191 h 758"/>
                <a:gd name="T64" fmla="*/ 1014 w 2254"/>
                <a:gd name="T65" fmla="*/ 191 h 758"/>
                <a:gd name="T66" fmla="*/ 1056 w 2254"/>
                <a:gd name="T67" fmla="*/ 205 h 758"/>
                <a:gd name="T68" fmla="*/ 1099 w 2254"/>
                <a:gd name="T69" fmla="*/ 220 h 758"/>
                <a:gd name="T70" fmla="*/ 1141 w 2254"/>
                <a:gd name="T71" fmla="*/ 241 h 758"/>
                <a:gd name="T72" fmla="*/ 1184 w 2254"/>
                <a:gd name="T73" fmla="*/ 255 h 758"/>
                <a:gd name="T74" fmla="*/ 1226 w 2254"/>
                <a:gd name="T75" fmla="*/ 269 h 758"/>
                <a:gd name="T76" fmla="*/ 1276 w 2254"/>
                <a:gd name="T77" fmla="*/ 276 h 758"/>
                <a:gd name="T78" fmla="*/ 1332 w 2254"/>
                <a:gd name="T79" fmla="*/ 276 h 758"/>
                <a:gd name="T80" fmla="*/ 1382 w 2254"/>
                <a:gd name="T81" fmla="*/ 269 h 758"/>
                <a:gd name="T82" fmla="*/ 1432 w 2254"/>
                <a:gd name="T83" fmla="*/ 262 h 758"/>
                <a:gd name="T84" fmla="*/ 1474 w 2254"/>
                <a:gd name="T85" fmla="*/ 248 h 758"/>
                <a:gd name="T86" fmla="*/ 1524 w 2254"/>
                <a:gd name="T87" fmla="*/ 241 h 758"/>
                <a:gd name="T88" fmla="*/ 1581 w 2254"/>
                <a:gd name="T89" fmla="*/ 234 h 758"/>
                <a:gd name="T90" fmla="*/ 1637 w 2254"/>
                <a:gd name="T91" fmla="*/ 234 h 758"/>
                <a:gd name="T92" fmla="*/ 1694 w 2254"/>
                <a:gd name="T93" fmla="*/ 234 h 758"/>
                <a:gd name="T94" fmla="*/ 1743 w 2254"/>
                <a:gd name="T95" fmla="*/ 241 h 758"/>
                <a:gd name="T96" fmla="*/ 1793 w 2254"/>
                <a:gd name="T97" fmla="*/ 248 h 758"/>
                <a:gd name="T98" fmla="*/ 1850 w 2254"/>
                <a:gd name="T99" fmla="*/ 248 h 758"/>
                <a:gd name="T100" fmla="*/ 1906 w 2254"/>
                <a:gd name="T101" fmla="*/ 255 h 758"/>
                <a:gd name="T102" fmla="*/ 1963 w 2254"/>
                <a:gd name="T103" fmla="*/ 255 h 758"/>
                <a:gd name="T104" fmla="*/ 2020 w 2254"/>
                <a:gd name="T105" fmla="*/ 255 h 758"/>
                <a:gd name="T106" fmla="*/ 2069 w 2254"/>
                <a:gd name="T107" fmla="*/ 248 h 758"/>
                <a:gd name="T108" fmla="*/ 2126 w 2254"/>
                <a:gd name="T109" fmla="*/ 248 h 758"/>
                <a:gd name="T110" fmla="*/ 2183 w 2254"/>
                <a:gd name="T111" fmla="*/ 248 h 758"/>
                <a:gd name="T112" fmla="*/ 2240 w 2254"/>
                <a:gd name="T113" fmla="*/ 248 h 7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2254" h="758">
                  <a:moveTo>
                    <a:pt x="0" y="758"/>
                  </a:moveTo>
                  <a:lnTo>
                    <a:pt x="7" y="758"/>
                  </a:lnTo>
                  <a:lnTo>
                    <a:pt x="14" y="758"/>
                  </a:lnTo>
                  <a:lnTo>
                    <a:pt x="21" y="751"/>
                  </a:lnTo>
                  <a:lnTo>
                    <a:pt x="29" y="751"/>
                  </a:lnTo>
                  <a:lnTo>
                    <a:pt x="29" y="744"/>
                  </a:lnTo>
                  <a:lnTo>
                    <a:pt x="36" y="744"/>
                  </a:lnTo>
                  <a:lnTo>
                    <a:pt x="36" y="737"/>
                  </a:lnTo>
                  <a:lnTo>
                    <a:pt x="43" y="730"/>
                  </a:lnTo>
                  <a:lnTo>
                    <a:pt x="43" y="723"/>
                  </a:lnTo>
                  <a:lnTo>
                    <a:pt x="50" y="723"/>
                  </a:lnTo>
                  <a:lnTo>
                    <a:pt x="50" y="716"/>
                  </a:lnTo>
                  <a:lnTo>
                    <a:pt x="50" y="709"/>
                  </a:lnTo>
                  <a:lnTo>
                    <a:pt x="57" y="702"/>
                  </a:lnTo>
                  <a:lnTo>
                    <a:pt x="57" y="694"/>
                  </a:lnTo>
                  <a:lnTo>
                    <a:pt x="64" y="687"/>
                  </a:lnTo>
                  <a:lnTo>
                    <a:pt x="64" y="680"/>
                  </a:lnTo>
                  <a:lnTo>
                    <a:pt x="71" y="673"/>
                  </a:lnTo>
                  <a:lnTo>
                    <a:pt x="71" y="666"/>
                  </a:lnTo>
                  <a:lnTo>
                    <a:pt x="71" y="659"/>
                  </a:lnTo>
                  <a:lnTo>
                    <a:pt x="78" y="652"/>
                  </a:lnTo>
                  <a:lnTo>
                    <a:pt x="78" y="645"/>
                  </a:lnTo>
                  <a:lnTo>
                    <a:pt x="78" y="638"/>
                  </a:lnTo>
                  <a:lnTo>
                    <a:pt x="85" y="638"/>
                  </a:lnTo>
                  <a:lnTo>
                    <a:pt x="85" y="631"/>
                  </a:lnTo>
                  <a:lnTo>
                    <a:pt x="85" y="624"/>
                  </a:lnTo>
                  <a:lnTo>
                    <a:pt x="92" y="616"/>
                  </a:lnTo>
                  <a:lnTo>
                    <a:pt x="92" y="609"/>
                  </a:lnTo>
                  <a:lnTo>
                    <a:pt x="92" y="602"/>
                  </a:lnTo>
                  <a:lnTo>
                    <a:pt x="99" y="595"/>
                  </a:lnTo>
                  <a:lnTo>
                    <a:pt x="99" y="588"/>
                  </a:lnTo>
                  <a:lnTo>
                    <a:pt x="99" y="581"/>
                  </a:lnTo>
                  <a:lnTo>
                    <a:pt x="99" y="567"/>
                  </a:lnTo>
                  <a:lnTo>
                    <a:pt x="107" y="560"/>
                  </a:lnTo>
                  <a:lnTo>
                    <a:pt x="107" y="553"/>
                  </a:lnTo>
                  <a:lnTo>
                    <a:pt x="107" y="546"/>
                  </a:lnTo>
                  <a:lnTo>
                    <a:pt x="114" y="539"/>
                  </a:lnTo>
                  <a:lnTo>
                    <a:pt x="114" y="531"/>
                  </a:lnTo>
                  <a:lnTo>
                    <a:pt x="114" y="524"/>
                  </a:lnTo>
                  <a:lnTo>
                    <a:pt x="121" y="517"/>
                  </a:lnTo>
                  <a:lnTo>
                    <a:pt x="121" y="510"/>
                  </a:lnTo>
                  <a:lnTo>
                    <a:pt x="121" y="496"/>
                  </a:lnTo>
                  <a:lnTo>
                    <a:pt x="128" y="489"/>
                  </a:lnTo>
                  <a:lnTo>
                    <a:pt x="128" y="482"/>
                  </a:lnTo>
                  <a:lnTo>
                    <a:pt x="128" y="475"/>
                  </a:lnTo>
                  <a:lnTo>
                    <a:pt x="135" y="468"/>
                  </a:lnTo>
                  <a:lnTo>
                    <a:pt x="135" y="461"/>
                  </a:lnTo>
                  <a:lnTo>
                    <a:pt x="135" y="446"/>
                  </a:lnTo>
                  <a:lnTo>
                    <a:pt x="142" y="439"/>
                  </a:lnTo>
                  <a:lnTo>
                    <a:pt x="142" y="432"/>
                  </a:lnTo>
                  <a:lnTo>
                    <a:pt x="142" y="425"/>
                  </a:lnTo>
                  <a:lnTo>
                    <a:pt x="149" y="418"/>
                  </a:lnTo>
                  <a:lnTo>
                    <a:pt x="149" y="411"/>
                  </a:lnTo>
                  <a:lnTo>
                    <a:pt x="149" y="397"/>
                  </a:lnTo>
                  <a:lnTo>
                    <a:pt x="149" y="390"/>
                  </a:lnTo>
                  <a:lnTo>
                    <a:pt x="156" y="383"/>
                  </a:lnTo>
                  <a:lnTo>
                    <a:pt x="156" y="376"/>
                  </a:lnTo>
                  <a:lnTo>
                    <a:pt x="156" y="368"/>
                  </a:lnTo>
                  <a:lnTo>
                    <a:pt x="163" y="354"/>
                  </a:lnTo>
                  <a:lnTo>
                    <a:pt x="163" y="347"/>
                  </a:lnTo>
                  <a:lnTo>
                    <a:pt x="163" y="340"/>
                  </a:lnTo>
                  <a:lnTo>
                    <a:pt x="170" y="333"/>
                  </a:lnTo>
                  <a:lnTo>
                    <a:pt x="170" y="326"/>
                  </a:lnTo>
                  <a:lnTo>
                    <a:pt x="170" y="319"/>
                  </a:lnTo>
                  <a:lnTo>
                    <a:pt x="177" y="312"/>
                  </a:lnTo>
                  <a:lnTo>
                    <a:pt x="177" y="298"/>
                  </a:lnTo>
                  <a:lnTo>
                    <a:pt x="177" y="290"/>
                  </a:lnTo>
                  <a:lnTo>
                    <a:pt x="184" y="283"/>
                  </a:lnTo>
                  <a:lnTo>
                    <a:pt x="184" y="276"/>
                  </a:lnTo>
                  <a:lnTo>
                    <a:pt x="184" y="269"/>
                  </a:lnTo>
                  <a:lnTo>
                    <a:pt x="192" y="262"/>
                  </a:lnTo>
                  <a:lnTo>
                    <a:pt x="192" y="255"/>
                  </a:lnTo>
                  <a:lnTo>
                    <a:pt x="192" y="248"/>
                  </a:lnTo>
                  <a:lnTo>
                    <a:pt x="199" y="241"/>
                  </a:lnTo>
                  <a:lnTo>
                    <a:pt x="199" y="234"/>
                  </a:lnTo>
                  <a:lnTo>
                    <a:pt x="199" y="227"/>
                  </a:lnTo>
                  <a:lnTo>
                    <a:pt x="199" y="220"/>
                  </a:lnTo>
                  <a:lnTo>
                    <a:pt x="206" y="213"/>
                  </a:lnTo>
                  <a:lnTo>
                    <a:pt x="206" y="205"/>
                  </a:lnTo>
                  <a:lnTo>
                    <a:pt x="206" y="198"/>
                  </a:lnTo>
                  <a:lnTo>
                    <a:pt x="213" y="191"/>
                  </a:lnTo>
                  <a:lnTo>
                    <a:pt x="213" y="184"/>
                  </a:lnTo>
                  <a:lnTo>
                    <a:pt x="213" y="177"/>
                  </a:lnTo>
                  <a:lnTo>
                    <a:pt x="220" y="170"/>
                  </a:lnTo>
                  <a:lnTo>
                    <a:pt x="220" y="163"/>
                  </a:lnTo>
                  <a:lnTo>
                    <a:pt x="220" y="156"/>
                  </a:lnTo>
                  <a:lnTo>
                    <a:pt x="227" y="149"/>
                  </a:lnTo>
                  <a:lnTo>
                    <a:pt x="227" y="142"/>
                  </a:lnTo>
                  <a:lnTo>
                    <a:pt x="227" y="135"/>
                  </a:lnTo>
                  <a:lnTo>
                    <a:pt x="234" y="135"/>
                  </a:lnTo>
                  <a:lnTo>
                    <a:pt x="234" y="127"/>
                  </a:lnTo>
                  <a:lnTo>
                    <a:pt x="234" y="120"/>
                  </a:lnTo>
                  <a:lnTo>
                    <a:pt x="241" y="113"/>
                  </a:lnTo>
                  <a:lnTo>
                    <a:pt x="241" y="106"/>
                  </a:lnTo>
                  <a:lnTo>
                    <a:pt x="248" y="99"/>
                  </a:lnTo>
                  <a:lnTo>
                    <a:pt x="248" y="92"/>
                  </a:lnTo>
                  <a:lnTo>
                    <a:pt x="248" y="85"/>
                  </a:lnTo>
                  <a:lnTo>
                    <a:pt x="255" y="78"/>
                  </a:lnTo>
                  <a:lnTo>
                    <a:pt x="255" y="71"/>
                  </a:lnTo>
                  <a:lnTo>
                    <a:pt x="262" y="64"/>
                  </a:lnTo>
                  <a:lnTo>
                    <a:pt x="262" y="57"/>
                  </a:lnTo>
                  <a:lnTo>
                    <a:pt x="270" y="57"/>
                  </a:lnTo>
                  <a:lnTo>
                    <a:pt x="270" y="50"/>
                  </a:lnTo>
                  <a:lnTo>
                    <a:pt x="277" y="42"/>
                  </a:lnTo>
                  <a:lnTo>
                    <a:pt x="277" y="35"/>
                  </a:lnTo>
                  <a:lnTo>
                    <a:pt x="284" y="35"/>
                  </a:lnTo>
                  <a:lnTo>
                    <a:pt x="284" y="28"/>
                  </a:lnTo>
                  <a:lnTo>
                    <a:pt x="291" y="21"/>
                  </a:lnTo>
                  <a:lnTo>
                    <a:pt x="298" y="14"/>
                  </a:lnTo>
                  <a:lnTo>
                    <a:pt x="305" y="7"/>
                  </a:lnTo>
                  <a:lnTo>
                    <a:pt x="312" y="7"/>
                  </a:lnTo>
                  <a:lnTo>
                    <a:pt x="312" y="0"/>
                  </a:lnTo>
                  <a:lnTo>
                    <a:pt x="319" y="0"/>
                  </a:lnTo>
                  <a:lnTo>
                    <a:pt x="326" y="0"/>
                  </a:lnTo>
                  <a:lnTo>
                    <a:pt x="333" y="0"/>
                  </a:lnTo>
                  <a:lnTo>
                    <a:pt x="340" y="0"/>
                  </a:lnTo>
                  <a:lnTo>
                    <a:pt x="347" y="0"/>
                  </a:lnTo>
                  <a:lnTo>
                    <a:pt x="347" y="7"/>
                  </a:lnTo>
                  <a:lnTo>
                    <a:pt x="355" y="7"/>
                  </a:lnTo>
                  <a:lnTo>
                    <a:pt x="362" y="7"/>
                  </a:lnTo>
                  <a:lnTo>
                    <a:pt x="362" y="14"/>
                  </a:lnTo>
                  <a:lnTo>
                    <a:pt x="369" y="14"/>
                  </a:lnTo>
                  <a:lnTo>
                    <a:pt x="376" y="21"/>
                  </a:lnTo>
                  <a:lnTo>
                    <a:pt x="383" y="28"/>
                  </a:lnTo>
                  <a:lnTo>
                    <a:pt x="383" y="35"/>
                  </a:lnTo>
                  <a:lnTo>
                    <a:pt x="390" y="35"/>
                  </a:lnTo>
                  <a:lnTo>
                    <a:pt x="390" y="42"/>
                  </a:lnTo>
                  <a:lnTo>
                    <a:pt x="397" y="42"/>
                  </a:lnTo>
                  <a:lnTo>
                    <a:pt x="397" y="50"/>
                  </a:lnTo>
                  <a:lnTo>
                    <a:pt x="404" y="50"/>
                  </a:lnTo>
                  <a:lnTo>
                    <a:pt x="404" y="57"/>
                  </a:lnTo>
                  <a:lnTo>
                    <a:pt x="411" y="64"/>
                  </a:lnTo>
                  <a:lnTo>
                    <a:pt x="411" y="71"/>
                  </a:lnTo>
                  <a:lnTo>
                    <a:pt x="418" y="71"/>
                  </a:lnTo>
                  <a:lnTo>
                    <a:pt x="418" y="78"/>
                  </a:lnTo>
                  <a:lnTo>
                    <a:pt x="425" y="85"/>
                  </a:lnTo>
                  <a:lnTo>
                    <a:pt x="425" y="92"/>
                  </a:lnTo>
                  <a:lnTo>
                    <a:pt x="432" y="92"/>
                  </a:lnTo>
                  <a:lnTo>
                    <a:pt x="432" y="99"/>
                  </a:lnTo>
                  <a:lnTo>
                    <a:pt x="432" y="106"/>
                  </a:lnTo>
                  <a:lnTo>
                    <a:pt x="440" y="106"/>
                  </a:lnTo>
                  <a:lnTo>
                    <a:pt x="440" y="113"/>
                  </a:lnTo>
                  <a:lnTo>
                    <a:pt x="447" y="120"/>
                  </a:lnTo>
                  <a:lnTo>
                    <a:pt x="447" y="127"/>
                  </a:lnTo>
                  <a:lnTo>
                    <a:pt x="454" y="135"/>
                  </a:lnTo>
                  <a:lnTo>
                    <a:pt x="454" y="142"/>
                  </a:lnTo>
                  <a:lnTo>
                    <a:pt x="461" y="142"/>
                  </a:lnTo>
                  <a:lnTo>
                    <a:pt x="461" y="149"/>
                  </a:lnTo>
                  <a:lnTo>
                    <a:pt x="461" y="156"/>
                  </a:lnTo>
                  <a:lnTo>
                    <a:pt x="468" y="156"/>
                  </a:lnTo>
                  <a:lnTo>
                    <a:pt x="468" y="163"/>
                  </a:lnTo>
                  <a:lnTo>
                    <a:pt x="475" y="170"/>
                  </a:lnTo>
                  <a:lnTo>
                    <a:pt x="475" y="177"/>
                  </a:lnTo>
                  <a:lnTo>
                    <a:pt x="482" y="184"/>
                  </a:lnTo>
                  <a:lnTo>
                    <a:pt x="482" y="191"/>
                  </a:lnTo>
                  <a:lnTo>
                    <a:pt x="489" y="198"/>
                  </a:lnTo>
                  <a:lnTo>
                    <a:pt x="489" y="205"/>
                  </a:lnTo>
                  <a:lnTo>
                    <a:pt x="496" y="213"/>
                  </a:lnTo>
                  <a:lnTo>
                    <a:pt x="496" y="220"/>
                  </a:lnTo>
                  <a:lnTo>
                    <a:pt x="503" y="220"/>
                  </a:lnTo>
                  <a:lnTo>
                    <a:pt x="503" y="227"/>
                  </a:lnTo>
                  <a:lnTo>
                    <a:pt x="510" y="234"/>
                  </a:lnTo>
                  <a:lnTo>
                    <a:pt x="510" y="241"/>
                  </a:lnTo>
                  <a:lnTo>
                    <a:pt x="518" y="241"/>
                  </a:lnTo>
                  <a:lnTo>
                    <a:pt x="518" y="248"/>
                  </a:lnTo>
                  <a:lnTo>
                    <a:pt x="525" y="255"/>
                  </a:lnTo>
                  <a:lnTo>
                    <a:pt x="525" y="262"/>
                  </a:lnTo>
                  <a:lnTo>
                    <a:pt x="532" y="262"/>
                  </a:lnTo>
                  <a:lnTo>
                    <a:pt x="532" y="269"/>
                  </a:lnTo>
                  <a:lnTo>
                    <a:pt x="532" y="276"/>
                  </a:lnTo>
                  <a:lnTo>
                    <a:pt x="539" y="276"/>
                  </a:lnTo>
                  <a:lnTo>
                    <a:pt x="539" y="283"/>
                  </a:lnTo>
                  <a:lnTo>
                    <a:pt x="546" y="290"/>
                  </a:lnTo>
                  <a:lnTo>
                    <a:pt x="546" y="298"/>
                  </a:lnTo>
                  <a:lnTo>
                    <a:pt x="553" y="298"/>
                  </a:lnTo>
                  <a:lnTo>
                    <a:pt x="553" y="305"/>
                  </a:lnTo>
                  <a:lnTo>
                    <a:pt x="560" y="305"/>
                  </a:lnTo>
                  <a:lnTo>
                    <a:pt x="560" y="312"/>
                  </a:lnTo>
                  <a:lnTo>
                    <a:pt x="567" y="312"/>
                  </a:lnTo>
                  <a:lnTo>
                    <a:pt x="567" y="319"/>
                  </a:lnTo>
                  <a:lnTo>
                    <a:pt x="574" y="326"/>
                  </a:lnTo>
                  <a:lnTo>
                    <a:pt x="581" y="333"/>
                  </a:lnTo>
                  <a:lnTo>
                    <a:pt x="588" y="340"/>
                  </a:lnTo>
                  <a:lnTo>
                    <a:pt x="595" y="347"/>
                  </a:lnTo>
                  <a:lnTo>
                    <a:pt x="603" y="347"/>
                  </a:lnTo>
                  <a:lnTo>
                    <a:pt x="603" y="354"/>
                  </a:lnTo>
                  <a:lnTo>
                    <a:pt x="610" y="354"/>
                  </a:lnTo>
                  <a:lnTo>
                    <a:pt x="617" y="354"/>
                  </a:lnTo>
                  <a:lnTo>
                    <a:pt x="617" y="361"/>
                  </a:lnTo>
                  <a:lnTo>
                    <a:pt x="624" y="361"/>
                  </a:lnTo>
                  <a:lnTo>
                    <a:pt x="631" y="361"/>
                  </a:lnTo>
                  <a:lnTo>
                    <a:pt x="631" y="368"/>
                  </a:lnTo>
                  <a:lnTo>
                    <a:pt x="638" y="368"/>
                  </a:lnTo>
                  <a:lnTo>
                    <a:pt x="645" y="368"/>
                  </a:lnTo>
                  <a:lnTo>
                    <a:pt x="652" y="368"/>
                  </a:lnTo>
                  <a:lnTo>
                    <a:pt x="659" y="368"/>
                  </a:lnTo>
                  <a:lnTo>
                    <a:pt x="666" y="368"/>
                  </a:lnTo>
                  <a:lnTo>
                    <a:pt x="673" y="368"/>
                  </a:lnTo>
                  <a:lnTo>
                    <a:pt x="681" y="368"/>
                  </a:lnTo>
                  <a:lnTo>
                    <a:pt x="688" y="361"/>
                  </a:lnTo>
                  <a:lnTo>
                    <a:pt x="695" y="361"/>
                  </a:lnTo>
                  <a:lnTo>
                    <a:pt x="702" y="361"/>
                  </a:lnTo>
                  <a:lnTo>
                    <a:pt x="702" y="354"/>
                  </a:lnTo>
                  <a:lnTo>
                    <a:pt x="709" y="354"/>
                  </a:lnTo>
                  <a:lnTo>
                    <a:pt x="716" y="354"/>
                  </a:lnTo>
                  <a:lnTo>
                    <a:pt x="716" y="347"/>
                  </a:lnTo>
                  <a:lnTo>
                    <a:pt x="723" y="347"/>
                  </a:lnTo>
                  <a:lnTo>
                    <a:pt x="730" y="340"/>
                  </a:lnTo>
                  <a:lnTo>
                    <a:pt x="737" y="340"/>
                  </a:lnTo>
                  <a:lnTo>
                    <a:pt x="737" y="333"/>
                  </a:lnTo>
                  <a:lnTo>
                    <a:pt x="744" y="333"/>
                  </a:lnTo>
                  <a:lnTo>
                    <a:pt x="744" y="326"/>
                  </a:lnTo>
                  <a:lnTo>
                    <a:pt x="751" y="326"/>
                  </a:lnTo>
                  <a:lnTo>
                    <a:pt x="758" y="319"/>
                  </a:lnTo>
                  <a:lnTo>
                    <a:pt x="766" y="319"/>
                  </a:lnTo>
                  <a:lnTo>
                    <a:pt x="766" y="312"/>
                  </a:lnTo>
                  <a:lnTo>
                    <a:pt x="773" y="312"/>
                  </a:lnTo>
                  <a:lnTo>
                    <a:pt x="773" y="305"/>
                  </a:lnTo>
                  <a:lnTo>
                    <a:pt x="780" y="305"/>
                  </a:lnTo>
                  <a:lnTo>
                    <a:pt x="780" y="298"/>
                  </a:lnTo>
                  <a:lnTo>
                    <a:pt x="787" y="298"/>
                  </a:lnTo>
                  <a:lnTo>
                    <a:pt x="787" y="290"/>
                  </a:lnTo>
                  <a:lnTo>
                    <a:pt x="794" y="290"/>
                  </a:lnTo>
                  <a:lnTo>
                    <a:pt x="794" y="283"/>
                  </a:lnTo>
                  <a:lnTo>
                    <a:pt x="801" y="283"/>
                  </a:lnTo>
                  <a:lnTo>
                    <a:pt x="808" y="276"/>
                  </a:lnTo>
                  <a:lnTo>
                    <a:pt x="815" y="269"/>
                  </a:lnTo>
                  <a:lnTo>
                    <a:pt x="822" y="269"/>
                  </a:lnTo>
                  <a:lnTo>
                    <a:pt x="822" y="262"/>
                  </a:lnTo>
                  <a:lnTo>
                    <a:pt x="829" y="262"/>
                  </a:lnTo>
                  <a:lnTo>
                    <a:pt x="829" y="255"/>
                  </a:lnTo>
                  <a:lnTo>
                    <a:pt x="836" y="255"/>
                  </a:lnTo>
                  <a:lnTo>
                    <a:pt x="836" y="248"/>
                  </a:lnTo>
                  <a:lnTo>
                    <a:pt x="844" y="248"/>
                  </a:lnTo>
                  <a:lnTo>
                    <a:pt x="851" y="241"/>
                  </a:lnTo>
                  <a:lnTo>
                    <a:pt x="858" y="241"/>
                  </a:lnTo>
                  <a:lnTo>
                    <a:pt x="858" y="234"/>
                  </a:lnTo>
                  <a:lnTo>
                    <a:pt x="865" y="234"/>
                  </a:lnTo>
                  <a:lnTo>
                    <a:pt x="865" y="227"/>
                  </a:lnTo>
                  <a:lnTo>
                    <a:pt x="872" y="227"/>
                  </a:lnTo>
                  <a:lnTo>
                    <a:pt x="879" y="227"/>
                  </a:lnTo>
                  <a:lnTo>
                    <a:pt x="879" y="220"/>
                  </a:lnTo>
                  <a:lnTo>
                    <a:pt x="886" y="220"/>
                  </a:lnTo>
                  <a:lnTo>
                    <a:pt x="886" y="213"/>
                  </a:lnTo>
                  <a:lnTo>
                    <a:pt x="893" y="213"/>
                  </a:lnTo>
                  <a:lnTo>
                    <a:pt x="900" y="213"/>
                  </a:lnTo>
                  <a:lnTo>
                    <a:pt x="900" y="205"/>
                  </a:lnTo>
                  <a:lnTo>
                    <a:pt x="907" y="205"/>
                  </a:lnTo>
                  <a:lnTo>
                    <a:pt x="914" y="205"/>
                  </a:lnTo>
                  <a:lnTo>
                    <a:pt x="921" y="198"/>
                  </a:lnTo>
                  <a:lnTo>
                    <a:pt x="929" y="198"/>
                  </a:lnTo>
                  <a:lnTo>
                    <a:pt x="936" y="198"/>
                  </a:lnTo>
                  <a:lnTo>
                    <a:pt x="936" y="191"/>
                  </a:lnTo>
                  <a:lnTo>
                    <a:pt x="943" y="191"/>
                  </a:lnTo>
                  <a:lnTo>
                    <a:pt x="950" y="191"/>
                  </a:lnTo>
                  <a:lnTo>
                    <a:pt x="957" y="191"/>
                  </a:lnTo>
                  <a:lnTo>
                    <a:pt x="964" y="191"/>
                  </a:lnTo>
                  <a:lnTo>
                    <a:pt x="971" y="191"/>
                  </a:lnTo>
                  <a:lnTo>
                    <a:pt x="978" y="191"/>
                  </a:lnTo>
                  <a:lnTo>
                    <a:pt x="985" y="191"/>
                  </a:lnTo>
                  <a:lnTo>
                    <a:pt x="992" y="191"/>
                  </a:lnTo>
                  <a:lnTo>
                    <a:pt x="999" y="191"/>
                  </a:lnTo>
                  <a:lnTo>
                    <a:pt x="1007" y="191"/>
                  </a:lnTo>
                  <a:lnTo>
                    <a:pt x="1014" y="191"/>
                  </a:lnTo>
                  <a:lnTo>
                    <a:pt x="1021" y="191"/>
                  </a:lnTo>
                  <a:lnTo>
                    <a:pt x="1028" y="191"/>
                  </a:lnTo>
                  <a:lnTo>
                    <a:pt x="1028" y="198"/>
                  </a:lnTo>
                  <a:lnTo>
                    <a:pt x="1035" y="198"/>
                  </a:lnTo>
                  <a:lnTo>
                    <a:pt x="1042" y="198"/>
                  </a:lnTo>
                  <a:lnTo>
                    <a:pt x="1049" y="198"/>
                  </a:lnTo>
                  <a:lnTo>
                    <a:pt x="1049" y="205"/>
                  </a:lnTo>
                  <a:lnTo>
                    <a:pt x="1056" y="205"/>
                  </a:lnTo>
                  <a:lnTo>
                    <a:pt x="1063" y="205"/>
                  </a:lnTo>
                  <a:lnTo>
                    <a:pt x="1070" y="205"/>
                  </a:lnTo>
                  <a:lnTo>
                    <a:pt x="1070" y="213"/>
                  </a:lnTo>
                  <a:lnTo>
                    <a:pt x="1077" y="213"/>
                  </a:lnTo>
                  <a:lnTo>
                    <a:pt x="1084" y="213"/>
                  </a:lnTo>
                  <a:lnTo>
                    <a:pt x="1092" y="213"/>
                  </a:lnTo>
                  <a:lnTo>
                    <a:pt x="1092" y="220"/>
                  </a:lnTo>
                  <a:lnTo>
                    <a:pt x="1099" y="220"/>
                  </a:lnTo>
                  <a:lnTo>
                    <a:pt x="1106" y="220"/>
                  </a:lnTo>
                  <a:lnTo>
                    <a:pt x="1106" y="227"/>
                  </a:lnTo>
                  <a:lnTo>
                    <a:pt x="1113" y="227"/>
                  </a:lnTo>
                  <a:lnTo>
                    <a:pt x="1120" y="227"/>
                  </a:lnTo>
                  <a:lnTo>
                    <a:pt x="1127" y="234"/>
                  </a:lnTo>
                  <a:lnTo>
                    <a:pt x="1134" y="234"/>
                  </a:lnTo>
                  <a:lnTo>
                    <a:pt x="1141" y="234"/>
                  </a:lnTo>
                  <a:lnTo>
                    <a:pt x="1141" y="241"/>
                  </a:lnTo>
                  <a:lnTo>
                    <a:pt x="1148" y="241"/>
                  </a:lnTo>
                  <a:lnTo>
                    <a:pt x="1155" y="241"/>
                  </a:lnTo>
                  <a:lnTo>
                    <a:pt x="1155" y="248"/>
                  </a:lnTo>
                  <a:lnTo>
                    <a:pt x="1162" y="248"/>
                  </a:lnTo>
                  <a:lnTo>
                    <a:pt x="1169" y="248"/>
                  </a:lnTo>
                  <a:lnTo>
                    <a:pt x="1177" y="248"/>
                  </a:lnTo>
                  <a:lnTo>
                    <a:pt x="1177" y="255"/>
                  </a:lnTo>
                  <a:lnTo>
                    <a:pt x="1184" y="255"/>
                  </a:lnTo>
                  <a:lnTo>
                    <a:pt x="1191" y="255"/>
                  </a:lnTo>
                  <a:lnTo>
                    <a:pt x="1198" y="255"/>
                  </a:lnTo>
                  <a:lnTo>
                    <a:pt x="1198" y="262"/>
                  </a:lnTo>
                  <a:lnTo>
                    <a:pt x="1205" y="262"/>
                  </a:lnTo>
                  <a:lnTo>
                    <a:pt x="1212" y="262"/>
                  </a:lnTo>
                  <a:lnTo>
                    <a:pt x="1219" y="262"/>
                  </a:lnTo>
                  <a:lnTo>
                    <a:pt x="1219" y="269"/>
                  </a:lnTo>
                  <a:lnTo>
                    <a:pt x="1226" y="269"/>
                  </a:lnTo>
                  <a:lnTo>
                    <a:pt x="1233" y="269"/>
                  </a:lnTo>
                  <a:lnTo>
                    <a:pt x="1240" y="269"/>
                  </a:lnTo>
                  <a:lnTo>
                    <a:pt x="1247" y="269"/>
                  </a:lnTo>
                  <a:lnTo>
                    <a:pt x="1255" y="269"/>
                  </a:lnTo>
                  <a:lnTo>
                    <a:pt x="1255" y="276"/>
                  </a:lnTo>
                  <a:lnTo>
                    <a:pt x="1262" y="276"/>
                  </a:lnTo>
                  <a:lnTo>
                    <a:pt x="1269" y="276"/>
                  </a:lnTo>
                  <a:lnTo>
                    <a:pt x="1276" y="276"/>
                  </a:lnTo>
                  <a:lnTo>
                    <a:pt x="1283" y="276"/>
                  </a:lnTo>
                  <a:lnTo>
                    <a:pt x="1290" y="276"/>
                  </a:lnTo>
                  <a:lnTo>
                    <a:pt x="1297" y="276"/>
                  </a:lnTo>
                  <a:lnTo>
                    <a:pt x="1304" y="276"/>
                  </a:lnTo>
                  <a:lnTo>
                    <a:pt x="1311" y="276"/>
                  </a:lnTo>
                  <a:lnTo>
                    <a:pt x="1318" y="276"/>
                  </a:lnTo>
                  <a:lnTo>
                    <a:pt x="1325" y="276"/>
                  </a:lnTo>
                  <a:lnTo>
                    <a:pt x="1332" y="276"/>
                  </a:lnTo>
                  <a:lnTo>
                    <a:pt x="1340" y="276"/>
                  </a:lnTo>
                  <a:lnTo>
                    <a:pt x="1347" y="276"/>
                  </a:lnTo>
                  <a:lnTo>
                    <a:pt x="1354" y="276"/>
                  </a:lnTo>
                  <a:lnTo>
                    <a:pt x="1361" y="276"/>
                  </a:lnTo>
                  <a:lnTo>
                    <a:pt x="1361" y="269"/>
                  </a:lnTo>
                  <a:lnTo>
                    <a:pt x="1368" y="269"/>
                  </a:lnTo>
                  <a:lnTo>
                    <a:pt x="1375" y="269"/>
                  </a:lnTo>
                  <a:lnTo>
                    <a:pt x="1382" y="269"/>
                  </a:lnTo>
                  <a:lnTo>
                    <a:pt x="1389" y="269"/>
                  </a:lnTo>
                  <a:lnTo>
                    <a:pt x="1396" y="269"/>
                  </a:lnTo>
                  <a:lnTo>
                    <a:pt x="1403" y="269"/>
                  </a:lnTo>
                  <a:lnTo>
                    <a:pt x="1403" y="262"/>
                  </a:lnTo>
                  <a:lnTo>
                    <a:pt x="1410" y="262"/>
                  </a:lnTo>
                  <a:lnTo>
                    <a:pt x="1418" y="262"/>
                  </a:lnTo>
                  <a:lnTo>
                    <a:pt x="1425" y="262"/>
                  </a:lnTo>
                  <a:lnTo>
                    <a:pt x="1432" y="262"/>
                  </a:lnTo>
                  <a:lnTo>
                    <a:pt x="1439" y="262"/>
                  </a:lnTo>
                  <a:lnTo>
                    <a:pt x="1439" y="255"/>
                  </a:lnTo>
                  <a:lnTo>
                    <a:pt x="1446" y="255"/>
                  </a:lnTo>
                  <a:lnTo>
                    <a:pt x="1453" y="255"/>
                  </a:lnTo>
                  <a:lnTo>
                    <a:pt x="1460" y="255"/>
                  </a:lnTo>
                  <a:lnTo>
                    <a:pt x="1467" y="255"/>
                  </a:lnTo>
                  <a:lnTo>
                    <a:pt x="1474" y="255"/>
                  </a:lnTo>
                  <a:lnTo>
                    <a:pt x="1474" y="248"/>
                  </a:lnTo>
                  <a:lnTo>
                    <a:pt x="1481" y="248"/>
                  </a:lnTo>
                  <a:lnTo>
                    <a:pt x="1488" y="248"/>
                  </a:lnTo>
                  <a:lnTo>
                    <a:pt x="1495" y="248"/>
                  </a:lnTo>
                  <a:lnTo>
                    <a:pt x="1503" y="248"/>
                  </a:lnTo>
                  <a:lnTo>
                    <a:pt x="1510" y="248"/>
                  </a:lnTo>
                  <a:lnTo>
                    <a:pt x="1510" y="241"/>
                  </a:lnTo>
                  <a:lnTo>
                    <a:pt x="1517" y="241"/>
                  </a:lnTo>
                  <a:lnTo>
                    <a:pt x="1524" y="241"/>
                  </a:lnTo>
                  <a:lnTo>
                    <a:pt x="1531" y="241"/>
                  </a:lnTo>
                  <a:lnTo>
                    <a:pt x="1538" y="241"/>
                  </a:lnTo>
                  <a:lnTo>
                    <a:pt x="1545" y="241"/>
                  </a:lnTo>
                  <a:lnTo>
                    <a:pt x="1552" y="241"/>
                  </a:lnTo>
                  <a:lnTo>
                    <a:pt x="1559" y="241"/>
                  </a:lnTo>
                  <a:lnTo>
                    <a:pt x="1566" y="234"/>
                  </a:lnTo>
                  <a:lnTo>
                    <a:pt x="1573" y="234"/>
                  </a:lnTo>
                  <a:lnTo>
                    <a:pt x="1581" y="234"/>
                  </a:lnTo>
                  <a:lnTo>
                    <a:pt x="1588" y="234"/>
                  </a:lnTo>
                  <a:lnTo>
                    <a:pt x="1595" y="234"/>
                  </a:lnTo>
                  <a:lnTo>
                    <a:pt x="1602" y="234"/>
                  </a:lnTo>
                  <a:lnTo>
                    <a:pt x="1609" y="234"/>
                  </a:lnTo>
                  <a:lnTo>
                    <a:pt x="1616" y="234"/>
                  </a:lnTo>
                  <a:lnTo>
                    <a:pt x="1623" y="234"/>
                  </a:lnTo>
                  <a:lnTo>
                    <a:pt x="1630" y="234"/>
                  </a:lnTo>
                  <a:lnTo>
                    <a:pt x="1637" y="234"/>
                  </a:lnTo>
                  <a:lnTo>
                    <a:pt x="1644" y="234"/>
                  </a:lnTo>
                  <a:lnTo>
                    <a:pt x="1651" y="234"/>
                  </a:lnTo>
                  <a:lnTo>
                    <a:pt x="1658" y="234"/>
                  </a:lnTo>
                  <a:lnTo>
                    <a:pt x="1666" y="234"/>
                  </a:lnTo>
                  <a:lnTo>
                    <a:pt x="1673" y="234"/>
                  </a:lnTo>
                  <a:lnTo>
                    <a:pt x="1680" y="234"/>
                  </a:lnTo>
                  <a:lnTo>
                    <a:pt x="1687" y="234"/>
                  </a:lnTo>
                  <a:lnTo>
                    <a:pt x="1694" y="234"/>
                  </a:lnTo>
                  <a:lnTo>
                    <a:pt x="1701" y="234"/>
                  </a:lnTo>
                  <a:lnTo>
                    <a:pt x="1708" y="234"/>
                  </a:lnTo>
                  <a:lnTo>
                    <a:pt x="1708" y="241"/>
                  </a:lnTo>
                  <a:lnTo>
                    <a:pt x="1715" y="241"/>
                  </a:lnTo>
                  <a:lnTo>
                    <a:pt x="1722" y="241"/>
                  </a:lnTo>
                  <a:lnTo>
                    <a:pt x="1729" y="241"/>
                  </a:lnTo>
                  <a:lnTo>
                    <a:pt x="1736" y="241"/>
                  </a:lnTo>
                  <a:lnTo>
                    <a:pt x="1743" y="241"/>
                  </a:lnTo>
                  <a:lnTo>
                    <a:pt x="1751" y="241"/>
                  </a:lnTo>
                  <a:lnTo>
                    <a:pt x="1758" y="241"/>
                  </a:lnTo>
                  <a:lnTo>
                    <a:pt x="1765" y="241"/>
                  </a:lnTo>
                  <a:lnTo>
                    <a:pt x="1772" y="241"/>
                  </a:lnTo>
                  <a:lnTo>
                    <a:pt x="1779" y="241"/>
                  </a:lnTo>
                  <a:lnTo>
                    <a:pt x="1779" y="248"/>
                  </a:lnTo>
                  <a:lnTo>
                    <a:pt x="1786" y="248"/>
                  </a:lnTo>
                  <a:lnTo>
                    <a:pt x="1793" y="248"/>
                  </a:lnTo>
                  <a:lnTo>
                    <a:pt x="1800" y="248"/>
                  </a:lnTo>
                  <a:lnTo>
                    <a:pt x="1807" y="248"/>
                  </a:lnTo>
                  <a:lnTo>
                    <a:pt x="1814" y="248"/>
                  </a:lnTo>
                  <a:lnTo>
                    <a:pt x="1821" y="248"/>
                  </a:lnTo>
                  <a:lnTo>
                    <a:pt x="1829" y="248"/>
                  </a:lnTo>
                  <a:lnTo>
                    <a:pt x="1836" y="248"/>
                  </a:lnTo>
                  <a:lnTo>
                    <a:pt x="1843" y="248"/>
                  </a:lnTo>
                  <a:lnTo>
                    <a:pt x="1850" y="248"/>
                  </a:lnTo>
                  <a:lnTo>
                    <a:pt x="1857" y="248"/>
                  </a:lnTo>
                  <a:lnTo>
                    <a:pt x="1864" y="255"/>
                  </a:lnTo>
                  <a:lnTo>
                    <a:pt x="1871" y="255"/>
                  </a:lnTo>
                  <a:lnTo>
                    <a:pt x="1878" y="255"/>
                  </a:lnTo>
                  <a:lnTo>
                    <a:pt x="1885" y="255"/>
                  </a:lnTo>
                  <a:lnTo>
                    <a:pt x="1892" y="255"/>
                  </a:lnTo>
                  <a:lnTo>
                    <a:pt x="1899" y="255"/>
                  </a:lnTo>
                  <a:lnTo>
                    <a:pt x="1906" y="255"/>
                  </a:lnTo>
                  <a:lnTo>
                    <a:pt x="1914" y="255"/>
                  </a:lnTo>
                  <a:lnTo>
                    <a:pt x="1921" y="255"/>
                  </a:lnTo>
                  <a:lnTo>
                    <a:pt x="1928" y="255"/>
                  </a:lnTo>
                  <a:lnTo>
                    <a:pt x="1935" y="255"/>
                  </a:lnTo>
                  <a:lnTo>
                    <a:pt x="1942" y="255"/>
                  </a:lnTo>
                  <a:lnTo>
                    <a:pt x="1949" y="255"/>
                  </a:lnTo>
                  <a:lnTo>
                    <a:pt x="1956" y="255"/>
                  </a:lnTo>
                  <a:lnTo>
                    <a:pt x="1963" y="255"/>
                  </a:lnTo>
                  <a:lnTo>
                    <a:pt x="1970" y="255"/>
                  </a:lnTo>
                  <a:lnTo>
                    <a:pt x="1977" y="255"/>
                  </a:lnTo>
                  <a:lnTo>
                    <a:pt x="1984" y="255"/>
                  </a:lnTo>
                  <a:lnTo>
                    <a:pt x="1992" y="255"/>
                  </a:lnTo>
                  <a:lnTo>
                    <a:pt x="1999" y="255"/>
                  </a:lnTo>
                  <a:lnTo>
                    <a:pt x="2006" y="255"/>
                  </a:lnTo>
                  <a:lnTo>
                    <a:pt x="2013" y="255"/>
                  </a:lnTo>
                  <a:lnTo>
                    <a:pt x="2020" y="255"/>
                  </a:lnTo>
                  <a:lnTo>
                    <a:pt x="2027" y="255"/>
                  </a:lnTo>
                  <a:lnTo>
                    <a:pt x="2034" y="255"/>
                  </a:lnTo>
                  <a:lnTo>
                    <a:pt x="2041" y="255"/>
                  </a:lnTo>
                  <a:lnTo>
                    <a:pt x="2048" y="255"/>
                  </a:lnTo>
                  <a:lnTo>
                    <a:pt x="2055" y="255"/>
                  </a:lnTo>
                  <a:lnTo>
                    <a:pt x="2062" y="255"/>
                  </a:lnTo>
                  <a:lnTo>
                    <a:pt x="2069" y="255"/>
                  </a:lnTo>
                  <a:lnTo>
                    <a:pt x="2069" y="248"/>
                  </a:lnTo>
                  <a:lnTo>
                    <a:pt x="2077" y="248"/>
                  </a:lnTo>
                  <a:lnTo>
                    <a:pt x="2084" y="248"/>
                  </a:lnTo>
                  <a:lnTo>
                    <a:pt x="2091" y="248"/>
                  </a:lnTo>
                  <a:lnTo>
                    <a:pt x="2098" y="248"/>
                  </a:lnTo>
                  <a:lnTo>
                    <a:pt x="2105" y="248"/>
                  </a:lnTo>
                  <a:lnTo>
                    <a:pt x="2112" y="248"/>
                  </a:lnTo>
                  <a:lnTo>
                    <a:pt x="2119" y="248"/>
                  </a:lnTo>
                  <a:lnTo>
                    <a:pt x="2126" y="248"/>
                  </a:lnTo>
                  <a:lnTo>
                    <a:pt x="2133" y="248"/>
                  </a:lnTo>
                  <a:lnTo>
                    <a:pt x="2140" y="248"/>
                  </a:lnTo>
                  <a:lnTo>
                    <a:pt x="2147" y="248"/>
                  </a:lnTo>
                  <a:lnTo>
                    <a:pt x="2155" y="248"/>
                  </a:lnTo>
                  <a:lnTo>
                    <a:pt x="2162" y="248"/>
                  </a:lnTo>
                  <a:lnTo>
                    <a:pt x="2169" y="248"/>
                  </a:lnTo>
                  <a:lnTo>
                    <a:pt x="2176" y="248"/>
                  </a:lnTo>
                  <a:lnTo>
                    <a:pt x="2183" y="248"/>
                  </a:lnTo>
                  <a:lnTo>
                    <a:pt x="2190" y="248"/>
                  </a:lnTo>
                  <a:lnTo>
                    <a:pt x="2197" y="248"/>
                  </a:lnTo>
                  <a:lnTo>
                    <a:pt x="2204" y="248"/>
                  </a:lnTo>
                  <a:lnTo>
                    <a:pt x="2211" y="248"/>
                  </a:lnTo>
                  <a:lnTo>
                    <a:pt x="2218" y="248"/>
                  </a:lnTo>
                  <a:lnTo>
                    <a:pt x="2225" y="248"/>
                  </a:lnTo>
                  <a:lnTo>
                    <a:pt x="2232" y="248"/>
                  </a:lnTo>
                  <a:lnTo>
                    <a:pt x="2240" y="248"/>
                  </a:lnTo>
                  <a:lnTo>
                    <a:pt x="2247" y="248"/>
                  </a:lnTo>
                  <a:lnTo>
                    <a:pt x="2254" y="248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Freeform 328">
              <a:extLst>
                <a:ext uri="{FF2B5EF4-FFF2-40B4-BE49-F238E27FC236}">
                  <a16:creationId xmlns:a16="http://schemas.microsoft.com/office/drawing/2014/main" id="{667A0C03-F91A-E8F3-20F5-4F1973BD4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2174"/>
              <a:ext cx="2254" cy="1020"/>
            </a:xfrm>
            <a:custGeom>
              <a:avLst/>
              <a:gdLst>
                <a:gd name="T0" fmla="*/ 43 w 2254"/>
                <a:gd name="T1" fmla="*/ 985 h 1020"/>
                <a:gd name="T2" fmla="*/ 71 w 2254"/>
                <a:gd name="T3" fmla="*/ 921 h 1020"/>
                <a:gd name="T4" fmla="*/ 92 w 2254"/>
                <a:gd name="T5" fmla="*/ 843 h 1020"/>
                <a:gd name="T6" fmla="*/ 114 w 2254"/>
                <a:gd name="T7" fmla="*/ 744 h 1020"/>
                <a:gd name="T8" fmla="*/ 142 w 2254"/>
                <a:gd name="T9" fmla="*/ 638 h 1020"/>
                <a:gd name="T10" fmla="*/ 163 w 2254"/>
                <a:gd name="T11" fmla="*/ 531 h 1020"/>
                <a:gd name="T12" fmla="*/ 184 w 2254"/>
                <a:gd name="T13" fmla="*/ 418 h 1020"/>
                <a:gd name="T14" fmla="*/ 206 w 2254"/>
                <a:gd name="T15" fmla="*/ 304 h 1020"/>
                <a:gd name="T16" fmla="*/ 227 w 2254"/>
                <a:gd name="T17" fmla="*/ 205 h 1020"/>
                <a:gd name="T18" fmla="*/ 248 w 2254"/>
                <a:gd name="T19" fmla="*/ 127 h 1020"/>
                <a:gd name="T20" fmla="*/ 277 w 2254"/>
                <a:gd name="T21" fmla="*/ 56 h 1020"/>
                <a:gd name="T22" fmla="*/ 312 w 2254"/>
                <a:gd name="T23" fmla="*/ 7 h 1020"/>
                <a:gd name="T24" fmla="*/ 355 w 2254"/>
                <a:gd name="T25" fmla="*/ 28 h 1020"/>
                <a:gd name="T26" fmla="*/ 390 w 2254"/>
                <a:gd name="T27" fmla="*/ 92 h 1020"/>
                <a:gd name="T28" fmla="*/ 411 w 2254"/>
                <a:gd name="T29" fmla="*/ 163 h 1020"/>
                <a:gd name="T30" fmla="*/ 432 w 2254"/>
                <a:gd name="T31" fmla="*/ 241 h 1020"/>
                <a:gd name="T32" fmla="*/ 454 w 2254"/>
                <a:gd name="T33" fmla="*/ 319 h 1020"/>
                <a:gd name="T34" fmla="*/ 482 w 2254"/>
                <a:gd name="T35" fmla="*/ 404 h 1020"/>
                <a:gd name="T36" fmla="*/ 503 w 2254"/>
                <a:gd name="T37" fmla="*/ 482 h 1020"/>
                <a:gd name="T38" fmla="*/ 525 w 2254"/>
                <a:gd name="T39" fmla="*/ 560 h 1020"/>
                <a:gd name="T40" fmla="*/ 546 w 2254"/>
                <a:gd name="T41" fmla="*/ 623 h 1020"/>
                <a:gd name="T42" fmla="*/ 581 w 2254"/>
                <a:gd name="T43" fmla="*/ 694 h 1020"/>
                <a:gd name="T44" fmla="*/ 617 w 2254"/>
                <a:gd name="T45" fmla="*/ 744 h 1020"/>
                <a:gd name="T46" fmla="*/ 673 w 2254"/>
                <a:gd name="T47" fmla="*/ 751 h 1020"/>
                <a:gd name="T48" fmla="*/ 716 w 2254"/>
                <a:gd name="T49" fmla="*/ 708 h 1020"/>
                <a:gd name="T50" fmla="*/ 744 w 2254"/>
                <a:gd name="T51" fmla="*/ 652 h 1020"/>
                <a:gd name="T52" fmla="*/ 766 w 2254"/>
                <a:gd name="T53" fmla="*/ 602 h 1020"/>
                <a:gd name="T54" fmla="*/ 794 w 2254"/>
                <a:gd name="T55" fmla="*/ 531 h 1020"/>
                <a:gd name="T56" fmla="*/ 822 w 2254"/>
                <a:gd name="T57" fmla="*/ 475 h 1020"/>
                <a:gd name="T58" fmla="*/ 851 w 2254"/>
                <a:gd name="T59" fmla="*/ 411 h 1020"/>
                <a:gd name="T60" fmla="*/ 872 w 2254"/>
                <a:gd name="T61" fmla="*/ 361 h 1020"/>
                <a:gd name="T62" fmla="*/ 900 w 2254"/>
                <a:gd name="T63" fmla="*/ 304 h 1020"/>
                <a:gd name="T64" fmla="*/ 936 w 2254"/>
                <a:gd name="T65" fmla="*/ 269 h 1020"/>
                <a:gd name="T66" fmla="*/ 1007 w 2254"/>
                <a:gd name="T67" fmla="*/ 276 h 1020"/>
                <a:gd name="T68" fmla="*/ 1049 w 2254"/>
                <a:gd name="T69" fmla="*/ 340 h 1020"/>
                <a:gd name="T70" fmla="*/ 1084 w 2254"/>
                <a:gd name="T71" fmla="*/ 397 h 1020"/>
                <a:gd name="T72" fmla="*/ 1113 w 2254"/>
                <a:gd name="T73" fmla="*/ 453 h 1020"/>
                <a:gd name="T74" fmla="*/ 1148 w 2254"/>
                <a:gd name="T75" fmla="*/ 503 h 1020"/>
                <a:gd name="T76" fmla="*/ 1184 w 2254"/>
                <a:gd name="T77" fmla="*/ 552 h 1020"/>
                <a:gd name="T78" fmla="*/ 1219 w 2254"/>
                <a:gd name="T79" fmla="*/ 595 h 1020"/>
                <a:gd name="T80" fmla="*/ 1269 w 2254"/>
                <a:gd name="T81" fmla="*/ 630 h 1020"/>
                <a:gd name="T82" fmla="*/ 1332 w 2254"/>
                <a:gd name="T83" fmla="*/ 616 h 1020"/>
                <a:gd name="T84" fmla="*/ 1382 w 2254"/>
                <a:gd name="T85" fmla="*/ 588 h 1020"/>
                <a:gd name="T86" fmla="*/ 1425 w 2254"/>
                <a:gd name="T87" fmla="*/ 538 h 1020"/>
                <a:gd name="T88" fmla="*/ 1460 w 2254"/>
                <a:gd name="T89" fmla="*/ 489 h 1020"/>
                <a:gd name="T90" fmla="*/ 1495 w 2254"/>
                <a:gd name="T91" fmla="*/ 453 h 1020"/>
                <a:gd name="T92" fmla="*/ 1545 w 2254"/>
                <a:gd name="T93" fmla="*/ 411 h 1020"/>
                <a:gd name="T94" fmla="*/ 1602 w 2254"/>
                <a:gd name="T95" fmla="*/ 389 h 1020"/>
                <a:gd name="T96" fmla="*/ 1658 w 2254"/>
                <a:gd name="T97" fmla="*/ 404 h 1020"/>
                <a:gd name="T98" fmla="*/ 1701 w 2254"/>
                <a:gd name="T99" fmla="*/ 432 h 1020"/>
                <a:gd name="T100" fmla="*/ 1743 w 2254"/>
                <a:gd name="T101" fmla="*/ 467 h 1020"/>
                <a:gd name="T102" fmla="*/ 1786 w 2254"/>
                <a:gd name="T103" fmla="*/ 510 h 1020"/>
                <a:gd name="T104" fmla="*/ 1836 w 2254"/>
                <a:gd name="T105" fmla="*/ 545 h 1020"/>
                <a:gd name="T106" fmla="*/ 1899 w 2254"/>
                <a:gd name="T107" fmla="*/ 567 h 1020"/>
                <a:gd name="T108" fmla="*/ 1970 w 2254"/>
                <a:gd name="T109" fmla="*/ 567 h 1020"/>
                <a:gd name="T110" fmla="*/ 2027 w 2254"/>
                <a:gd name="T111" fmla="*/ 545 h 1020"/>
                <a:gd name="T112" fmla="*/ 2084 w 2254"/>
                <a:gd name="T113" fmla="*/ 510 h 1020"/>
                <a:gd name="T114" fmla="*/ 2140 w 2254"/>
                <a:gd name="T115" fmla="*/ 482 h 1020"/>
                <a:gd name="T116" fmla="*/ 2197 w 2254"/>
                <a:gd name="T117" fmla="*/ 460 h 102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2254" h="1020">
                  <a:moveTo>
                    <a:pt x="0" y="1020"/>
                  </a:moveTo>
                  <a:lnTo>
                    <a:pt x="7" y="1020"/>
                  </a:lnTo>
                  <a:lnTo>
                    <a:pt x="14" y="1020"/>
                  </a:lnTo>
                  <a:lnTo>
                    <a:pt x="21" y="1013"/>
                  </a:lnTo>
                  <a:lnTo>
                    <a:pt x="29" y="1013"/>
                  </a:lnTo>
                  <a:lnTo>
                    <a:pt x="29" y="1006"/>
                  </a:lnTo>
                  <a:lnTo>
                    <a:pt x="36" y="1006"/>
                  </a:lnTo>
                  <a:lnTo>
                    <a:pt x="36" y="999"/>
                  </a:lnTo>
                  <a:lnTo>
                    <a:pt x="43" y="992"/>
                  </a:lnTo>
                  <a:lnTo>
                    <a:pt x="43" y="985"/>
                  </a:lnTo>
                  <a:lnTo>
                    <a:pt x="50" y="978"/>
                  </a:lnTo>
                  <a:lnTo>
                    <a:pt x="50" y="971"/>
                  </a:lnTo>
                  <a:lnTo>
                    <a:pt x="50" y="964"/>
                  </a:lnTo>
                  <a:lnTo>
                    <a:pt x="57" y="964"/>
                  </a:lnTo>
                  <a:lnTo>
                    <a:pt x="57" y="956"/>
                  </a:lnTo>
                  <a:lnTo>
                    <a:pt x="57" y="949"/>
                  </a:lnTo>
                  <a:lnTo>
                    <a:pt x="64" y="942"/>
                  </a:lnTo>
                  <a:lnTo>
                    <a:pt x="64" y="935"/>
                  </a:lnTo>
                  <a:lnTo>
                    <a:pt x="71" y="928"/>
                  </a:lnTo>
                  <a:lnTo>
                    <a:pt x="71" y="921"/>
                  </a:lnTo>
                  <a:lnTo>
                    <a:pt x="71" y="914"/>
                  </a:lnTo>
                  <a:lnTo>
                    <a:pt x="78" y="907"/>
                  </a:lnTo>
                  <a:lnTo>
                    <a:pt x="78" y="900"/>
                  </a:lnTo>
                  <a:lnTo>
                    <a:pt x="78" y="893"/>
                  </a:lnTo>
                  <a:lnTo>
                    <a:pt x="85" y="886"/>
                  </a:lnTo>
                  <a:lnTo>
                    <a:pt x="85" y="871"/>
                  </a:lnTo>
                  <a:lnTo>
                    <a:pt x="85" y="864"/>
                  </a:lnTo>
                  <a:lnTo>
                    <a:pt x="92" y="857"/>
                  </a:lnTo>
                  <a:lnTo>
                    <a:pt x="92" y="850"/>
                  </a:lnTo>
                  <a:lnTo>
                    <a:pt x="92" y="843"/>
                  </a:lnTo>
                  <a:lnTo>
                    <a:pt x="99" y="836"/>
                  </a:lnTo>
                  <a:lnTo>
                    <a:pt x="99" y="822"/>
                  </a:lnTo>
                  <a:lnTo>
                    <a:pt x="99" y="815"/>
                  </a:lnTo>
                  <a:lnTo>
                    <a:pt x="99" y="808"/>
                  </a:lnTo>
                  <a:lnTo>
                    <a:pt x="107" y="793"/>
                  </a:lnTo>
                  <a:lnTo>
                    <a:pt x="107" y="786"/>
                  </a:lnTo>
                  <a:lnTo>
                    <a:pt x="107" y="779"/>
                  </a:lnTo>
                  <a:lnTo>
                    <a:pt x="114" y="765"/>
                  </a:lnTo>
                  <a:lnTo>
                    <a:pt x="114" y="758"/>
                  </a:lnTo>
                  <a:lnTo>
                    <a:pt x="114" y="744"/>
                  </a:lnTo>
                  <a:lnTo>
                    <a:pt x="121" y="737"/>
                  </a:lnTo>
                  <a:lnTo>
                    <a:pt x="121" y="730"/>
                  </a:lnTo>
                  <a:lnTo>
                    <a:pt x="121" y="715"/>
                  </a:lnTo>
                  <a:lnTo>
                    <a:pt x="128" y="708"/>
                  </a:lnTo>
                  <a:lnTo>
                    <a:pt x="128" y="694"/>
                  </a:lnTo>
                  <a:lnTo>
                    <a:pt x="128" y="687"/>
                  </a:lnTo>
                  <a:lnTo>
                    <a:pt x="135" y="673"/>
                  </a:lnTo>
                  <a:lnTo>
                    <a:pt x="135" y="666"/>
                  </a:lnTo>
                  <a:lnTo>
                    <a:pt x="135" y="652"/>
                  </a:lnTo>
                  <a:lnTo>
                    <a:pt x="142" y="638"/>
                  </a:lnTo>
                  <a:lnTo>
                    <a:pt x="142" y="630"/>
                  </a:lnTo>
                  <a:lnTo>
                    <a:pt x="142" y="616"/>
                  </a:lnTo>
                  <a:lnTo>
                    <a:pt x="149" y="609"/>
                  </a:lnTo>
                  <a:lnTo>
                    <a:pt x="149" y="595"/>
                  </a:lnTo>
                  <a:lnTo>
                    <a:pt x="149" y="588"/>
                  </a:lnTo>
                  <a:lnTo>
                    <a:pt x="149" y="574"/>
                  </a:lnTo>
                  <a:lnTo>
                    <a:pt x="156" y="560"/>
                  </a:lnTo>
                  <a:lnTo>
                    <a:pt x="156" y="552"/>
                  </a:lnTo>
                  <a:lnTo>
                    <a:pt x="156" y="538"/>
                  </a:lnTo>
                  <a:lnTo>
                    <a:pt x="163" y="531"/>
                  </a:lnTo>
                  <a:lnTo>
                    <a:pt x="163" y="517"/>
                  </a:lnTo>
                  <a:lnTo>
                    <a:pt x="163" y="503"/>
                  </a:lnTo>
                  <a:lnTo>
                    <a:pt x="170" y="496"/>
                  </a:lnTo>
                  <a:lnTo>
                    <a:pt x="170" y="482"/>
                  </a:lnTo>
                  <a:lnTo>
                    <a:pt x="170" y="475"/>
                  </a:lnTo>
                  <a:lnTo>
                    <a:pt x="177" y="460"/>
                  </a:lnTo>
                  <a:lnTo>
                    <a:pt x="177" y="446"/>
                  </a:lnTo>
                  <a:lnTo>
                    <a:pt x="177" y="439"/>
                  </a:lnTo>
                  <a:lnTo>
                    <a:pt x="184" y="425"/>
                  </a:lnTo>
                  <a:lnTo>
                    <a:pt x="184" y="418"/>
                  </a:lnTo>
                  <a:lnTo>
                    <a:pt x="184" y="404"/>
                  </a:lnTo>
                  <a:lnTo>
                    <a:pt x="192" y="389"/>
                  </a:lnTo>
                  <a:lnTo>
                    <a:pt x="192" y="382"/>
                  </a:lnTo>
                  <a:lnTo>
                    <a:pt x="192" y="368"/>
                  </a:lnTo>
                  <a:lnTo>
                    <a:pt x="199" y="361"/>
                  </a:lnTo>
                  <a:lnTo>
                    <a:pt x="199" y="347"/>
                  </a:lnTo>
                  <a:lnTo>
                    <a:pt x="199" y="340"/>
                  </a:lnTo>
                  <a:lnTo>
                    <a:pt x="199" y="326"/>
                  </a:lnTo>
                  <a:lnTo>
                    <a:pt x="206" y="319"/>
                  </a:lnTo>
                  <a:lnTo>
                    <a:pt x="206" y="304"/>
                  </a:lnTo>
                  <a:lnTo>
                    <a:pt x="206" y="297"/>
                  </a:lnTo>
                  <a:lnTo>
                    <a:pt x="213" y="283"/>
                  </a:lnTo>
                  <a:lnTo>
                    <a:pt x="213" y="276"/>
                  </a:lnTo>
                  <a:lnTo>
                    <a:pt x="213" y="262"/>
                  </a:lnTo>
                  <a:lnTo>
                    <a:pt x="220" y="255"/>
                  </a:lnTo>
                  <a:lnTo>
                    <a:pt x="220" y="248"/>
                  </a:lnTo>
                  <a:lnTo>
                    <a:pt x="220" y="234"/>
                  </a:lnTo>
                  <a:lnTo>
                    <a:pt x="227" y="226"/>
                  </a:lnTo>
                  <a:lnTo>
                    <a:pt x="227" y="219"/>
                  </a:lnTo>
                  <a:lnTo>
                    <a:pt x="227" y="205"/>
                  </a:lnTo>
                  <a:lnTo>
                    <a:pt x="234" y="198"/>
                  </a:lnTo>
                  <a:lnTo>
                    <a:pt x="234" y="191"/>
                  </a:lnTo>
                  <a:lnTo>
                    <a:pt x="234" y="184"/>
                  </a:lnTo>
                  <a:lnTo>
                    <a:pt x="241" y="170"/>
                  </a:lnTo>
                  <a:lnTo>
                    <a:pt x="241" y="163"/>
                  </a:lnTo>
                  <a:lnTo>
                    <a:pt x="241" y="156"/>
                  </a:lnTo>
                  <a:lnTo>
                    <a:pt x="248" y="149"/>
                  </a:lnTo>
                  <a:lnTo>
                    <a:pt x="248" y="141"/>
                  </a:lnTo>
                  <a:lnTo>
                    <a:pt x="248" y="134"/>
                  </a:lnTo>
                  <a:lnTo>
                    <a:pt x="248" y="127"/>
                  </a:lnTo>
                  <a:lnTo>
                    <a:pt x="255" y="113"/>
                  </a:lnTo>
                  <a:lnTo>
                    <a:pt x="255" y="106"/>
                  </a:lnTo>
                  <a:lnTo>
                    <a:pt x="255" y="99"/>
                  </a:lnTo>
                  <a:lnTo>
                    <a:pt x="262" y="99"/>
                  </a:lnTo>
                  <a:lnTo>
                    <a:pt x="262" y="92"/>
                  </a:lnTo>
                  <a:lnTo>
                    <a:pt x="262" y="85"/>
                  </a:lnTo>
                  <a:lnTo>
                    <a:pt x="270" y="78"/>
                  </a:lnTo>
                  <a:lnTo>
                    <a:pt x="270" y="71"/>
                  </a:lnTo>
                  <a:lnTo>
                    <a:pt x="270" y="63"/>
                  </a:lnTo>
                  <a:lnTo>
                    <a:pt x="277" y="56"/>
                  </a:lnTo>
                  <a:lnTo>
                    <a:pt x="277" y="49"/>
                  </a:lnTo>
                  <a:lnTo>
                    <a:pt x="284" y="42"/>
                  </a:lnTo>
                  <a:lnTo>
                    <a:pt x="284" y="35"/>
                  </a:lnTo>
                  <a:lnTo>
                    <a:pt x="291" y="35"/>
                  </a:lnTo>
                  <a:lnTo>
                    <a:pt x="291" y="28"/>
                  </a:lnTo>
                  <a:lnTo>
                    <a:pt x="291" y="21"/>
                  </a:lnTo>
                  <a:lnTo>
                    <a:pt x="298" y="21"/>
                  </a:lnTo>
                  <a:lnTo>
                    <a:pt x="298" y="14"/>
                  </a:lnTo>
                  <a:lnTo>
                    <a:pt x="305" y="7"/>
                  </a:lnTo>
                  <a:lnTo>
                    <a:pt x="312" y="7"/>
                  </a:lnTo>
                  <a:lnTo>
                    <a:pt x="312" y="0"/>
                  </a:lnTo>
                  <a:lnTo>
                    <a:pt x="319" y="0"/>
                  </a:lnTo>
                  <a:lnTo>
                    <a:pt x="326" y="0"/>
                  </a:lnTo>
                  <a:lnTo>
                    <a:pt x="333" y="0"/>
                  </a:lnTo>
                  <a:lnTo>
                    <a:pt x="333" y="7"/>
                  </a:lnTo>
                  <a:lnTo>
                    <a:pt x="340" y="7"/>
                  </a:lnTo>
                  <a:lnTo>
                    <a:pt x="347" y="14"/>
                  </a:lnTo>
                  <a:lnTo>
                    <a:pt x="347" y="21"/>
                  </a:lnTo>
                  <a:lnTo>
                    <a:pt x="355" y="21"/>
                  </a:lnTo>
                  <a:lnTo>
                    <a:pt x="355" y="28"/>
                  </a:lnTo>
                  <a:lnTo>
                    <a:pt x="362" y="28"/>
                  </a:lnTo>
                  <a:lnTo>
                    <a:pt x="362" y="35"/>
                  </a:lnTo>
                  <a:lnTo>
                    <a:pt x="369" y="42"/>
                  </a:lnTo>
                  <a:lnTo>
                    <a:pt x="369" y="49"/>
                  </a:lnTo>
                  <a:lnTo>
                    <a:pt x="376" y="56"/>
                  </a:lnTo>
                  <a:lnTo>
                    <a:pt x="376" y="63"/>
                  </a:lnTo>
                  <a:lnTo>
                    <a:pt x="383" y="71"/>
                  </a:lnTo>
                  <a:lnTo>
                    <a:pt x="383" y="78"/>
                  </a:lnTo>
                  <a:lnTo>
                    <a:pt x="383" y="85"/>
                  </a:lnTo>
                  <a:lnTo>
                    <a:pt x="390" y="92"/>
                  </a:lnTo>
                  <a:lnTo>
                    <a:pt x="390" y="99"/>
                  </a:lnTo>
                  <a:lnTo>
                    <a:pt x="390" y="106"/>
                  </a:lnTo>
                  <a:lnTo>
                    <a:pt x="397" y="113"/>
                  </a:lnTo>
                  <a:lnTo>
                    <a:pt x="397" y="120"/>
                  </a:lnTo>
                  <a:lnTo>
                    <a:pt x="397" y="127"/>
                  </a:lnTo>
                  <a:lnTo>
                    <a:pt x="404" y="134"/>
                  </a:lnTo>
                  <a:lnTo>
                    <a:pt x="404" y="141"/>
                  </a:lnTo>
                  <a:lnTo>
                    <a:pt x="404" y="149"/>
                  </a:lnTo>
                  <a:lnTo>
                    <a:pt x="411" y="156"/>
                  </a:lnTo>
                  <a:lnTo>
                    <a:pt x="411" y="163"/>
                  </a:lnTo>
                  <a:lnTo>
                    <a:pt x="411" y="170"/>
                  </a:lnTo>
                  <a:lnTo>
                    <a:pt x="418" y="177"/>
                  </a:lnTo>
                  <a:lnTo>
                    <a:pt x="418" y="184"/>
                  </a:lnTo>
                  <a:lnTo>
                    <a:pt x="418" y="191"/>
                  </a:lnTo>
                  <a:lnTo>
                    <a:pt x="425" y="198"/>
                  </a:lnTo>
                  <a:lnTo>
                    <a:pt x="425" y="205"/>
                  </a:lnTo>
                  <a:lnTo>
                    <a:pt x="425" y="212"/>
                  </a:lnTo>
                  <a:lnTo>
                    <a:pt x="432" y="219"/>
                  </a:lnTo>
                  <a:lnTo>
                    <a:pt x="432" y="226"/>
                  </a:lnTo>
                  <a:lnTo>
                    <a:pt x="432" y="241"/>
                  </a:lnTo>
                  <a:lnTo>
                    <a:pt x="432" y="248"/>
                  </a:lnTo>
                  <a:lnTo>
                    <a:pt x="440" y="255"/>
                  </a:lnTo>
                  <a:lnTo>
                    <a:pt x="440" y="262"/>
                  </a:lnTo>
                  <a:lnTo>
                    <a:pt x="440" y="269"/>
                  </a:lnTo>
                  <a:lnTo>
                    <a:pt x="447" y="276"/>
                  </a:lnTo>
                  <a:lnTo>
                    <a:pt x="447" y="283"/>
                  </a:lnTo>
                  <a:lnTo>
                    <a:pt x="447" y="297"/>
                  </a:lnTo>
                  <a:lnTo>
                    <a:pt x="454" y="304"/>
                  </a:lnTo>
                  <a:lnTo>
                    <a:pt x="454" y="312"/>
                  </a:lnTo>
                  <a:lnTo>
                    <a:pt x="454" y="319"/>
                  </a:lnTo>
                  <a:lnTo>
                    <a:pt x="461" y="326"/>
                  </a:lnTo>
                  <a:lnTo>
                    <a:pt x="461" y="333"/>
                  </a:lnTo>
                  <a:lnTo>
                    <a:pt x="461" y="347"/>
                  </a:lnTo>
                  <a:lnTo>
                    <a:pt x="468" y="354"/>
                  </a:lnTo>
                  <a:lnTo>
                    <a:pt x="468" y="361"/>
                  </a:lnTo>
                  <a:lnTo>
                    <a:pt x="468" y="368"/>
                  </a:lnTo>
                  <a:lnTo>
                    <a:pt x="475" y="375"/>
                  </a:lnTo>
                  <a:lnTo>
                    <a:pt x="475" y="389"/>
                  </a:lnTo>
                  <a:lnTo>
                    <a:pt x="475" y="397"/>
                  </a:lnTo>
                  <a:lnTo>
                    <a:pt x="482" y="404"/>
                  </a:lnTo>
                  <a:lnTo>
                    <a:pt x="482" y="411"/>
                  </a:lnTo>
                  <a:lnTo>
                    <a:pt x="482" y="418"/>
                  </a:lnTo>
                  <a:lnTo>
                    <a:pt x="482" y="425"/>
                  </a:lnTo>
                  <a:lnTo>
                    <a:pt x="489" y="439"/>
                  </a:lnTo>
                  <a:lnTo>
                    <a:pt x="489" y="446"/>
                  </a:lnTo>
                  <a:lnTo>
                    <a:pt x="489" y="453"/>
                  </a:lnTo>
                  <a:lnTo>
                    <a:pt x="496" y="460"/>
                  </a:lnTo>
                  <a:lnTo>
                    <a:pt x="496" y="467"/>
                  </a:lnTo>
                  <a:lnTo>
                    <a:pt x="496" y="475"/>
                  </a:lnTo>
                  <a:lnTo>
                    <a:pt x="503" y="482"/>
                  </a:lnTo>
                  <a:lnTo>
                    <a:pt x="503" y="489"/>
                  </a:lnTo>
                  <a:lnTo>
                    <a:pt x="503" y="496"/>
                  </a:lnTo>
                  <a:lnTo>
                    <a:pt x="510" y="510"/>
                  </a:lnTo>
                  <a:lnTo>
                    <a:pt x="510" y="517"/>
                  </a:lnTo>
                  <a:lnTo>
                    <a:pt x="510" y="524"/>
                  </a:lnTo>
                  <a:lnTo>
                    <a:pt x="518" y="531"/>
                  </a:lnTo>
                  <a:lnTo>
                    <a:pt x="518" y="538"/>
                  </a:lnTo>
                  <a:lnTo>
                    <a:pt x="518" y="545"/>
                  </a:lnTo>
                  <a:lnTo>
                    <a:pt x="525" y="552"/>
                  </a:lnTo>
                  <a:lnTo>
                    <a:pt x="525" y="560"/>
                  </a:lnTo>
                  <a:lnTo>
                    <a:pt x="525" y="567"/>
                  </a:lnTo>
                  <a:lnTo>
                    <a:pt x="532" y="574"/>
                  </a:lnTo>
                  <a:lnTo>
                    <a:pt x="532" y="581"/>
                  </a:lnTo>
                  <a:lnTo>
                    <a:pt x="532" y="588"/>
                  </a:lnTo>
                  <a:lnTo>
                    <a:pt x="532" y="595"/>
                  </a:lnTo>
                  <a:lnTo>
                    <a:pt x="539" y="595"/>
                  </a:lnTo>
                  <a:lnTo>
                    <a:pt x="539" y="602"/>
                  </a:lnTo>
                  <a:lnTo>
                    <a:pt x="539" y="609"/>
                  </a:lnTo>
                  <a:lnTo>
                    <a:pt x="546" y="616"/>
                  </a:lnTo>
                  <a:lnTo>
                    <a:pt x="546" y="623"/>
                  </a:lnTo>
                  <a:lnTo>
                    <a:pt x="546" y="630"/>
                  </a:lnTo>
                  <a:lnTo>
                    <a:pt x="553" y="638"/>
                  </a:lnTo>
                  <a:lnTo>
                    <a:pt x="553" y="645"/>
                  </a:lnTo>
                  <a:lnTo>
                    <a:pt x="560" y="652"/>
                  </a:lnTo>
                  <a:lnTo>
                    <a:pt x="560" y="659"/>
                  </a:lnTo>
                  <a:lnTo>
                    <a:pt x="567" y="666"/>
                  </a:lnTo>
                  <a:lnTo>
                    <a:pt x="567" y="673"/>
                  </a:lnTo>
                  <a:lnTo>
                    <a:pt x="574" y="680"/>
                  </a:lnTo>
                  <a:lnTo>
                    <a:pt x="574" y="687"/>
                  </a:lnTo>
                  <a:lnTo>
                    <a:pt x="581" y="694"/>
                  </a:lnTo>
                  <a:lnTo>
                    <a:pt x="581" y="701"/>
                  </a:lnTo>
                  <a:lnTo>
                    <a:pt x="581" y="708"/>
                  </a:lnTo>
                  <a:lnTo>
                    <a:pt x="588" y="708"/>
                  </a:lnTo>
                  <a:lnTo>
                    <a:pt x="588" y="715"/>
                  </a:lnTo>
                  <a:lnTo>
                    <a:pt x="595" y="723"/>
                  </a:lnTo>
                  <a:lnTo>
                    <a:pt x="603" y="730"/>
                  </a:lnTo>
                  <a:lnTo>
                    <a:pt x="603" y="737"/>
                  </a:lnTo>
                  <a:lnTo>
                    <a:pt x="610" y="737"/>
                  </a:lnTo>
                  <a:lnTo>
                    <a:pt x="610" y="744"/>
                  </a:lnTo>
                  <a:lnTo>
                    <a:pt x="617" y="744"/>
                  </a:lnTo>
                  <a:lnTo>
                    <a:pt x="624" y="751"/>
                  </a:lnTo>
                  <a:lnTo>
                    <a:pt x="631" y="751"/>
                  </a:lnTo>
                  <a:lnTo>
                    <a:pt x="631" y="758"/>
                  </a:lnTo>
                  <a:lnTo>
                    <a:pt x="638" y="758"/>
                  </a:lnTo>
                  <a:lnTo>
                    <a:pt x="645" y="758"/>
                  </a:lnTo>
                  <a:lnTo>
                    <a:pt x="652" y="758"/>
                  </a:lnTo>
                  <a:lnTo>
                    <a:pt x="659" y="758"/>
                  </a:lnTo>
                  <a:lnTo>
                    <a:pt x="666" y="758"/>
                  </a:lnTo>
                  <a:lnTo>
                    <a:pt x="666" y="751"/>
                  </a:lnTo>
                  <a:lnTo>
                    <a:pt x="673" y="751"/>
                  </a:lnTo>
                  <a:lnTo>
                    <a:pt x="681" y="751"/>
                  </a:lnTo>
                  <a:lnTo>
                    <a:pt x="681" y="744"/>
                  </a:lnTo>
                  <a:lnTo>
                    <a:pt x="688" y="744"/>
                  </a:lnTo>
                  <a:lnTo>
                    <a:pt x="688" y="737"/>
                  </a:lnTo>
                  <a:lnTo>
                    <a:pt x="695" y="737"/>
                  </a:lnTo>
                  <a:lnTo>
                    <a:pt x="695" y="730"/>
                  </a:lnTo>
                  <a:lnTo>
                    <a:pt x="702" y="723"/>
                  </a:lnTo>
                  <a:lnTo>
                    <a:pt x="709" y="715"/>
                  </a:lnTo>
                  <a:lnTo>
                    <a:pt x="709" y="708"/>
                  </a:lnTo>
                  <a:lnTo>
                    <a:pt x="716" y="708"/>
                  </a:lnTo>
                  <a:lnTo>
                    <a:pt x="716" y="701"/>
                  </a:lnTo>
                  <a:lnTo>
                    <a:pt x="723" y="694"/>
                  </a:lnTo>
                  <a:lnTo>
                    <a:pt x="723" y="687"/>
                  </a:lnTo>
                  <a:lnTo>
                    <a:pt x="730" y="687"/>
                  </a:lnTo>
                  <a:lnTo>
                    <a:pt x="730" y="680"/>
                  </a:lnTo>
                  <a:lnTo>
                    <a:pt x="737" y="673"/>
                  </a:lnTo>
                  <a:lnTo>
                    <a:pt x="737" y="666"/>
                  </a:lnTo>
                  <a:lnTo>
                    <a:pt x="737" y="659"/>
                  </a:lnTo>
                  <a:lnTo>
                    <a:pt x="744" y="659"/>
                  </a:lnTo>
                  <a:lnTo>
                    <a:pt x="744" y="652"/>
                  </a:lnTo>
                  <a:lnTo>
                    <a:pt x="744" y="645"/>
                  </a:lnTo>
                  <a:lnTo>
                    <a:pt x="751" y="645"/>
                  </a:lnTo>
                  <a:lnTo>
                    <a:pt x="751" y="638"/>
                  </a:lnTo>
                  <a:lnTo>
                    <a:pt x="751" y="630"/>
                  </a:lnTo>
                  <a:lnTo>
                    <a:pt x="758" y="630"/>
                  </a:lnTo>
                  <a:lnTo>
                    <a:pt x="758" y="623"/>
                  </a:lnTo>
                  <a:lnTo>
                    <a:pt x="758" y="616"/>
                  </a:lnTo>
                  <a:lnTo>
                    <a:pt x="766" y="616"/>
                  </a:lnTo>
                  <a:lnTo>
                    <a:pt x="766" y="609"/>
                  </a:lnTo>
                  <a:lnTo>
                    <a:pt x="766" y="602"/>
                  </a:lnTo>
                  <a:lnTo>
                    <a:pt x="773" y="595"/>
                  </a:lnTo>
                  <a:lnTo>
                    <a:pt x="773" y="588"/>
                  </a:lnTo>
                  <a:lnTo>
                    <a:pt x="780" y="581"/>
                  </a:lnTo>
                  <a:lnTo>
                    <a:pt x="780" y="574"/>
                  </a:lnTo>
                  <a:lnTo>
                    <a:pt x="787" y="567"/>
                  </a:lnTo>
                  <a:lnTo>
                    <a:pt x="787" y="560"/>
                  </a:lnTo>
                  <a:lnTo>
                    <a:pt x="787" y="552"/>
                  </a:lnTo>
                  <a:lnTo>
                    <a:pt x="794" y="545"/>
                  </a:lnTo>
                  <a:lnTo>
                    <a:pt x="794" y="538"/>
                  </a:lnTo>
                  <a:lnTo>
                    <a:pt x="794" y="531"/>
                  </a:lnTo>
                  <a:lnTo>
                    <a:pt x="801" y="531"/>
                  </a:lnTo>
                  <a:lnTo>
                    <a:pt x="801" y="524"/>
                  </a:lnTo>
                  <a:lnTo>
                    <a:pt x="801" y="517"/>
                  </a:lnTo>
                  <a:lnTo>
                    <a:pt x="808" y="510"/>
                  </a:lnTo>
                  <a:lnTo>
                    <a:pt x="808" y="503"/>
                  </a:lnTo>
                  <a:lnTo>
                    <a:pt x="815" y="496"/>
                  </a:lnTo>
                  <a:lnTo>
                    <a:pt x="815" y="489"/>
                  </a:lnTo>
                  <a:lnTo>
                    <a:pt x="815" y="482"/>
                  </a:lnTo>
                  <a:lnTo>
                    <a:pt x="822" y="482"/>
                  </a:lnTo>
                  <a:lnTo>
                    <a:pt x="822" y="475"/>
                  </a:lnTo>
                  <a:lnTo>
                    <a:pt x="822" y="467"/>
                  </a:lnTo>
                  <a:lnTo>
                    <a:pt x="829" y="460"/>
                  </a:lnTo>
                  <a:lnTo>
                    <a:pt x="829" y="453"/>
                  </a:lnTo>
                  <a:lnTo>
                    <a:pt x="836" y="446"/>
                  </a:lnTo>
                  <a:lnTo>
                    <a:pt x="836" y="439"/>
                  </a:lnTo>
                  <a:lnTo>
                    <a:pt x="836" y="432"/>
                  </a:lnTo>
                  <a:lnTo>
                    <a:pt x="844" y="425"/>
                  </a:lnTo>
                  <a:lnTo>
                    <a:pt x="844" y="418"/>
                  </a:lnTo>
                  <a:lnTo>
                    <a:pt x="844" y="411"/>
                  </a:lnTo>
                  <a:lnTo>
                    <a:pt x="851" y="411"/>
                  </a:lnTo>
                  <a:lnTo>
                    <a:pt x="851" y="404"/>
                  </a:lnTo>
                  <a:lnTo>
                    <a:pt x="851" y="397"/>
                  </a:lnTo>
                  <a:lnTo>
                    <a:pt x="858" y="397"/>
                  </a:lnTo>
                  <a:lnTo>
                    <a:pt x="858" y="389"/>
                  </a:lnTo>
                  <a:lnTo>
                    <a:pt x="858" y="382"/>
                  </a:lnTo>
                  <a:lnTo>
                    <a:pt x="865" y="382"/>
                  </a:lnTo>
                  <a:lnTo>
                    <a:pt x="865" y="375"/>
                  </a:lnTo>
                  <a:lnTo>
                    <a:pt x="865" y="368"/>
                  </a:lnTo>
                  <a:lnTo>
                    <a:pt x="872" y="368"/>
                  </a:lnTo>
                  <a:lnTo>
                    <a:pt x="872" y="361"/>
                  </a:lnTo>
                  <a:lnTo>
                    <a:pt x="872" y="354"/>
                  </a:lnTo>
                  <a:lnTo>
                    <a:pt x="879" y="354"/>
                  </a:lnTo>
                  <a:lnTo>
                    <a:pt x="879" y="347"/>
                  </a:lnTo>
                  <a:lnTo>
                    <a:pt x="879" y="340"/>
                  </a:lnTo>
                  <a:lnTo>
                    <a:pt x="886" y="333"/>
                  </a:lnTo>
                  <a:lnTo>
                    <a:pt x="886" y="326"/>
                  </a:lnTo>
                  <a:lnTo>
                    <a:pt x="893" y="326"/>
                  </a:lnTo>
                  <a:lnTo>
                    <a:pt x="893" y="319"/>
                  </a:lnTo>
                  <a:lnTo>
                    <a:pt x="900" y="312"/>
                  </a:lnTo>
                  <a:lnTo>
                    <a:pt x="900" y="304"/>
                  </a:lnTo>
                  <a:lnTo>
                    <a:pt x="907" y="304"/>
                  </a:lnTo>
                  <a:lnTo>
                    <a:pt x="907" y="297"/>
                  </a:lnTo>
                  <a:lnTo>
                    <a:pt x="914" y="297"/>
                  </a:lnTo>
                  <a:lnTo>
                    <a:pt x="914" y="290"/>
                  </a:lnTo>
                  <a:lnTo>
                    <a:pt x="921" y="290"/>
                  </a:lnTo>
                  <a:lnTo>
                    <a:pt x="921" y="283"/>
                  </a:lnTo>
                  <a:lnTo>
                    <a:pt x="929" y="283"/>
                  </a:lnTo>
                  <a:lnTo>
                    <a:pt x="929" y="276"/>
                  </a:lnTo>
                  <a:lnTo>
                    <a:pt x="936" y="276"/>
                  </a:lnTo>
                  <a:lnTo>
                    <a:pt x="936" y="269"/>
                  </a:lnTo>
                  <a:lnTo>
                    <a:pt x="943" y="269"/>
                  </a:lnTo>
                  <a:lnTo>
                    <a:pt x="950" y="262"/>
                  </a:lnTo>
                  <a:lnTo>
                    <a:pt x="957" y="262"/>
                  </a:lnTo>
                  <a:lnTo>
                    <a:pt x="964" y="262"/>
                  </a:lnTo>
                  <a:lnTo>
                    <a:pt x="971" y="262"/>
                  </a:lnTo>
                  <a:lnTo>
                    <a:pt x="978" y="262"/>
                  </a:lnTo>
                  <a:lnTo>
                    <a:pt x="985" y="269"/>
                  </a:lnTo>
                  <a:lnTo>
                    <a:pt x="992" y="269"/>
                  </a:lnTo>
                  <a:lnTo>
                    <a:pt x="999" y="276"/>
                  </a:lnTo>
                  <a:lnTo>
                    <a:pt x="1007" y="276"/>
                  </a:lnTo>
                  <a:lnTo>
                    <a:pt x="1007" y="283"/>
                  </a:lnTo>
                  <a:lnTo>
                    <a:pt x="1014" y="290"/>
                  </a:lnTo>
                  <a:lnTo>
                    <a:pt x="1021" y="297"/>
                  </a:lnTo>
                  <a:lnTo>
                    <a:pt x="1028" y="304"/>
                  </a:lnTo>
                  <a:lnTo>
                    <a:pt x="1035" y="312"/>
                  </a:lnTo>
                  <a:lnTo>
                    <a:pt x="1035" y="319"/>
                  </a:lnTo>
                  <a:lnTo>
                    <a:pt x="1042" y="319"/>
                  </a:lnTo>
                  <a:lnTo>
                    <a:pt x="1042" y="326"/>
                  </a:lnTo>
                  <a:lnTo>
                    <a:pt x="1049" y="333"/>
                  </a:lnTo>
                  <a:lnTo>
                    <a:pt x="1049" y="340"/>
                  </a:lnTo>
                  <a:lnTo>
                    <a:pt x="1056" y="347"/>
                  </a:lnTo>
                  <a:lnTo>
                    <a:pt x="1056" y="354"/>
                  </a:lnTo>
                  <a:lnTo>
                    <a:pt x="1063" y="354"/>
                  </a:lnTo>
                  <a:lnTo>
                    <a:pt x="1063" y="361"/>
                  </a:lnTo>
                  <a:lnTo>
                    <a:pt x="1070" y="368"/>
                  </a:lnTo>
                  <a:lnTo>
                    <a:pt x="1070" y="375"/>
                  </a:lnTo>
                  <a:lnTo>
                    <a:pt x="1077" y="375"/>
                  </a:lnTo>
                  <a:lnTo>
                    <a:pt x="1077" y="382"/>
                  </a:lnTo>
                  <a:lnTo>
                    <a:pt x="1084" y="389"/>
                  </a:lnTo>
                  <a:lnTo>
                    <a:pt x="1084" y="397"/>
                  </a:lnTo>
                  <a:lnTo>
                    <a:pt x="1092" y="404"/>
                  </a:lnTo>
                  <a:lnTo>
                    <a:pt x="1092" y="411"/>
                  </a:lnTo>
                  <a:lnTo>
                    <a:pt x="1099" y="411"/>
                  </a:lnTo>
                  <a:lnTo>
                    <a:pt x="1099" y="418"/>
                  </a:lnTo>
                  <a:lnTo>
                    <a:pt x="1099" y="425"/>
                  </a:lnTo>
                  <a:lnTo>
                    <a:pt x="1106" y="432"/>
                  </a:lnTo>
                  <a:lnTo>
                    <a:pt x="1106" y="439"/>
                  </a:lnTo>
                  <a:lnTo>
                    <a:pt x="1113" y="439"/>
                  </a:lnTo>
                  <a:lnTo>
                    <a:pt x="1113" y="446"/>
                  </a:lnTo>
                  <a:lnTo>
                    <a:pt x="1113" y="453"/>
                  </a:lnTo>
                  <a:lnTo>
                    <a:pt x="1120" y="453"/>
                  </a:lnTo>
                  <a:lnTo>
                    <a:pt x="1120" y="460"/>
                  </a:lnTo>
                  <a:lnTo>
                    <a:pt x="1127" y="467"/>
                  </a:lnTo>
                  <a:lnTo>
                    <a:pt x="1127" y="475"/>
                  </a:lnTo>
                  <a:lnTo>
                    <a:pt x="1134" y="475"/>
                  </a:lnTo>
                  <a:lnTo>
                    <a:pt x="1134" y="482"/>
                  </a:lnTo>
                  <a:lnTo>
                    <a:pt x="1134" y="489"/>
                  </a:lnTo>
                  <a:lnTo>
                    <a:pt x="1141" y="489"/>
                  </a:lnTo>
                  <a:lnTo>
                    <a:pt x="1141" y="496"/>
                  </a:lnTo>
                  <a:lnTo>
                    <a:pt x="1148" y="503"/>
                  </a:lnTo>
                  <a:lnTo>
                    <a:pt x="1148" y="510"/>
                  </a:lnTo>
                  <a:lnTo>
                    <a:pt x="1155" y="517"/>
                  </a:lnTo>
                  <a:lnTo>
                    <a:pt x="1155" y="524"/>
                  </a:lnTo>
                  <a:lnTo>
                    <a:pt x="1162" y="524"/>
                  </a:lnTo>
                  <a:lnTo>
                    <a:pt x="1162" y="531"/>
                  </a:lnTo>
                  <a:lnTo>
                    <a:pt x="1169" y="538"/>
                  </a:lnTo>
                  <a:lnTo>
                    <a:pt x="1169" y="545"/>
                  </a:lnTo>
                  <a:lnTo>
                    <a:pt x="1177" y="545"/>
                  </a:lnTo>
                  <a:lnTo>
                    <a:pt x="1177" y="552"/>
                  </a:lnTo>
                  <a:lnTo>
                    <a:pt x="1184" y="552"/>
                  </a:lnTo>
                  <a:lnTo>
                    <a:pt x="1184" y="560"/>
                  </a:lnTo>
                  <a:lnTo>
                    <a:pt x="1191" y="567"/>
                  </a:lnTo>
                  <a:lnTo>
                    <a:pt x="1191" y="574"/>
                  </a:lnTo>
                  <a:lnTo>
                    <a:pt x="1198" y="574"/>
                  </a:lnTo>
                  <a:lnTo>
                    <a:pt x="1198" y="581"/>
                  </a:lnTo>
                  <a:lnTo>
                    <a:pt x="1205" y="581"/>
                  </a:lnTo>
                  <a:lnTo>
                    <a:pt x="1205" y="588"/>
                  </a:lnTo>
                  <a:lnTo>
                    <a:pt x="1212" y="588"/>
                  </a:lnTo>
                  <a:lnTo>
                    <a:pt x="1212" y="595"/>
                  </a:lnTo>
                  <a:lnTo>
                    <a:pt x="1219" y="595"/>
                  </a:lnTo>
                  <a:lnTo>
                    <a:pt x="1219" y="602"/>
                  </a:lnTo>
                  <a:lnTo>
                    <a:pt x="1226" y="602"/>
                  </a:lnTo>
                  <a:lnTo>
                    <a:pt x="1226" y="609"/>
                  </a:lnTo>
                  <a:lnTo>
                    <a:pt x="1233" y="609"/>
                  </a:lnTo>
                  <a:lnTo>
                    <a:pt x="1240" y="616"/>
                  </a:lnTo>
                  <a:lnTo>
                    <a:pt x="1247" y="616"/>
                  </a:lnTo>
                  <a:lnTo>
                    <a:pt x="1247" y="623"/>
                  </a:lnTo>
                  <a:lnTo>
                    <a:pt x="1255" y="623"/>
                  </a:lnTo>
                  <a:lnTo>
                    <a:pt x="1262" y="623"/>
                  </a:lnTo>
                  <a:lnTo>
                    <a:pt x="1269" y="630"/>
                  </a:lnTo>
                  <a:lnTo>
                    <a:pt x="1276" y="630"/>
                  </a:lnTo>
                  <a:lnTo>
                    <a:pt x="1283" y="630"/>
                  </a:lnTo>
                  <a:lnTo>
                    <a:pt x="1290" y="630"/>
                  </a:lnTo>
                  <a:lnTo>
                    <a:pt x="1297" y="630"/>
                  </a:lnTo>
                  <a:lnTo>
                    <a:pt x="1304" y="630"/>
                  </a:lnTo>
                  <a:lnTo>
                    <a:pt x="1311" y="630"/>
                  </a:lnTo>
                  <a:lnTo>
                    <a:pt x="1318" y="623"/>
                  </a:lnTo>
                  <a:lnTo>
                    <a:pt x="1325" y="623"/>
                  </a:lnTo>
                  <a:lnTo>
                    <a:pt x="1332" y="623"/>
                  </a:lnTo>
                  <a:lnTo>
                    <a:pt x="1332" y="616"/>
                  </a:lnTo>
                  <a:lnTo>
                    <a:pt x="1340" y="616"/>
                  </a:lnTo>
                  <a:lnTo>
                    <a:pt x="1347" y="616"/>
                  </a:lnTo>
                  <a:lnTo>
                    <a:pt x="1347" y="609"/>
                  </a:lnTo>
                  <a:lnTo>
                    <a:pt x="1354" y="609"/>
                  </a:lnTo>
                  <a:lnTo>
                    <a:pt x="1354" y="602"/>
                  </a:lnTo>
                  <a:lnTo>
                    <a:pt x="1361" y="602"/>
                  </a:lnTo>
                  <a:lnTo>
                    <a:pt x="1368" y="595"/>
                  </a:lnTo>
                  <a:lnTo>
                    <a:pt x="1375" y="595"/>
                  </a:lnTo>
                  <a:lnTo>
                    <a:pt x="1375" y="588"/>
                  </a:lnTo>
                  <a:lnTo>
                    <a:pt x="1382" y="588"/>
                  </a:lnTo>
                  <a:lnTo>
                    <a:pt x="1382" y="581"/>
                  </a:lnTo>
                  <a:lnTo>
                    <a:pt x="1389" y="581"/>
                  </a:lnTo>
                  <a:lnTo>
                    <a:pt x="1389" y="574"/>
                  </a:lnTo>
                  <a:lnTo>
                    <a:pt x="1396" y="574"/>
                  </a:lnTo>
                  <a:lnTo>
                    <a:pt x="1396" y="567"/>
                  </a:lnTo>
                  <a:lnTo>
                    <a:pt x="1403" y="567"/>
                  </a:lnTo>
                  <a:lnTo>
                    <a:pt x="1403" y="560"/>
                  </a:lnTo>
                  <a:lnTo>
                    <a:pt x="1410" y="552"/>
                  </a:lnTo>
                  <a:lnTo>
                    <a:pt x="1418" y="545"/>
                  </a:lnTo>
                  <a:lnTo>
                    <a:pt x="1425" y="538"/>
                  </a:lnTo>
                  <a:lnTo>
                    <a:pt x="1432" y="531"/>
                  </a:lnTo>
                  <a:lnTo>
                    <a:pt x="1432" y="524"/>
                  </a:lnTo>
                  <a:lnTo>
                    <a:pt x="1439" y="524"/>
                  </a:lnTo>
                  <a:lnTo>
                    <a:pt x="1439" y="517"/>
                  </a:lnTo>
                  <a:lnTo>
                    <a:pt x="1446" y="517"/>
                  </a:lnTo>
                  <a:lnTo>
                    <a:pt x="1446" y="510"/>
                  </a:lnTo>
                  <a:lnTo>
                    <a:pt x="1453" y="510"/>
                  </a:lnTo>
                  <a:lnTo>
                    <a:pt x="1453" y="503"/>
                  </a:lnTo>
                  <a:lnTo>
                    <a:pt x="1460" y="496"/>
                  </a:lnTo>
                  <a:lnTo>
                    <a:pt x="1460" y="489"/>
                  </a:lnTo>
                  <a:lnTo>
                    <a:pt x="1467" y="489"/>
                  </a:lnTo>
                  <a:lnTo>
                    <a:pt x="1467" y="482"/>
                  </a:lnTo>
                  <a:lnTo>
                    <a:pt x="1474" y="482"/>
                  </a:lnTo>
                  <a:lnTo>
                    <a:pt x="1474" y="475"/>
                  </a:lnTo>
                  <a:lnTo>
                    <a:pt x="1481" y="475"/>
                  </a:lnTo>
                  <a:lnTo>
                    <a:pt x="1481" y="467"/>
                  </a:lnTo>
                  <a:lnTo>
                    <a:pt x="1488" y="467"/>
                  </a:lnTo>
                  <a:lnTo>
                    <a:pt x="1488" y="460"/>
                  </a:lnTo>
                  <a:lnTo>
                    <a:pt x="1495" y="460"/>
                  </a:lnTo>
                  <a:lnTo>
                    <a:pt x="1495" y="453"/>
                  </a:lnTo>
                  <a:lnTo>
                    <a:pt x="1503" y="453"/>
                  </a:lnTo>
                  <a:lnTo>
                    <a:pt x="1503" y="446"/>
                  </a:lnTo>
                  <a:lnTo>
                    <a:pt x="1510" y="439"/>
                  </a:lnTo>
                  <a:lnTo>
                    <a:pt x="1517" y="432"/>
                  </a:lnTo>
                  <a:lnTo>
                    <a:pt x="1524" y="432"/>
                  </a:lnTo>
                  <a:lnTo>
                    <a:pt x="1524" y="425"/>
                  </a:lnTo>
                  <a:lnTo>
                    <a:pt x="1531" y="425"/>
                  </a:lnTo>
                  <a:lnTo>
                    <a:pt x="1531" y="418"/>
                  </a:lnTo>
                  <a:lnTo>
                    <a:pt x="1538" y="418"/>
                  </a:lnTo>
                  <a:lnTo>
                    <a:pt x="1545" y="411"/>
                  </a:lnTo>
                  <a:lnTo>
                    <a:pt x="1552" y="411"/>
                  </a:lnTo>
                  <a:lnTo>
                    <a:pt x="1552" y="404"/>
                  </a:lnTo>
                  <a:lnTo>
                    <a:pt x="1559" y="404"/>
                  </a:lnTo>
                  <a:lnTo>
                    <a:pt x="1566" y="397"/>
                  </a:lnTo>
                  <a:lnTo>
                    <a:pt x="1573" y="397"/>
                  </a:lnTo>
                  <a:lnTo>
                    <a:pt x="1581" y="397"/>
                  </a:lnTo>
                  <a:lnTo>
                    <a:pt x="1581" y="389"/>
                  </a:lnTo>
                  <a:lnTo>
                    <a:pt x="1588" y="389"/>
                  </a:lnTo>
                  <a:lnTo>
                    <a:pt x="1595" y="389"/>
                  </a:lnTo>
                  <a:lnTo>
                    <a:pt x="1602" y="389"/>
                  </a:lnTo>
                  <a:lnTo>
                    <a:pt x="1609" y="389"/>
                  </a:lnTo>
                  <a:lnTo>
                    <a:pt x="1616" y="389"/>
                  </a:lnTo>
                  <a:lnTo>
                    <a:pt x="1623" y="389"/>
                  </a:lnTo>
                  <a:lnTo>
                    <a:pt x="1630" y="389"/>
                  </a:lnTo>
                  <a:lnTo>
                    <a:pt x="1630" y="397"/>
                  </a:lnTo>
                  <a:lnTo>
                    <a:pt x="1637" y="397"/>
                  </a:lnTo>
                  <a:lnTo>
                    <a:pt x="1644" y="397"/>
                  </a:lnTo>
                  <a:lnTo>
                    <a:pt x="1651" y="397"/>
                  </a:lnTo>
                  <a:lnTo>
                    <a:pt x="1651" y="404"/>
                  </a:lnTo>
                  <a:lnTo>
                    <a:pt x="1658" y="404"/>
                  </a:lnTo>
                  <a:lnTo>
                    <a:pt x="1666" y="404"/>
                  </a:lnTo>
                  <a:lnTo>
                    <a:pt x="1666" y="411"/>
                  </a:lnTo>
                  <a:lnTo>
                    <a:pt x="1673" y="411"/>
                  </a:lnTo>
                  <a:lnTo>
                    <a:pt x="1673" y="418"/>
                  </a:lnTo>
                  <a:lnTo>
                    <a:pt x="1680" y="418"/>
                  </a:lnTo>
                  <a:lnTo>
                    <a:pt x="1687" y="418"/>
                  </a:lnTo>
                  <a:lnTo>
                    <a:pt x="1687" y="425"/>
                  </a:lnTo>
                  <a:lnTo>
                    <a:pt x="1694" y="425"/>
                  </a:lnTo>
                  <a:lnTo>
                    <a:pt x="1694" y="432"/>
                  </a:lnTo>
                  <a:lnTo>
                    <a:pt x="1701" y="432"/>
                  </a:lnTo>
                  <a:lnTo>
                    <a:pt x="1708" y="439"/>
                  </a:lnTo>
                  <a:lnTo>
                    <a:pt x="1715" y="439"/>
                  </a:lnTo>
                  <a:lnTo>
                    <a:pt x="1715" y="446"/>
                  </a:lnTo>
                  <a:lnTo>
                    <a:pt x="1722" y="446"/>
                  </a:lnTo>
                  <a:lnTo>
                    <a:pt x="1722" y="453"/>
                  </a:lnTo>
                  <a:lnTo>
                    <a:pt x="1729" y="453"/>
                  </a:lnTo>
                  <a:lnTo>
                    <a:pt x="1729" y="460"/>
                  </a:lnTo>
                  <a:lnTo>
                    <a:pt x="1736" y="460"/>
                  </a:lnTo>
                  <a:lnTo>
                    <a:pt x="1736" y="467"/>
                  </a:lnTo>
                  <a:lnTo>
                    <a:pt x="1743" y="467"/>
                  </a:lnTo>
                  <a:lnTo>
                    <a:pt x="1751" y="475"/>
                  </a:lnTo>
                  <a:lnTo>
                    <a:pt x="1758" y="482"/>
                  </a:lnTo>
                  <a:lnTo>
                    <a:pt x="1765" y="482"/>
                  </a:lnTo>
                  <a:lnTo>
                    <a:pt x="1765" y="489"/>
                  </a:lnTo>
                  <a:lnTo>
                    <a:pt x="1772" y="489"/>
                  </a:lnTo>
                  <a:lnTo>
                    <a:pt x="1772" y="496"/>
                  </a:lnTo>
                  <a:lnTo>
                    <a:pt x="1779" y="496"/>
                  </a:lnTo>
                  <a:lnTo>
                    <a:pt x="1779" y="503"/>
                  </a:lnTo>
                  <a:lnTo>
                    <a:pt x="1786" y="503"/>
                  </a:lnTo>
                  <a:lnTo>
                    <a:pt x="1786" y="510"/>
                  </a:lnTo>
                  <a:lnTo>
                    <a:pt x="1793" y="510"/>
                  </a:lnTo>
                  <a:lnTo>
                    <a:pt x="1800" y="517"/>
                  </a:lnTo>
                  <a:lnTo>
                    <a:pt x="1807" y="517"/>
                  </a:lnTo>
                  <a:lnTo>
                    <a:pt x="1807" y="524"/>
                  </a:lnTo>
                  <a:lnTo>
                    <a:pt x="1814" y="524"/>
                  </a:lnTo>
                  <a:lnTo>
                    <a:pt x="1814" y="531"/>
                  </a:lnTo>
                  <a:lnTo>
                    <a:pt x="1821" y="531"/>
                  </a:lnTo>
                  <a:lnTo>
                    <a:pt x="1829" y="538"/>
                  </a:lnTo>
                  <a:lnTo>
                    <a:pt x="1836" y="538"/>
                  </a:lnTo>
                  <a:lnTo>
                    <a:pt x="1836" y="545"/>
                  </a:lnTo>
                  <a:lnTo>
                    <a:pt x="1843" y="545"/>
                  </a:lnTo>
                  <a:lnTo>
                    <a:pt x="1850" y="545"/>
                  </a:lnTo>
                  <a:lnTo>
                    <a:pt x="1850" y="552"/>
                  </a:lnTo>
                  <a:lnTo>
                    <a:pt x="1857" y="552"/>
                  </a:lnTo>
                  <a:lnTo>
                    <a:pt x="1864" y="552"/>
                  </a:lnTo>
                  <a:lnTo>
                    <a:pt x="1871" y="560"/>
                  </a:lnTo>
                  <a:lnTo>
                    <a:pt x="1878" y="560"/>
                  </a:lnTo>
                  <a:lnTo>
                    <a:pt x="1885" y="560"/>
                  </a:lnTo>
                  <a:lnTo>
                    <a:pt x="1892" y="567"/>
                  </a:lnTo>
                  <a:lnTo>
                    <a:pt x="1899" y="567"/>
                  </a:lnTo>
                  <a:lnTo>
                    <a:pt x="1906" y="567"/>
                  </a:lnTo>
                  <a:lnTo>
                    <a:pt x="1914" y="567"/>
                  </a:lnTo>
                  <a:lnTo>
                    <a:pt x="1921" y="567"/>
                  </a:lnTo>
                  <a:lnTo>
                    <a:pt x="1928" y="567"/>
                  </a:lnTo>
                  <a:lnTo>
                    <a:pt x="1935" y="567"/>
                  </a:lnTo>
                  <a:lnTo>
                    <a:pt x="1942" y="567"/>
                  </a:lnTo>
                  <a:lnTo>
                    <a:pt x="1949" y="567"/>
                  </a:lnTo>
                  <a:lnTo>
                    <a:pt x="1956" y="567"/>
                  </a:lnTo>
                  <a:lnTo>
                    <a:pt x="1963" y="567"/>
                  </a:lnTo>
                  <a:lnTo>
                    <a:pt x="1970" y="567"/>
                  </a:lnTo>
                  <a:lnTo>
                    <a:pt x="1977" y="567"/>
                  </a:lnTo>
                  <a:lnTo>
                    <a:pt x="1977" y="560"/>
                  </a:lnTo>
                  <a:lnTo>
                    <a:pt x="1984" y="560"/>
                  </a:lnTo>
                  <a:lnTo>
                    <a:pt x="1992" y="560"/>
                  </a:lnTo>
                  <a:lnTo>
                    <a:pt x="1999" y="560"/>
                  </a:lnTo>
                  <a:lnTo>
                    <a:pt x="1999" y="552"/>
                  </a:lnTo>
                  <a:lnTo>
                    <a:pt x="2006" y="552"/>
                  </a:lnTo>
                  <a:lnTo>
                    <a:pt x="2013" y="552"/>
                  </a:lnTo>
                  <a:lnTo>
                    <a:pt x="2020" y="545"/>
                  </a:lnTo>
                  <a:lnTo>
                    <a:pt x="2027" y="545"/>
                  </a:lnTo>
                  <a:lnTo>
                    <a:pt x="2034" y="538"/>
                  </a:lnTo>
                  <a:lnTo>
                    <a:pt x="2041" y="538"/>
                  </a:lnTo>
                  <a:lnTo>
                    <a:pt x="2048" y="531"/>
                  </a:lnTo>
                  <a:lnTo>
                    <a:pt x="2055" y="531"/>
                  </a:lnTo>
                  <a:lnTo>
                    <a:pt x="2062" y="524"/>
                  </a:lnTo>
                  <a:lnTo>
                    <a:pt x="2069" y="524"/>
                  </a:lnTo>
                  <a:lnTo>
                    <a:pt x="2069" y="517"/>
                  </a:lnTo>
                  <a:lnTo>
                    <a:pt x="2077" y="517"/>
                  </a:lnTo>
                  <a:lnTo>
                    <a:pt x="2084" y="517"/>
                  </a:lnTo>
                  <a:lnTo>
                    <a:pt x="2084" y="510"/>
                  </a:lnTo>
                  <a:lnTo>
                    <a:pt x="2091" y="510"/>
                  </a:lnTo>
                  <a:lnTo>
                    <a:pt x="2098" y="503"/>
                  </a:lnTo>
                  <a:lnTo>
                    <a:pt x="2105" y="503"/>
                  </a:lnTo>
                  <a:lnTo>
                    <a:pt x="2112" y="496"/>
                  </a:lnTo>
                  <a:lnTo>
                    <a:pt x="2119" y="496"/>
                  </a:lnTo>
                  <a:lnTo>
                    <a:pt x="2119" y="489"/>
                  </a:lnTo>
                  <a:lnTo>
                    <a:pt x="2126" y="489"/>
                  </a:lnTo>
                  <a:lnTo>
                    <a:pt x="2133" y="489"/>
                  </a:lnTo>
                  <a:lnTo>
                    <a:pt x="2133" y="482"/>
                  </a:lnTo>
                  <a:lnTo>
                    <a:pt x="2140" y="482"/>
                  </a:lnTo>
                  <a:lnTo>
                    <a:pt x="2147" y="482"/>
                  </a:lnTo>
                  <a:lnTo>
                    <a:pt x="2147" y="475"/>
                  </a:lnTo>
                  <a:lnTo>
                    <a:pt x="2155" y="475"/>
                  </a:lnTo>
                  <a:lnTo>
                    <a:pt x="2162" y="475"/>
                  </a:lnTo>
                  <a:lnTo>
                    <a:pt x="2162" y="467"/>
                  </a:lnTo>
                  <a:lnTo>
                    <a:pt x="2169" y="467"/>
                  </a:lnTo>
                  <a:lnTo>
                    <a:pt x="2176" y="467"/>
                  </a:lnTo>
                  <a:lnTo>
                    <a:pt x="2183" y="460"/>
                  </a:lnTo>
                  <a:lnTo>
                    <a:pt x="2190" y="460"/>
                  </a:lnTo>
                  <a:lnTo>
                    <a:pt x="2197" y="460"/>
                  </a:lnTo>
                  <a:lnTo>
                    <a:pt x="2204" y="460"/>
                  </a:lnTo>
                  <a:lnTo>
                    <a:pt x="2204" y="453"/>
                  </a:lnTo>
                  <a:lnTo>
                    <a:pt x="2211" y="453"/>
                  </a:lnTo>
                  <a:lnTo>
                    <a:pt x="2218" y="453"/>
                  </a:lnTo>
                  <a:lnTo>
                    <a:pt x="2225" y="453"/>
                  </a:lnTo>
                  <a:lnTo>
                    <a:pt x="2232" y="453"/>
                  </a:lnTo>
                  <a:lnTo>
                    <a:pt x="2240" y="453"/>
                  </a:lnTo>
                  <a:lnTo>
                    <a:pt x="2247" y="453"/>
                  </a:lnTo>
                  <a:lnTo>
                    <a:pt x="2254" y="453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Rectangle 329">
              <a:extLst>
                <a:ext uri="{FF2B5EF4-FFF2-40B4-BE49-F238E27FC236}">
                  <a16:creationId xmlns:a16="http://schemas.microsoft.com/office/drawing/2014/main" id="{7C77F939-9FF7-0650-48AD-2389417BC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" y="3145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56" name="Rectangle 330">
              <a:extLst>
                <a:ext uri="{FF2B5EF4-FFF2-40B4-BE49-F238E27FC236}">
                  <a16:creationId xmlns:a16="http://schemas.microsoft.com/office/drawing/2014/main" id="{37EBFB7D-C972-16A3-10C9-8295B97AA4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3152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57" name="Rectangle 331">
              <a:extLst>
                <a:ext uri="{FF2B5EF4-FFF2-40B4-BE49-F238E27FC236}">
                  <a16:creationId xmlns:a16="http://schemas.microsoft.com/office/drawing/2014/main" id="{8D5EA96D-1111-6AB5-D63A-63C4730EA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2422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58" name="Rectangle 332">
              <a:extLst>
                <a:ext uri="{FF2B5EF4-FFF2-40B4-BE49-F238E27FC236}">
                  <a16:creationId xmlns:a16="http://schemas.microsoft.com/office/drawing/2014/main" id="{917EC4A9-2345-3384-BE7D-E0D032D2B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" y="2429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59" name="Rectangle 333">
              <a:extLst>
                <a:ext uri="{FF2B5EF4-FFF2-40B4-BE49-F238E27FC236}">
                  <a16:creationId xmlns:a16="http://schemas.microsoft.com/office/drawing/2014/main" id="{080DAF24-0A57-095D-64B4-616197290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6" y="2698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0" name="Rectangle 334">
              <a:extLst>
                <a:ext uri="{FF2B5EF4-FFF2-40B4-BE49-F238E27FC236}">
                  <a16:creationId xmlns:a16="http://schemas.microsoft.com/office/drawing/2014/main" id="{917F9618-3A58-D166-1011-1D2C1366B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0" y="2705"/>
              <a:ext cx="28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1" name="Rectangle 335">
              <a:extLst>
                <a:ext uri="{FF2B5EF4-FFF2-40B4-BE49-F238E27FC236}">
                  <a16:creationId xmlns:a16="http://schemas.microsoft.com/office/drawing/2014/main" id="{D3346F93-20A0-822A-A4BC-8705F9901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6" y="2663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2" name="Rectangle 336">
              <a:extLst>
                <a:ext uri="{FF2B5EF4-FFF2-40B4-BE49-F238E27FC236}">
                  <a16:creationId xmlns:a16="http://schemas.microsoft.com/office/drawing/2014/main" id="{09E5A845-21F3-F4A0-0116-E5DA2CEB60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0" y="2670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3" name="Rectangle 337">
              <a:extLst>
                <a:ext uri="{FF2B5EF4-FFF2-40B4-BE49-F238E27FC236}">
                  <a16:creationId xmlns:a16="http://schemas.microsoft.com/office/drawing/2014/main" id="{92D0477E-F4B3-4E02-DCFA-BC8E10B9A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4" y="2762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4" name="Freeform 338">
              <a:extLst>
                <a:ext uri="{FF2B5EF4-FFF2-40B4-BE49-F238E27FC236}">
                  <a16:creationId xmlns:a16="http://schemas.microsoft.com/office/drawing/2014/main" id="{8604B84D-4F44-082B-B599-7B97CC2AE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8" y="2769"/>
              <a:ext cx="28" cy="28"/>
            </a:xfrm>
            <a:custGeom>
              <a:avLst/>
              <a:gdLst>
                <a:gd name="T0" fmla="*/ 161414428 w 4"/>
                <a:gd name="T1" fmla="*/ 80707214 h 4"/>
                <a:gd name="T2" fmla="*/ 80707214 w 4"/>
                <a:gd name="T3" fmla="*/ 161414428 h 4"/>
                <a:gd name="T4" fmla="*/ 0 w 4"/>
                <a:gd name="T5" fmla="*/ 80707214 h 4"/>
                <a:gd name="T6" fmla="*/ 80707214 w 4"/>
                <a:gd name="T7" fmla="*/ 0 h 4"/>
                <a:gd name="T8" fmla="*/ 161414428 w 4"/>
                <a:gd name="T9" fmla="*/ 8070721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5" name="Rectangle 339">
              <a:extLst>
                <a:ext uri="{FF2B5EF4-FFF2-40B4-BE49-F238E27FC236}">
                  <a16:creationId xmlns:a16="http://schemas.microsoft.com/office/drawing/2014/main" id="{7B9D2183-1772-B0F1-76EF-D15CBC87F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2" y="2273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6" name="Freeform 340">
              <a:extLst>
                <a:ext uri="{FF2B5EF4-FFF2-40B4-BE49-F238E27FC236}">
                  <a16:creationId xmlns:a16="http://schemas.microsoft.com/office/drawing/2014/main" id="{46737F3B-2291-2A06-FCA5-256C6D8A0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2280"/>
              <a:ext cx="28" cy="28"/>
            </a:xfrm>
            <a:custGeom>
              <a:avLst/>
              <a:gdLst>
                <a:gd name="T0" fmla="*/ 161414428 w 4"/>
                <a:gd name="T1" fmla="*/ 80707214 h 4"/>
                <a:gd name="T2" fmla="*/ 80707214 w 4"/>
                <a:gd name="T3" fmla="*/ 161414428 h 4"/>
                <a:gd name="T4" fmla="*/ 0 w 4"/>
                <a:gd name="T5" fmla="*/ 80707214 h 4"/>
                <a:gd name="T6" fmla="*/ 80707214 w 4"/>
                <a:gd name="T7" fmla="*/ 0 h 4"/>
                <a:gd name="T8" fmla="*/ 161414428 w 4"/>
                <a:gd name="T9" fmla="*/ 8070721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7" name="Rectangle 341">
              <a:extLst>
                <a:ext uri="{FF2B5EF4-FFF2-40B4-BE49-F238E27FC236}">
                  <a16:creationId xmlns:a16="http://schemas.microsoft.com/office/drawing/2014/main" id="{B464E220-7115-2B87-43EC-E44B5B303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2868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68" name="Freeform 342">
              <a:extLst>
                <a:ext uri="{FF2B5EF4-FFF2-40B4-BE49-F238E27FC236}">
                  <a16:creationId xmlns:a16="http://schemas.microsoft.com/office/drawing/2014/main" id="{35656421-702D-FF9E-D32D-351FAF8566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" y="2875"/>
              <a:ext cx="28" cy="29"/>
            </a:xfrm>
            <a:custGeom>
              <a:avLst/>
              <a:gdLst>
                <a:gd name="T0" fmla="*/ 161414428 w 4"/>
                <a:gd name="T1" fmla="*/ 114734266 h 4"/>
                <a:gd name="T2" fmla="*/ 80707214 w 4"/>
                <a:gd name="T3" fmla="*/ 221177374 h 4"/>
                <a:gd name="T4" fmla="*/ 0 w 4"/>
                <a:gd name="T5" fmla="*/ 114734266 h 4"/>
                <a:gd name="T6" fmla="*/ 80707214 w 4"/>
                <a:gd name="T7" fmla="*/ 0 h 4"/>
                <a:gd name="T8" fmla="*/ 161414428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9" name="Rectangle 343">
              <a:extLst>
                <a:ext uri="{FF2B5EF4-FFF2-40B4-BE49-F238E27FC236}">
                  <a16:creationId xmlns:a16="http://schemas.microsoft.com/office/drawing/2014/main" id="{C0E0A19B-9E36-6197-3444-4A1EFC146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9" y="2549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70" name="Freeform 344">
              <a:extLst>
                <a:ext uri="{FF2B5EF4-FFF2-40B4-BE49-F238E27FC236}">
                  <a16:creationId xmlns:a16="http://schemas.microsoft.com/office/drawing/2014/main" id="{BCC695FF-E1E8-112A-60E0-41F2044AA5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56"/>
              <a:ext cx="29" cy="29"/>
            </a:xfrm>
            <a:custGeom>
              <a:avLst/>
              <a:gdLst>
                <a:gd name="T0" fmla="*/ 221177374 w 4"/>
                <a:gd name="T1" fmla="*/ 114734266 h 4"/>
                <a:gd name="T2" fmla="*/ 114734266 w 4"/>
                <a:gd name="T3" fmla="*/ 221177374 h 4"/>
                <a:gd name="T4" fmla="*/ 0 w 4"/>
                <a:gd name="T5" fmla="*/ 114734266 h 4"/>
                <a:gd name="T6" fmla="*/ 114734266 w 4"/>
                <a:gd name="T7" fmla="*/ 0 h 4"/>
                <a:gd name="T8" fmla="*/ 221177374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1" name="Rectangle 345">
              <a:extLst>
                <a:ext uri="{FF2B5EF4-FFF2-40B4-BE49-F238E27FC236}">
                  <a16:creationId xmlns:a16="http://schemas.microsoft.com/office/drawing/2014/main" id="{C1B4F70A-C35D-071E-81C5-4640A9528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1" y="2549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72" name="Freeform 346">
              <a:extLst>
                <a:ext uri="{FF2B5EF4-FFF2-40B4-BE49-F238E27FC236}">
                  <a16:creationId xmlns:a16="http://schemas.microsoft.com/office/drawing/2014/main" id="{41E987AE-8C23-7D05-367A-778EAECC4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" y="2556"/>
              <a:ext cx="29" cy="29"/>
            </a:xfrm>
            <a:custGeom>
              <a:avLst/>
              <a:gdLst>
                <a:gd name="T0" fmla="*/ 221177374 w 4"/>
                <a:gd name="T1" fmla="*/ 114734266 h 4"/>
                <a:gd name="T2" fmla="*/ 114734266 w 4"/>
                <a:gd name="T3" fmla="*/ 221177374 h 4"/>
                <a:gd name="T4" fmla="*/ 0 w 4"/>
                <a:gd name="T5" fmla="*/ 114734266 h 4"/>
                <a:gd name="T6" fmla="*/ 114734266 w 4"/>
                <a:gd name="T7" fmla="*/ 0 h 4"/>
                <a:gd name="T8" fmla="*/ 221177374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3" name="Rectangle 347">
              <a:extLst>
                <a:ext uri="{FF2B5EF4-FFF2-40B4-BE49-F238E27FC236}">
                  <a16:creationId xmlns:a16="http://schemas.microsoft.com/office/drawing/2014/main" id="{2FFF5290-6490-975D-5F6C-6A3C7FF3F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2" y="2613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74" name="Freeform 348">
              <a:extLst>
                <a:ext uri="{FF2B5EF4-FFF2-40B4-BE49-F238E27FC236}">
                  <a16:creationId xmlns:a16="http://schemas.microsoft.com/office/drawing/2014/main" id="{AB3C1F6F-8BF0-456F-716F-DF0469AFC7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6" y="2620"/>
              <a:ext cx="28" cy="29"/>
            </a:xfrm>
            <a:custGeom>
              <a:avLst/>
              <a:gdLst>
                <a:gd name="T0" fmla="*/ 161414428 w 4"/>
                <a:gd name="T1" fmla="*/ 114734266 h 4"/>
                <a:gd name="T2" fmla="*/ 80707214 w 4"/>
                <a:gd name="T3" fmla="*/ 221177374 h 4"/>
                <a:gd name="T4" fmla="*/ 0 w 4"/>
                <a:gd name="T5" fmla="*/ 114734266 h 4"/>
                <a:gd name="T6" fmla="*/ 80707214 w 4"/>
                <a:gd name="T7" fmla="*/ 0 h 4"/>
                <a:gd name="T8" fmla="*/ 161414428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5" name="Line 349">
              <a:extLst>
                <a:ext uri="{FF2B5EF4-FFF2-40B4-BE49-F238E27FC236}">
                  <a16:creationId xmlns:a16="http://schemas.microsoft.com/office/drawing/2014/main" id="{F7226DC4-3AAE-ADC6-97AB-38E5FD13D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1961"/>
              <a:ext cx="225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6" name="Line 350">
              <a:extLst>
                <a:ext uri="{FF2B5EF4-FFF2-40B4-BE49-F238E27FC236}">
                  <a16:creationId xmlns:a16="http://schemas.microsoft.com/office/drawing/2014/main" id="{147FF3FD-B8D2-C014-8C06-843114BA57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941"/>
              <a:ext cx="225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7" name="Line 351">
              <a:extLst>
                <a:ext uri="{FF2B5EF4-FFF2-40B4-BE49-F238E27FC236}">
                  <a16:creationId xmlns:a16="http://schemas.microsoft.com/office/drawing/2014/main" id="{6DDDD8B1-6E6D-1572-60F0-C721FDC7DB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0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8" name="Line 352">
              <a:extLst>
                <a:ext uri="{FF2B5EF4-FFF2-40B4-BE49-F238E27FC236}">
                  <a16:creationId xmlns:a16="http://schemas.microsoft.com/office/drawing/2014/main" id="{0F72DCC0-6E9C-49AE-0615-6EE4BD2415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27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9" name="Line 353">
              <a:extLst>
                <a:ext uri="{FF2B5EF4-FFF2-40B4-BE49-F238E27FC236}">
                  <a16:creationId xmlns:a16="http://schemas.microsoft.com/office/drawing/2014/main" id="{8EE2E3B9-CAC4-7A06-8154-20ECEDE689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6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0" name="Line 354">
              <a:extLst>
                <a:ext uri="{FF2B5EF4-FFF2-40B4-BE49-F238E27FC236}">
                  <a16:creationId xmlns:a16="http://schemas.microsoft.com/office/drawing/2014/main" id="{B5BF6215-8841-C214-5382-14EB33C30C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73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1" name="Line 355">
              <a:extLst>
                <a:ext uri="{FF2B5EF4-FFF2-40B4-BE49-F238E27FC236}">
                  <a16:creationId xmlns:a16="http://schemas.microsoft.com/office/drawing/2014/main" id="{179ED253-C4BA-148A-2FEA-CBA76964D4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27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2" name="Line 356">
              <a:extLst>
                <a:ext uri="{FF2B5EF4-FFF2-40B4-BE49-F238E27FC236}">
                  <a16:creationId xmlns:a16="http://schemas.microsoft.com/office/drawing/2014/main" id="{28380FF4-0EAE-4D25-5275-76ACC51A51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4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3" name="Line 357">
              <a:extLst>
                <a:ext uri="{FF2B5EF4-FFF2-40B4-BE49-F238E27FC236}">
                  <a16:creationId xmlns:a16="http://schemas.microsoft.com/office/drawing/2014/main" id="{515D6F7A-99D1-D1B7-E274-1C086C1CB2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3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Line 358">
              <a:extLst>
                <a:ext uri="{FF2B5EF4-FFF2-40B4-BE49-F238E27FC236}">
                  <a16:creationId xmlns:a16="http://schemas.microsoft.com/office/drawing/2014/main" id="{1DF8FE1B-C0F7-D644-88E9-3C867B5A97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00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Line 359">
              <a:extLst>
                <a:ext uri="{FF2B5EF4-FFF2-40B4-BE49-F238E27FC236}">
                  <a16:creationId xmlns:a16="http://schemas.microsoft.com/office/drawing/2014/main" id="{38FED950-482F-4C28-8C19-CC7B8D7CD3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00" y="948"/>
              <a:ext cx="1" cy="100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Rectangle 360">
              <a:extLst>
                <a:ext uri="{FF2B5EF4-FFF2-40B4-BE49-F238E27FC236}">
                  <a16:creationId xmlns:a16="http://schemas.microsoft.com/office/drawing/2014/main" id="{B99B5452-8707-9D99-A684-F476BC500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3" y="2018"/>
              <a:ext cx="278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87" name="Rectangle 361">
              <a:extLst>
                <a:ext uri="{FF2B5EF4-FFF2-40B4-BE49-F238E27FC236}">
                  <a16:creationId xmlns:a16="http://schemas.microsoft.com/office/drawing/2014/main" id="{D0A7016F-567C-AFF3-2B48-6C4F3598F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7" y="2060"/>
              <a:ext cx="43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88" name="Rectangle 362">
              <a:extLst>
                <a:ext uri="{FF2B5EF4-FFF2-40B4-BE49-F238E27FC236}">
                  <a16:creationId xmlns:a16="http://schemas.microsoft.com/office/drawing/2014/main" id="{D8CB470A-983E-636D-2D55-DB323F5B1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4" y="2060"/>
              <a:ext cx="29" cy="29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89" name="Rectangle 363">
              <a:extLst>
                <a:ext uri="{FF2B5EF4-FFF2-40B4-BE49-F238E27FC236}">
                  <a16:creationId xmlns:a16="http://schemas.microsoft.com/office/drawing/2014/main" id="{D42BAF24-7F60-29C2-6301-AA7EC1417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7" y="2018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1590" name="Rectangle 364">
              <a:extLst>
                <a:ext uri="{FF2B5EF4-FFF2-40B4-BE49-F238E27FC236}">
                  <a16:creationId xmlns:a16="http://schemas.microsoft.com/office/drawing/2014/main" id="{504BCCC0-24AF-82BD-030B-51CFA502B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1" y="2060"/>
              <a:ext cx="42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591" name="Freeform 365">
              <a:extLst>
                <a:ext uri="{FF2B5EF4-FFF2-40B4-BE49-F238E27FC236}">
                  <a16:creationId xmlns:a16="http://schemas.microsoft.com/office/drawing/2014/main" id="{010E5C91-7E3C-FBB9-219D-C921F0ED0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8" y="2060"/>
              <a:ext cx="28" cy="29"/>
            </a:xfrm>
            <a:custGeom>
              <a:avLst/>
              <a:gdLst>
                <a:gd name="T0" fmla="*/ 161414428 w 4"/>
                <a:gd name="T1" fmla="*/ 114734266 h 4"/>
                <a:gd name="T2" fmla="*/ 80707214 w 4"/>
                <a:gd name="T3" fmla="*/ 221177374 h 4"/>
                <a:gd name="T4" fmla="*/ 0 w 4"/>
                <a:gd name="T5" fmla="*/ 114734266 h 4"/>
                <a:gd name="T6" fmla="*/ 80707214 w 4"/>
                <a:gd name="T7" fmla="*/ 0 h 4"/>
                <a:gd name="T8" fmla="*/ 161414428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11113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Rectangle 366">
              <a:extLst>
                <a:ext uri="{FF2B5EF4-FFF2-40B4-BE49-F238E27FC236}">
                  <a16:creationId xmlns:a16="http://schemas.microsoft.com/office/drawing/2014/main" id="{87DC5D41-41B3-DC6D-BFA5-96E4B7474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0" y="2018"/>
              <a:ext cx="1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L)</a:t>
              </a:r>
              <a:endParaRPr lang="en-US" altLang="en-US"/>
            </a:p>
          </p:txBody>
        </p:sp>
        <p:sp>
          <p:nvSpPr>
            <p:cNvPr id="21593" name="Line 367">
              <a:extLst>
                <a:ext uri="{FF2B5EF4-FFF2-40B4-BE49-F238E27FC236}">
                  <a16:creationId xmlns:a16="http://schemas.microsoft.com/office/drawing/2014/main" id="{C9C0796C-2DFB-5AEE-5DE1-E4BF79C1E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7" y="941"/>
              <a:ext cx="1" cy="102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Line 368">
              <a:extLst>
                <a:ext uri="{FF2B5EF4-FFF2-40B4-BE49-F238E27FC236}">
                  <a16:creationId xmlns:a16="http://schemas.microsoft.com/office/drawing/2014/main" id="{11A9EF72-C2C2-B6B7-DFF6-6DCA959788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855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Line 369">
              <a:extLst>
                <a:ext uri="{FF2B5EF4-FFF2-40B4-BE49-F238E27FC236}">
                  <a16:creationId xmlns:a16="http://schemas.microsoft.com/office/drawing/2014/main" id="{291ABC02-3D65-B6D5-AC66-3FFC70D95C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748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6" name="Line 370">
              <a:extLst>
                <a:ext uri="{FF2B5EF4-FFF2-40B4-BE49-F238E27FC236}">
                  <a16:creationId xmlns:a16="http://schemas.microsoft.com/office/drawing/2014/main" id="{F840EE43-9902-AF26-878E-D0E97B0004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649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7" name="Line 371">
              <a:extLst>
                <a:ext uri="{FF2B5EF4-FFF2-40B4-BE49-F238E27FC236}">
                  <a16:creationId xmlns:a16="http://schemas.microsoft.com/office/drawing/2014/main" id="{AFF40D6B-86B4-3C69-A6C7-D72159FC5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543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8" name="Line 372">
              <a:extLst>
                <a:ext uri="{FF2B5EF4-FFF2-40B4-BE49-F238E27FC236}">
                  <a16:creationId xmlns:a16="http://schemas.microsoft.com/office/drawing/2014/main" id="{18ECA59A-24D5-4B46-2C11-E3DED9026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344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9" name="Line 373">
              <a:extLst>
                <a:ext uri="{FF2B5EF4-FFF2-40B4-BE49-F238E27FC236}">
                  <a16:creationId xmlns:a16="http://schemas.microsoft.com/office/drawing/2014/main" id="{0679D9CD-1AFC-FDD1-4575-A1F2D721C6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238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Line 374">
              <a:extLst>
                <a:ext uri="{FF2B5EF4-FFF2-40B4-BE49-F238E27FC236}">
                  <a16:creationId xmlns:a16="http://schemas.microsoft.com/office/drawing/2014/main" id="{6FCFCE86-FCB0-917A-20AF-E42033C354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139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Line 375">
              <a:extLst>
                <a:ext uri="{FF2B5EF4-FFF2-40B4-BE49-F238E27FC236}">
                  <a16:creationId xmlns:a16="http://schemas.microsoft.com/office/drawing/2014/main" id="{C76A39C0-F191-2ADD-6B22-9743D5ECBD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033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Line 376">
              <a:extLst>
                <a:ext uri="{FF2B5EF4-FFF2-40B4-BE49-F238E27FC236}">
                  <a16:creationId xmlns:a16="http://schemas.microsoft.com/office/drawing/2014/main" id="{D0EA8F27-939A-8714-16B5-46009ECAB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954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Line 377">
              <a:extLst>
                <a:ext uri="{FF2B5EF4-FFF2-40B4-BE49-F238E27FC236}">
                  <a16:creationId xmlns:a16="http://schemas.microsoft.com/office/drawing/2014/main" id="{C9B1AA35-9AE0-E57E-304B-DA8A28AFF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1444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Line 378">
              <a:extLst>
                <a:ext uri="{FF2B5EF4-FFF2-40B4-BE49-F238E27FC236}">
                  <a16:creationId xmlns:a16="http://schemas.microsoft.com/office/drawing/2014/main" id="{5EA49BC1-EF2B-F7E3-BE65-DD8FDBD82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933"/>
              <a:ext cx="2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5" name="Rectangle 379">
              <a:extLst>
                <a:ext uri="{FF2B5EF4-FFF2-40B4-BE49-F238E27FC236}">
                  <a16:creationId xmlns:a16="http://schemas.microsoft.com/office/drawing/2014/main" id="{64121A20-82AC-A9B2-9C17-9C3F37A88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0" y="1904"/>
              <a:ext cx="28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50mA</a:t>
              </a:r>
              <a:endParaRPr lang="en-US" altLang="en-US"/>
            </a:p>
          </p:txBody>
        </p:sp>
        <p:sp>
          <p:nvSpPr>
            <p:cNvPr id="21606" name="Line 380">
              <a:extLst>
                <a:ext uri="{FF2B5EF4-FFF2-40B4-BE49-F238E27FC236}">
                  <a16:creationId xmlns:a16="http://schemas.microsoft.com/office/drawing/2014/main" id="{21B76050-846D-7B03-4782-C1043EDF6F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1954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Rectangle 381">
              <a:extLst>
                <a:ext uri="{FF2B5EF4-FFF2-40B4-BE49-F238E27FC236}">
                  <a16:creationId xmlns:a16="http://schemas.microsoft.com/office/drawing/2014/main" id="{EFEEA49F-2270-78B9-3174-E8EF22187D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0" y="139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21608" name="Line 382">
              <a:extLst>
                <a:ext uri="{FF2B5EF4-FFF2-40B4-BE49-F238E27FC236}">
                  <a16:creationId xmlns:a16="http://schemas.microsoft.com/office/drawing/2014/main" id="{7AF14721-5EF5-4777-E524-EB86B6B8A7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1444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Rectangle 383">
              <a:extLst>
                <a:ext uri="{FF2B5EF4-FFF2-40B4-BE49-F238E27FC236}">
                  <a16:creationId xmlns:a16="http://schemas.microsoft.com/office/drawing/2014/main" id="{60827F1E-F78E-B20C-26B9-1D0FC15E8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7" y="884"/>
              <a:ext cx="25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50mA</a:t>
              </a:r>
              <a:endParaRPr lang="en-US" altLang="en-US"/>
            </a:p>
          </p:txBody>
        </p:sp>
        <p:sp>
          <p:nvSpPr>
            <p:cNvPr id="21610" name="Line 384">
              <a:extLst>
                <a:ext uri="{FF2B5EF4-FFF2-40B4-BE49-F238E27FC236}">
                  <a16:creationId xmlns:a16="http://schemas.microsoft.com/office/drawing/2014/main" id="{CC62AFDE-732E-ED7D-F8F7-4D9E80019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8" y="933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Line 385">
              <a:extLst>
                <a:ext uri="{FF2B5EF4-FFF2-40B4-BE49-F238E27FC236}">
                  <a16:creationId xmlns:a16="http://schemas.microsoft.com/office/drawing/2014/main" id="{714D53F5-0091-D421-2891-B486FDF56B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3" y="941"/>
              <a:ext cx="1" cy="102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2" name="Rectangle 386">
              <a:extLst>
                <a:ext uri="{FF2B5EF4-FFF2-40B4-BE49-F238E27FC236}">
                  <a16:creationId xmlns:a16="http://schemas.microsoft.com/office/drawing/2014/main" id="{2898305E-F63F-8B5B-65E7-A97CB2287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1" y="1805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13" name="Freeform 387">
              <a:extLst>
                <a:ext uri="{FF2B5EF4-FFF2-40B4-BE49-F238E27FC236}">
                  <a16:creationId xmlns:a16="http://schemas.microsoft.com/office/drawing/2014/main" id="{E43ACB59-D0B8-3F33-B5D4-861DF7F694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1118"/>
              <a:ext cx="2254" cy="496"/>
            </a:xfrm>
            <a:custGeom>
              <a:avLst/>
              <a:gdLst>
                <a:gd name="T0" fmla="*/ 21 w 2254"/>
                <a:gd name="T1" fmla="*/ 276 h 496"/>
                <a:gd name="T2" fmla="*/ 36 w 2254"/>
                <a:gd name="T3" fmla="*/ 212 h 496"/>
                <a:gd name="T4" fmla="*/ 50 w 2254"/>
                <a:gd name="T5" fmla="*/ 149 h 496"/>
                <a:gd name="T6" fmla="*/ 71 w 2254"/>
                <a:gd name="T7" fmla="*/ 92 h 496"/>
                <a:gd name="T8" fmla="*/ 92 w 2254"/>
                <a:gd name="T9" fmla="*/ 49 h 496"/>
                <a:gd name="T10" fmla="*/ 114 w 2254"/>
                <a:gd name="T11" fmla="*/ 14 h 496"/>
                <a:gd name="T12" fmla="*/ 156 w 2254"/>
                <a:gd name="T13" fmla="*/ 0 h 496"/>
                <a:gd name="T14" fmla="*/ 199 w 2254"/>
                <a:gd name="T15" fmla="*/ 42 h 496"/>
                <a:gd name="T16" fmla="*/ 227 w 2254"/>
                <a:gd name="T17" fmla="*/ 85 h 496"/>
                <a:gd name="T18" fmla="*/ 248 w 2254"/>
                <a:gd name="T19" fmla="*/ 141 h 496"/>
                <a:gd name="T20" fmla="*/ 270 w 2254"/>
                <a:gd name="T21" fmla="*/ 191 h 496"/>
                <a:gd name="T22" fmla="*/ 291 w 2254"/>
                <a:gd name="T23" fmla="*/ 241 h 496"/>
                <a:gd name="T24" fmla="*/ 312 w 2254"/>
                <a:gd name="T25" fmla="*/ 297 h 496"/>
                <a:gd name="T26" fmla="*/ 333 w 2254"/>
                <a:gd name="T27" fmla="*/ 340 h 496"/>
                <a:gd name="T28" fmla="*/ 355 w 2254"/>
                <a:gd name="T29" fmla="*/ 375 h 496"/>
                <a:gd name="T30" fmla="*/ 383 w 2254"/>
                <a:gd name="T31" fmla="*/ 425 h 496"/>
                <a:gd name="T32" fmla="*/ 411 w 2254"/>
                <a:gd name="T33" fmla="*/ 460 h 496"/>
                <a:gd name="T34" fmla="*/ 440 w 2254"/>
                <a:gd name="T35" fmla="*/ 489 h 496"/>
                <a:gd name="T36" fmla="*/ 489 w 2254"/>
                <a:gd name="T37" fmla="*/ 489 h 496"/>
                <a:gd name="T38" fmla="*/ 532 w 2254"/>
                <a:gd name="T39" fmla="*/ 467 h 496"/>
                <a:gd name="T40" fmla="*/ 560 w 2254"/>
                <a:gd name="T41" fmla="*/ 439 h 496"/>
                <a:gd name="T42" fmla="*/ 595 w 2254"/>
                <a:gd name="T43" fmla="*/ 404 h 496"/>
                <a:gd name="T44" fmla="*/ 624 w 2254"/>
                <a:gd name="T45" fmla="*/ 375 h 496"/>
                <a:gd name="T46" fmla="*/ 645 w 2254"/>
                <a:gd name="T47" fmla="*/ 340 h 496"/>
                <a:gd name="T48" fmla="*/ 673 w 2254"/>
                <a:gd name="T49" fmla="*/ 312 h 496"/>
                <a:gd name="T50" fmla="*/ 709 w 2254"/>
                <a:gd name="T51" fmla="*/ 283 h 496"/>
                <a:gd name="T52" fmla="*/ 751 w 2254"/>
                <a:gd name="T53" fmla="*/ 262 h 496"/>
                <a:gd name="T54" fmla="*/ 808 w 2254"/>
                <a:gd name="T55" fmla="*/ 255 h 496"/>
                <a:gd name="T56" fmla="*/ 865 w 2254"/>
                <a:gd name="T57" fmla="*/ 269 h 496"/>
                <a:gd name="T58" fmla="*/ 900 w 2254"/>
                <a:gd name="T59" fmla="*/ 290 h 496"/>
                <a:gd name="T60" fmla="*/ 943 w 2254"/>
                <a:gd name="T61" fmla="*/ 312 h 496"/>
                <a:gd name="T62" fmla="*/ 985 w 2254"/>
                <a:gd name="T63" fmla="*/ 333 h 496"/>
                <a:gd name="T64" fmla="*/ 1035 w 2254"/>
                <a:gd name="T65" fmla="*/ 354 h 496"/>
                <a:gd name="T66" fmla="*/ 1084 w 2254"/>
                <a:gd name="T67" fmla="*/ 368 h 496"/>
                <a:gd name="T68" fmla="*/ 1141 w 2254"/>
                <a:gd name="T69" fmla="*/ 368 h 496"/>
                <a:gd name="T70" fmla="*/ 1191 w 2254"/>
                <a:gd name="T71" fmla="*/ 361 h 496"/>
                <a:gd name="T72" fmla="*/ 1240 w 2254"/>
                <a:gd name="T73" fmla="*/ 354 h 496"/>
                <a:gd name="T74" fmla="*/ 1283 w 2254"/>
                <a:gd name="T75" fmla="*/ 340 h 496"/>
                <a:gd name="T76" fmla="*/ 1332 w 2254"/>
                <a:gd name="T77" fmla="*/ 326 h 496"/>
                <a:gd name="T78" fmla="*/ 1382 w 2254"/>
                <a:gd name="T79" fmla="*/ 319 h 496"/>
                <a:gd name="T80" fmla="*/ 1432 w 2254"/>
                <a:gd name="T81" fmla="*/ 312 h 496"/>
                <a:gd name="T82" fmla="*/ 1481 w 2254"/>
                <a:gd name="T83" fmla="*/ 319 h 496"/>
                <a:gd name="T84" fmla="*/ 1538 w 2254"/>
                <a:gd name="T85" fmla="*/ 319 h 496"/>
                <a:gd name="T86" fmla="*/ 1588 w 2254"/>
                <a:gd name="T87" fmla="*/ 326 h 496"/>
                <a:gd name="T88" fmla="*/ 1637 w 2254"/>
                <a:gd name="T89" fmla="*/ 333 h 496"/>
                <a:gd name="T90" fmla="*/ 1694 w 2254"/>
                <a:gd name="T91" fmla="*/ 340 h 496"/>
                <a:gd name="T92" fmla="*/ 1751 w 2254"/>
                <a:gd name="T93" fmla="*/ 340 h 496"/>
                <a:gd name="T94" fmla="*/ 1807 w 2254"/>
                <a:gd name="T95" fmla="*/ 340 h 496"/>
                <a:gd name="T96" fmla="*/ 1864 w 2254"/>
                <a:gd name="T97" fmla="*/ 340 h 496"/>
                <a:gd name="T98" fmla="*/ 1914 w 2254"/>
                <a:gd name="T99" fmla="*/ 333 h 496"/>
                <a:gd name="T100" fmla="*/ 1970 w 2254"/>
                <a:gd name="T101" fmla="*/ 333 h 496"/>
                <a:gd name="T102" fmla="*/ 2027 w 2254"/>
                <a:gd name="T103" fmla="*/ 333 h 496"/>
                <a:gd name="T104" fmla="*/ 2077 w 2254"/>
                <a:gd name="T105" fmla="*/ 326 h 496"/>
                <a:gd name="T106" fmla="*/ 2133 w 2254"/>
                <a:gd name="T107" fmla="*/ 326 h 496"/>
                <a:gd name="T108" fmla="*/ 2190 w 2254"/>
                <a:gd name="T109" fmla="*/ 333 h 496"/>
                <a:gd name="T110" fmla="*/ 2247 w 2254"/>
                <a:gd name="T111" fmla="*/ 333 h 49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254" h="496">
                  <a:moveTo>
                    <a:pt x="0" y="333"/>
                  </a:moveTo>
                  <a:lnTo>
                    <a:pt x="7" y="333"/>
                  </a:lnTo>
                  <a:lnTo>
                    <a:pt x="7" y="326"/>
                  </a:lnTo>
                  <a:lnTo>
                    <a:pt x="7" y="319"/>
                  </a:lnTo>
                  <a:lnTo>
                    <a:pt x="14" y="312"/>
                  </a:lnTo>
                  <a:lnTo>
                    <a:pt x="14" y="297"/>
                  </a:lnTo>
                  <a:lnTo>
                    <a:pt x="14" y="290"/>
                  </a:lnTo>
                  <a:lnTo>
                    <a:pt x="21" y="276"/>
                  </a:lnTo>
                  <a:lnTo>
                    <a:pt x="21" y="269"/>
                  </a:lnTo>
                  <a:lnTo>
                    <a:pt x="21" y="262"/>
                  </a:lnTo>
                  <a:lnTo>
                    <a:pt x="21" y="255"/>
                  </a:lnTo>
                  <a:lnTo>
                    <a:pt x="29" y="248"/>
                  </a:lnTo>
                  <a:lnTo>
                    <a:pt x="29" y="241"/>
                  </a:lnTo>
                  <a:lnTo>
                    <a:pt x="29" y="234"/>
                  </a:lnTo>
                  <a:lnTo>
                    <a:pt x="36" y="219"/>
                  </a:lnTo>
                  <a:lnTo>
                    <a:pt x="36" y="212"/>
                  </a:lnTo>
                  <a:lnTo>
                    <a:pt x="36" y="205"/>
                  </a:lnTo>
                  <a:lnTo>
                    <a:pt x="43" y="198"/>
                  </a:lnTo>
                  <a:lnTo>
                    <a:pt x="43" y="191"/>
                  </a:lnTo>
                  <a:lnTo>
                    <a:pt x="43" y="177"/>
                  </a:lnTo>
                  <a:lnTo>
                    <a:pt x="50" y="170"/>
                  </a:lnTo>
                  <a:lnTo>
                    <a:pt x="50" y="163"/>
                  </a:lnTo>
                  <a:lnTo>
                    <a:pt x="50" y="156"/>
                  </a:lnTo>
                  <a:lnTo>
                    <a:pt x="50" y="149"/>
                  </a:lnTo>
                  <a:lnTo>
                    <a:pt x="57" y="141"/>
                  </a:lnTo>
                  <a:lnTo>
                    <a:pt x="57" y="134"/>
                  </a:lnTo>
                  <a:lnTo>
                    <a:pt x="57" y="127"/>
                  </a:lnTo>
                  <a:lnTo>
                    <a:pt x="64" y="120"/>
                  </a:lnTo>
                  <a:lnTo>
                    <a:pt x="64" y="113"/>
                  </a:lnTo>
                  <a:lnTo>
                    <a:pt x="64" y="106"/>
                  </a:lnTo>
                  <a:lnTo>
                    <a:pt x="71" y="99"/>
                  </a:lnTo>
                  <a:lnTo>
                    <a:pt x="71" y="92"/>
                  </a:lnTo>
                  <a:lnTo>
                    <a:pt x="78" y="85"/>
                  </a:lnTo>
                  <a:lnTo>
                    <a:pt x="78" y="78"/>
                  </a:lnTo>
                  <a:lnTo>
                    <a:pt x="78" y="71"/>
                  </a:lnTo>
                  <a:lnTo>
                    <a:pt x="85" y="71"/>
                  </a:lnTo>
                  <a:lnTo>
                    <a:pt x="85" y="63"/>
                  </a:lnTo>
                  <a:lnTo>
                    <a:pt x="85" y="56"/>
                  </a:lnTo>
                  <a:lnTo>
                    <a:pt x="92" y="56"/>
                  </a:lnTo>
                  <a:lnTo>
                    <a:pt x="92" y="49"/>
                  </a:lnTo>
                  <a:lnTo>
                    <a:pt x="92" y="42"/>
                  </a:lnTo>
                  <a:lnTo>
                    <a:pt x="99" y="42"/>
                  </a:lnTo>
                  <a:lnTo>
                    <a:pt x="99" y="35"/>
                  </a:lnTo>
                  <a:lnTo>
                    <a:pt x="99" y="28"/>
                  </a:lnTo>
                  <a:lnTo>
                    <a:pt x="107" y="28"/>
                  </a:lnTo>
                  <a:lnTo>
                    <a:pt x="107" y="21"/>
                  </a:lnTo>
                  <a:lnTo>
                    <a:pt x="114" y="21"/>
                  </a:lnTo>
                  <a:lnTo>
                    <a:pt x="114" y="14"/>
                  </a:lnTo>
                  <a:lnTo>
                    <a:pt x="121" y="14"/>
                  </a:lnTo>
                  <a:lnTo>
                    <a:pt x="121" y="7"/>
                  </a:lnTo>
                  <a:lnTo>
                    <a:pt x="128" y="7"/>
                  </a:lnTo>
                  <a:lnTo>
                    <a:pt x="128" y="0"/>
                  </a:lnTo>
                  <a:lnTo>
                    <a:pt x="135" y="0"/>
                  </a:lnTo>
                  <a:lnTo>
                    <a:pt x="142" y="0"/>
                  </a:lnTo>
                  <a:lnTo>
                    <a:pt x="149" y="0"/>
                  </a:lnTo>
                  <a:lnTo>
                    <a:pt x="156" y="0"/>
                  </a:lnTo>
                  <a:lnTo>
                    <a:pt x="163" y="0"/>
                  </a:lnTo>
                  <a:lnTo>
                    <a:pt x="163" y="7"/>
                  </a:lnTo>
                  <a:lnTo>
                    <a:pt x="170" y="7"/>
                  </a:lnTo>
                  <a:lnTo>
                    <a:pt x="177" y="14"/>
                  </a:lnTo>
                  <a:lnTo>
                    <a:pt x="184" y="21"/>
                  </a:lnTo>
                  <a:lnTo>
                    <a:pt x="192" y="28"/>
                  </a:lnTo>
                  <a:lnTo>
                    <a:pt x="199" y="35"/>
                  </a:lnTo>
                  <a:lnTo>
                    <a:pt x="199" y="42"/>
                  </a:lnTo>
                  <a:lnTo>
                    <a:pt x="206" y="49"/>
                  </a:lnTo>
                  <a:lnTo>
                    <a:pt x="206" y="56"/>
                  </a:lnTo>
                  <a:lnTo>
                    <a:pt x="213" y="56"/>
                  </a:lnTo>
                  <a:lnTo>
                    <a:pt x="213" y="63"/>
                  </a:lnTo>
                  <a:lnTo>
                    <a:pt x="213" y="71"/>
                  </a:lnTo>
                  <a:lnTo>
                    <a:pt x="220" y="71"/>
                  </a:lnTo>
                  <a:lnTo>
                    <a:pt x="220" y="78"/>
                  </a:lnTo>
                  <a:lnTo>
                    <a:pt x="227" y="85"/>
                  </a:lnTo>
                  <a:lnTo>
                    <a:pt x="227" y="92"/>
                  </a:lnTo>
                  <a:lnTo>
                    <a:pt x="234" y="99"/>
                  </a:lnTo>
                  <a:lnTo>
                    <a:pt x="234" y="106"/>
                  </a:lnTo>
                  <a:lnTo>
                    <a:pt x="241" y="113"/>
                  </a:lnTo>
                  <a:lnTo>
                    <a:pt x="241" y="120"/>
                  </a:lnTo>
                  <a:lnTo>
                    <a:pt x="248" y="127"/>
                  </a:lnTo>
                  <a:lnTo>
                    <a:pt x="248" y="134"/>
                  </a:lnTo>
                  <a:lnTo>
                    <a:pt x="248" y="141"/>
                  </a:lnTo>
                  <a:lnTo>
                    <a:pt x="255" y="149"/>
                  </a:lnTo>
                  <a:lnTo>
                    <a:pt x="255" y="156"/>
                  </a:lnTo>
                  <a:lnTo>
                    <a:pt x="262" y="163"/>
                  </a:lnTo>
                  <a:lnTo>
                    <a:pt x="262" y="170"/>
                  </a:lnTo>
                  <a:lnTo>
                    <a:pt x="262" y="177"/>
                  </a:lnTo>
                  <a:lnTo>
                    <a:pt x="270" y="177"/>
                  </a:lnTo>
                  <a:lnTo>
                    <a:pt x="270" y="184"/>
                  </a:lnTo>
                  <a:lnTo>
                    <a:pt x="270" y="191"/>
                  </a:lnTo>
                  <a:lnTo>
                    <a:pt x="277" y="198"/>
                  </a:lnTo>
                  <a:lnTo>
                    <a:pt x="277" y="205"/>
                  </a:lnTo>
                  <a:lnTo>
                    <a:pt x="284" y="212"/>
                  </a:lnTo>
                  <a:lnTo>
                    <a:pt x="284" y="219"/>
                  </a:lnTo>
                  <a:lnTo>
                    <a:pt x="284" y="226"/>
                  </a:lnTo>
                  <a:lnTo>
                    <a:pt x="291" y="226"/>
                  </a:lnTo>
                  <a:lnTo>
                    <a:pt x="291" y="234"/>
                  </a:lnTo>
                  <a:lnTo>
                    <a:pt x="291" y="241"/>
                  </a:lnTo>
                  <a:lnTo>
                    <a:pt x="298" y="248"/>
                  </a:lnTo>
                  <a:lnTo>
                    <a:pt x="298" y="255"/>
                  </a:lnTo>
                  <a:lnTo>
                    <a:pt x="298" y="262"/>
                  </a:lnTo>
                  <a:lnTo>
                    <a:pt x="305" y="269"/>
                  </a:lnTo>
                  <a:lnTo>
                    <a:pt x="305" y="276"/>
                  </a:lnTo>
                  <a:lnTo>
                    <a:pt x="312" y="283"/>
                  </a:lnTo>
                  <a:lnTo>
                    <a:pt x="312" y="290"/>
                  </a:lnTo>
                  <a:lnTo>
                    <a:pt x="312" y="297"/>
                  </a:lnTo>
                  <a:lnTo>
                    <a:pt x="319" y="297"/>
                  </a:lnTo>
                  <a:lnTo>
                    <a:pt x="319" y="304"/>
                  </a:lnTo>
                  <a:lnTo>
                    <a:pt x="319" y="312"/>
                  </a:lnTo>
                  <a:lnTo>
                    <a:pt x="326" y="312"/>
                  </a:lnTo>
                  <a:lnTo>
                    <a:pt x="326" y="319"/>
                  </a:lnTo>
                  <a:lnTo>
                    <a:pt x="326" y="326"/>
                  </a:lnTo>
                  <a:lnTo>
                    <a:pt x="333" y="333"/>
                  </a:lnTo>
                  <a:lnTo>
                    <a:pt x="333" y="340"/>
                  </a:lnTo>
                  <a:lnTo>
                    <a:pt x="333" y="347"/>
                  </a:lnTo>
                  <a:lnTo>
                    <a:pt x="340" y="347"/>
                  </a:lnTo>
                  <a:lnTo>
                    <a:pt x="340" y="354"/>
                  </a:lnTo>
                  <a:lnTo>
                    <a:pt x="340" y="361"/>
                  </a:lnTo>
                  <a:lnTo>
                    <a:pt x="347" y="361"/>
                  </a:lnTo>
                  <a:lnTo>
                    <a:pt x="347" y="368"/>
                  </a:lnTo>
                  <a:lnTo>
                    <a:pt x="347" y="375"/>
                  </a:lnTo>
                  <a:lnTo>
                    <a:pt x="355" y="375"/>
                  </a:lnTo>
                  <a:lnTo>
                    <a:pt x="355" y="382"/>
                  </a:lnTo>
                  <a:lnTo>
                    <a:pt x="362" y="389"/>
                  </a:lnTo>
                  <a:lnTo>
                    <a:pt x="362" y="397"/>
                  </a:lnTo>
                  <a:lnTo>
                    <a:pt x="369" y="404"/>
                  </a:lnTo>
                  <a:lnTo>
                    <a:pt x="369" y="411"/>
                  </a:lnTo>
                  <a:lnTo>
                    <a:pt x="376" y="411"/>
                  </a:lnTo>
                  <a:lnTo>
                    <a:pt x="376" y="418"/>
                  </a:lnTo>
                  <a:lnTo>
                    <a:pt x="383" y="425"/>
                  </a:lnTo>
                  <a:lnTo>
                    <a:pt x="383" y="432"/>
                  </a:lnTo>
                  <a:lnTo>
                    <a:pt x="390" y="439"/>
                  </a:lnTo>
                  <a:lnTo>
                    <a:pt x="390" y="446"/>
                  </a:lnTo>
                  <a:lnTo>
                    <a:pt x="397" y="446"/>
                  </a:lnTo>
                  <a:lnTo>
                    <a:pt x="397" y="453"/>
                  </a:lnTo>
                  <a:lnTo>
                    <a:pt x="404" y="453"/>
                  </a:lnTo>
                  <a:lnTo>
                    <a:pt x="404" y="460"/>
                  </a:lnTo>
                  <a:lnTo>
                    <a:pt x="411" y="460"/>
                  </a:lnTo>
                  <a:lnTo>
                    <a:pt x="411" y="467"/>
                  </a:lnTo>
                  <a:lnTo>
                    <a:pt x="418" y="467"/>
                  </a:lnTo>
                  <a:lnTo>
                    <a:pt x="418" y="475"/>
                  </a:lnTo>
                  <a:lnTo>
                    <a:pt x="425" y="475"/>
                  </a:lnTo>
                  <a:lnTo>
                    <a:pt x="425" y="482"/>
                  </a:lnTo>
                  <a:lnTo>
                    <a:pt x="432" y="482"/>
                  </a:lnTo>
                  <a:lnTo>
                    <a:pt x="432" y="489"/>
                  </a:lnTo>
                  <a:lnTo>
                    <a:pt x="440" y="489"/>
                  </a:lnTo>
                  <a:lnTo>
                    <a:pt x="447" y="489"/>
                  </a:lnTo>
                  <a:lnTo>
                    <a:pt x="454" y="496"/>
                  </a:lnTo>
                  <a:lnTo>
                    <a:pt x="461" y="496"/>
                  </a:lnTo>
                  <a:lnTo>
                    <a:pt x="468" y="496"/>
                  </a:lnTo>
                  <a:lnTo>
                    <a:pt x="475" y="496"/>
                  </a:lnTo>
                  <a:lnTo>
                    <a:pt x="482" y="496"/>
                  </a:lnTo>
                  <a:lnTo>
                    <a:pt x="489" y="496"/>
                  </a:lnTo>
                  <a:lnTo>
                    <a:pt x="489" y="489"/>
                  </a:lnTo>
                  <a:lnTo>
                    <a:pt x="496" y="489"/>
                  </a:lnTo>
                  <a:lnTo>
                    <a:pt x="503" y="489"/>
                  </a:lnTo>
                  <a:lnTo>
                    <a:pt x="510" y="489"/>
                  </a:lnTo>
                  <a:lnTo>
                    <a:pt x="510" y="482"/>
                  </a:lnTo>
                  <a:lnTo>
                    <a:pt x="518" y="482"/>
                  </a:lnTo>
                  <a:lnTo>
                    <a:pt x="525" y="475"/>
                  </a:lnTo>
                  <a:lnTo>
                    <a:pt x="532" y="475"/>
                  </a:lnTo>
                  <a:lnTo>
                    <a:pt x="532" y="467"/>
                  </a:lnTo>
                  <a:lnTo>
                    <a:pt x="539" y="467"/>
                  </a:lnTo>
                  <a:lnTo>
                    <a:pt x="539" y="460"/>
                  </a:lnTo>
                  <a:lnTo>
                    <a:pt x="546" y="460"/>
                  </a:lnTo>
                  <a:lnTo>
                    <a:pt x="546" y="453"/>
                  </a:lnTo>
                  <a:lnTo>
                    <a:pt x="553" y="453"/>
                  </a:lnTo>
                  <a:lnTo>
                    <a:pt x="553" y="446"/>
                  </a:lnTo>
                  <a:lnTo>
                    <a:pt x="560" y="446"/>
                  </a:lnTo>
                  <a:lnTo>
                    <a:pt x="560" y="439"/>
                  </a:lnTo>
                  <a:lnTo>
                    <a:pt x="567" y="439"/>
                  </a:lnTo>
                  <a:lnTo>
                    <a:pt x="567" y="432"/>
                  </a:lnTo>
                  <a:lnTo>
                    <a:pt x="574" y="432"/>
                  </a:lnTo>
                  <a:lnTo>
                    <a:pt x="574" y="425"/>
                  </a:lnTo>
                  <a:lnTo>
                    <a:pt x="581" y="425"/>
                  </a:lnTo>
                  <a:lnTo>
                    <a:pt x="581" y="418"/>
                  </a:lnTo>
                  <a:lnTo>
                    <a:pt x="588" y="411"/>
                  </a:lnTo>
                  <a:lnTo>
                    <a:pt x="595" y="404"/>
                  </a:lnTo>
                  <a:lnTo>
                    <a:pt x="595" y="397"/>
                  </a:lnTo>
                  <a:lnTo>
                    <a:pt x="603" y="397"/>
                  </a:lnTo>
                  <a:lnTo>
                    <a:pt x="603" y="389"/>
                  </a:lnTo>
                  <a:lnTo>
                    <a:pt x="610" y="389"/>
                  </a:lnTo>
                  <a:lnTo>
                    <a:pt x="610" y="382"/>
                  </a:lnTo>
                  <a:lnTo>
                    <a:pt x="617" y="382"/>
                  </a:lnTo>
                  <a:lnTo>
                    <a:pt x="617" y="375"/>
                  </a:lnTo>
                  <a:lnTo>
                    <a:pt x="624" y="375"/>
                  </a:lnTo>
                  <a:lnTo>
                    <a:pt x="624" y="368"/>
                  </a:lnTo>
                  <a:lnTo>
                    <a:pt x="631" y="368"/>
                  </a:lnTo>
                  <a:lnTo>
                    <a:pt x="631" y="361"/>
                  </a:lnTo>
                  <a:lnTo>
                    <a:pt x="631" y="354"/>
                  </a:lnTo>
                  <a:lnTo>
                    <a:pt x="638" y="354"/>
                  </a:lnTo>
                  <a:lnTo>
                    <a:pt x="638" y="347"/>
                  </a:lnTo>
                  <a:lnTo>
                    <a:pt x="645" y="347"/>
                  </a:lnTo>
                  <a:lnTo>
                    <a:pt x="645" y="340"/>
                  </a:lnTo>
                  <a:lnTo>
                    <a:pt x="652" y="340"/>
                  </a:lnTo>
                  <a:lnTo>
                    <a:pt x="652" y="333"/>
                  </a:lnTo>
                  <a:lnTo>
                    <a:pt x="659" y="333"/>
                  </a:lnTo>
                  <a:lnTo>
                    <a:pt x="659" y="326"/>
                  </a:lnTo>
                  <a:lnTo>
                    <a:pt x="666" y="326"/>
                  </a:lnTo>
                  <a:lnTo>
                    <a:pt x="666" y="319"/>
                  </a:lnTo>
                  <a:lnTo>
                    <a:pt x="673" y="319"/>
                  </a:lnTo>
                  <a:lnTo>
                    <a:pt x="673" y="312"/>
                  </a:lnTo>
                  <a:lnTo>
                    <a:pt x="681" y="312"/>
                  </a:lnTo>
                  <a:lnTo>
                    <a:pt x="681" y="304"/>
                  </a:lnTo>
                  <a:lnTo>
                    <a:pt x="688" y="304"/>
                  </a:lnTo>
                  <a:lnTo>
                    <a:pt x="688" y="297"/>
                  </a:lnTo>
                  <a:lnTo>
                    <a:pt x="695" y="297"/>
                  </a:lnTo>
                  <a:lnTo>
                    <a:pt x="695" y="290"/>
                  </a:lnTo>
                  <a:lnTo>
                    <a:pt x="702" y="290"/>
                  </a:lnTo>
                  <a:lnTo>
                    <a:pt x="709" y="283"/>
                  </a:lnTo>
                  <a:lnTo>
                    <a:pt x="716" y="283"/>
                  </a:lnTo>
                  <a:lnTo>
                    <a:pt x="716" y="276"/>
                  </a:lnTo>
                  <a:lnTo>
                    <a:pt x="723" y="276"/>
                  </a:lnTo>
                  <a:lnTo>
                    <a:pt x="730" y="276"/>
                  </a:lnTo>
                  <a:lnTo>
                    <a:pt x="730" y="269"/>
                  </a:lnTo>
                  <a:lnTo>
                    <a:pt x="737" y="269"/>
                  </a:lnTo>
                  <a:lnTo>
                    <a:pt x="744" y="262"/>
                  </a:lnTo>
                  <a:lnTo>
                    <a:pt x="751" y="262"/>
                  </a:lnTo>
                  <a:lnTo>
                    <a:pt x="758" y="262"/>
                  </a:lnTo>
                  <a:lnTo>
                    <a:pt x="766" y="255"/>
                  </a:lnTo>
                  <a:lnTo>
                    <a:pt x="773" y="255"/>
                  </a:lnTo>
                  <a:lnTo>
                    <a:pt x="780" y="255"/>
                  </a:lnTo>
                  <a:lnTo>
                    <a:pt x="787" y="255"/>
                  </a:lnTo>
                  <a:lnTo>
                    <a:pt x="794" y="255"/>
                  </a:lnTo>
                  <a:lnTo>
                    <a:pt x="801" y="255"/>
                  </a:lnTo>
                  <a:lnTo>
                    <a:pt x="808" y="255"/>
                  </a:lnTo>
                  <a:lnTo>
                    <a:pt x="815" y="255"/>
                  </a:lnTo>
                  <a:lnTo>
                    <a:pt x="822" y="255"/>
                  </a:lnTo>
                  <a:lnTo>
                    <a:pt x="829" y="255"/>
                  </a:lnTo>
                  <a:lnTo>
                    <a:pt x="836" y="262"/>
                  </a:lnTo>
                  <a:lnTo>
                    <a:pt x="844" y="262"/>
                  </a:lnTo>
                  <a:lnTo>
                    <a:pt x="851" y="262"/>
                  </a:lnTo>
                  <a:lnTo>
                    <a:pt x="858" y="269"/>
                  </a:lnTo>
                  <a:lnTo>
                    <a:pt x="865" y="269"/>
                  </a:lnTo>
                  <a:lnTo>
                    <a:pt x="872" y="269"/>
                  </a:lnTo>
                  <a:lnTo>
                    <a:pt x="872" y="276"/>
                  </a:lnTo>
                  <a:lnTo>
                    <a:pt x="879" y="276"/>
                  </a:lnTo>
                  <a:lnTo>
                    <a:pt x="886" y="276"/>
                  </a:lnTo>
                  <a:lnTo>
                    <a:pt x="886" y="283"/>
                  </a:lnTo>
                  <a:lnTo>
                    <a:pt x="893" y="283"/>
                  </a:lnTo>
                  <a:lnTo>
                    <a:pt x="900" y="283"/>
                  </a:lnTo>
                  <a:lnTo>
                    <a:pt x="900" y="290"/>
                  </a:lnTo>
                  <a:lnTo>
                    <a:pt x="907" y="290"/>
                  </a:lnTo>
                  <a:lnTo>
                    <a:pt x="914" y="290"/>
                  </a:lnTo>
                  <a:lnTo>
                    <a:pt x="914" y="297"/>
                  </a:lnTo>
                  <a:lnTo>
                    <a:pt x="921" y="297"/>
                  </a:lnTo>
                  <a:lnTo>
                    <a:pt x="929" y="304"/>
                  </a:lnTo>
                  <a:lnTo>
                    <a:pt x="936" y="304"/>
                  </a:lnTo>
                  <a:lnTo>
                    <a:pt x="936" y="312"/>
                  </a:lnTo>
                  <a:lnTo>
                    <a:pt x="943" y="312"/>
                  </a:lnTo>
                  <a:lnTo>
                    <a:pt x="950" y="312"/>
                  </a:lnTo>
                  <a:lnTo>
                    <a:pt x="950" y="319"/>
                  </a:lnTo>
                  <a:lnTo>
                    <a:pt x="957" y="319"/>
                  </a:lnTo>
                  <a:lnTo>
                    <a:pt x="964" y="319"/>
                  </a:lnTo>
                  <a:lnTo>
                    <a:pt x="964" y="326"/>
                  </a:lnTo>
                  <a:lnTo>
                    <a:pt x="971" y="326"/>
                  </a:lnTo>
                  <a:lnTo>
                    <a:pt x="978" y="333"/>
                  </a:lnTo>
                  <a:lnTo>
                    <a:pt x="985" y="333"/>
                  </a:lnTo>
                  <a:lnTo>
                    <a:pt x="992" y="340"/>
                  </a:lnTo>
                  <a:lnTo>
                    <a:pt x="999" y="340"/>
                  </a:lnTo>
                  <a:lnTo>
                    <a:pt x="1007" y="347"/>
                  </a:lnTo>
                  <a:lnTo>
                    <a:pt x="1014" y="347"/>
                  </a:lnTo>
                  <a:lnTo>
                    <a:pt x="1021" y="347"/>
                  </a:lnTo>
                  <a:lnTo>
                    <a:pt x="1021" y="354"/>
                  </a:lnTo>
                  <a:lnTo>
                    <a:pt x="1028" y="354"/>
                  </a:lnTo>
                  <a:lnTo>
                    <a:pt x="1035" y="354"/>
                  </a:lnTo>
                  <a:lnTo>
                    <a:pt x="1042" y="361"/>
                  </a:lnTo>
                  <a:lnTo>
                    <a:pt x="1049" y="361"/>
                  </a:lnTo>
                  <a:lnTo>
                    <a:pt x="1056" y="361"/>
                  </a:lnTo>
                  <a:lnTo>
                    <a:pt x="1063" y="361"/>
                  </a:lnTo>
                  <a:lnTo>
                    <a:pt x="1063" y="368"/>
                  </a:lnTo>
                  <a:lnTo>
                    <a:pt x="1070" y="368"/>
                  </a:lnTo>
                  <a:lnTo>
                    <a:pt x="1077" y="368"/>
                  </a:lnTo>
                  <a:lnTo>
                    <a:pt x="1084" y="368"/>
                  </a:lnTo>
                  <a:lnTo>
                    <a:pt x="1092" y="368"/>
                  </a:lnTo>
                  <a:lnTo>
                    <a:pt x="1099" y="368"/>
                  </a:lnTo>
                  <a:lnTo>
                    <a:pt x="1106" y="368"/>
                  </a:lnTo>
                  <a:lnTo>
                    <a:pt x="1113" y="368"/>
                  </a:lnTo>
                  <a:lnTo>
                    <a:pt x="1120" y="368"/>
                  </a:lnTo>
                  <a:lnTo>
                    <a:pt x="1127" y="368"/>
                  </a:lnTo>
                  <a:lnTo>
                    <a:pt x="1134" y="368"/>
                  </a:lnTo>
                  <a:lnTo>
                    <a:pt x="1141" y="368"/>
                  </a:lnTo>
                  <a:lnTo>
                    <a:pt x="1148" y="368"/>
                  </a:lnTo>
                  <a:lnTo>
                    <a:pt x="1155" y="368"/>
                  </a:lnTo>
                  <a:lnTo>
                    <a:pt x="1162" y="368"/>
                  </a:lnTo>
                  <a:lnTo>
                    <a:pt x="1169" y="368"/>
                  </a:lnTo>
                  <a:lnTo>
                    <a:pt x="1177" y="368"/>
                  </a:lnTo>
                  <a:lnTo>
                    <a:pt x="1184" y="368"/>
                  </a:lnTo>
                  <a:lnTo>
                    <a:pt x="1184" y="361"/>
                  </a:lnTo>
                  <a:lnTo>
                    <a:pt x="1191" y="361"/>
                  </a:lnTo>
                  <a:lnTo>
                    <a:pt x="1198" y="361"/>
                  </a:lnTo>
                  <a:lnTo>
                    <a:pt x="1205" y="361"/>
                  </a:lnTo>
                  <a:lnTo>
                    <a:pt x="1212" y="361"/>
                  </a:lnTo>
                  <a:lnTo>
                    <a:pt x="1212" y="354"/>
                  </a:lnTo>
                  <a:lnTo>
                    <a:pt x="1219" y="354"/>
                  </a:lnTo>
                  <a:lnTo>
                    <a:pt x="1226" y="354"/>
                  </a:lnTo>
                  <a:lnTo>
                    <a:pt x="1233" y="354"/>
                  </a:lnTo>
                  <a:lnTo>
                    <a:pt x="1240" y="354"/>
                  </a:lnTo>
                  <a:lnTo>
                    <a:pt x="1240" y="347"/>
                  </a:lnTo>
                  <a:lnTo>
                    <a:pt x="1247" y="347"/>
                  </a:lnTo>
                  <a:lnTo>
                    <a:pt x="1255" y="347"/>
                  </a:lnTo>
                  <a:lnTo>
                    <a:pt x="1262" y="347"/>
                  </a:lnTo>
                  <a:lnTo>
                    <a:pt x="1269" y="347"/>
                  </a:lnTo>
                  <a:lnTo>
                    <a:pt x="1269" y="340"/>
                  </a:lnTo>
                  <a:lnTo>
                    <a:pt x="1276" y="340"/>
                  </a:lnTo>
                  <a:lnTo>
                    <a:pt x="1283" y="340"/>
                  </a:lnTo>
                  <a:lnTo>
                    <a:pt x="1290" y="340"/>
                  </a:lnTo>
                  <a:lnTo>
                    <a:pt x="1297" y="333"/>
                  </a:lnTo>
                  <a:lnTo>
                    <a:pt x="1304" y="333"/>
                  </a:lnTo>
                  <a:lnTo>
                    <a:pt x="1311" y="333"/>
                  </a:lnTo>
                  <a:lnTo>
                    <a:pt x="1318" y="333"/>
                  </a:lnTo>
                  <a:lnTo>
                    <a:pt x="1318" y="326"/>
                  </a:lnTo>
                  <a:lnTo>
                    <a:pt x="1325" y="326"/>
                  </a:lnTo>
                  <a:lnTo>
                    <a:pt x="1332" y="326"/>
                  </a:lnTo>
                  <a:lnTo>
                    <a:pt x="1340" y="326"/>
                  </a:lnTo>
                  <a:lnTo>
                    <a:pt x="1347" y="326"/>
                  </a:lnTo>
                  <a:lnTo>
                    <a:pt x="1354" y="326"/>
                  </a:lnTo>
                  <a:lnTo>
                    <a:pt x="1354" y="319"/>
                  </a:lnTo>
                  <a:lnTo>
                    <a:pt x="1361" y="319"/>
                  </a:lnTo>
                  <a:lnTo>
                    <a:pt x="1368" y="319"/>
                  </a:lnTo>
                  <a:lnTo>
                    <a:pt x="1375" y="319"/>
                  </a:lnTo>
                  <a:lnTo>
                    <a:pt x="1382" y="319"/>
                  </a:lnTo>
                  <a:lnTo>
                    <a:pt x="1389" y="319"/>
                  </a:lnTo>
                  <a:lnTo>
                    <a:pt x="1396" y="319"/>
                  </a:lnTo>
                  <a:lnTo>
                    <a:pt x="1403" y="319"/>
                  </a:lnTo>
                  <a:lnTo>
                    <a:pt x="1410" y="319"/>
                  </a:lnTo>
                  <a:lnTo>
                    <a:pt x="1410" y="312"/>
                  </a:lnTo>
                  <a:lnTo>
                    <a:pt x="1418" y="312"/>
                  </a:lnTo>
                  <a:lnTo>
                    <a:pt x="1425" y="312"/>
                  </a:lnTo>
                  <a:lnTo>
                    <a:pt x="1432" y="312"/>
                  </a:lnTo>
                  <a:lnTo>
                    <a:pt x="1439" y="312"/>
                  </a:lnTo>
                  <a:lnTo>
                    <a:pt x="1446" y="312"/>
                  </a:lnTo>
                  <a:lnTo>
                    <a:pt x="1453" y="312"/>
                  </a:lnTo>
                  <a:lnTo>
                    <a:pt x="1460" y="312"/>
                  </a:lnTo>
                  <a:lnTo>
                    <a:pt x="1467" y="312"/>
                  </a:lnTo>
                  <a:lnTo>
                    <a:pt x="1474" y="312"/>
                  </a:lnTo>
                  <a:lnTo>
                    <a:pt x="1481" y="312"/>
                  </a:lnTo>
                  <a:lnTo>
                    <a:pt x="1481" y="319"/>
                  </a:lnTo>
                  <a:lnTo>
                    <a:pt x="1488" y="319"/>
                  </a:lnTo>
                  <a:lnTo>
                    <a:pt x="1495" y="319"/>
                  </a:lnTo>
                  <a:lnTo>
                    <a:pt x="1503" y="319"/>
                  </a:lnTo>
                  <a:lnTo>
                    <a:pt x="1510" y="319"/>
                  </a:lnTo>
                  <a:lnTo>
                    <a:pt x="1517" y="319"/>
                  </a:lnTo>
                  <a:lnTo>
                    <a:pt x="1524" y="319"/>
                  </a:lnTo>
                  <a:lnTo>
                    <a:pt x="1531" y="319"/>
                  </a:lnTo>
                  <a:lnTo>
                    <a:pt x="1538" y="319"/>
                  </a:lnTo>
                  <a:lnTo>
                    <a:pt x="1545" y="319"/>
                  </a:lnTo>
                  <a:lnTo>
                    <a:pt x="1552" y="319"/>
                  </a:lnTo>
                  <a:lnTo>
                    <a:pt x="1552" y="326"/>
                  </a:lnTo>
                  <a:lnTo>
                    <a:pt x="1559" y="326"/>
                  </a:lnTo>
                  <a:lnTo>
                    <a:pt x="1566" y="326"/>
                  </a:lnTo>
                  <a:lnTo>
                    <a:pt x="1573" y="326"/>
                  </a:lnTo>
                  <a:lnTo>
                    <a:pt x="1581" y="326"/>
                  </a:lnTo>
                  <a:lnTo>
                    <a:pt x="1588" y="326"/>
                  </a:lnTo>
                  <a:lnTo>
                    <a:pt x="1595" y="326"/>
                  </a:lnTo>
                  <a:lnTo>
                    <a:pt x="1602" y="326"/>
                  </a:lnTo>
                  <a:lnTo>
                    <a:pt x="1602" y="333"/>
                  </a:lnTo>
                  <a:lnTo>
                    <a:pt x="1609" y="333"/>
                  </a:lnTo>
                  <a:lnTo>
                    <a:pt x="1616" y="333"/>
                  </a:lnTo>
                  <a:lnTo>
                    <a:pt x="1623" y="333"/>
                  </a:lnTo>
                  <a:lnTo>
                    <a:pt x="1630" y="333"/>
                  </a:lnTo>
                  <a:lnTo>
                    <a:pt x="1637" y="333"/>
                  </a:lnTo>
                  <a:lnTo>
                    <a:pt x="1644" y="333"/>
                  </a:lnTo>
                  <a:lnTo>
                    <a:pt x="1651" y="333"/>
                  </a:lnTo>
                  <a:lnTo>
                    <a:pt x="1658" y="333"/>
                  </a:lnTo>
                  <a:lnTo>
                    <a:pt x="1666" y="340"/>
                  </a:lnTo>
                  <a:lnTo>
                    <a:pt x="1673" y="340"/>
                  </a:lnTo>
                  <a:lnTo>
                    <a:pt x="1680" y="340"/>
                  </a:lnTo>
                  <a:lnTo>
                    <a:pt x="1687" y="340"/>
                  </a:lnTo>
                  <a:lnTo>
                    <a:pt x="1694" y="340"/>
                  </a:lnTo>
                  <a:lnTo>
                    <a:pt x="1701" y="340"/>
                  </a:lnTo>
                  <a:lnTo>
                    <a:pt x="1708" y="340"/>
                  </a:lnTo>
                  <a:lnTo>
                    <a:pt x="1715" y="340"/>
                  </a:lnTo>
                  <a:lnTo>
                    <a:pt x="1722" y="340"/>
                  </a:lnTo>
                  <a:lnTo>
                    <a:pt x="1729" y="340"/>
                  </a:lnTo>
                  <a:lnTo>
                    <a:pt x="1736" y="340"/>
                  </a:lnTo>
                  <a:lnTo>
                    <a:pt x="1743" y="340"/>
                  </a:lnTo>
                  <a:lnTo>
                    <a:pt x="1751" y="340"/>
                  </a:lnTo>
                  <a:lnTo>
                    <a:pt x="1758" y="340"/>
                  </a:lnTo>
                  <a:lnTo>
                    <a:pt x="1765" y="340"/>
                  </a:lnTo>
                  <a:lnTo>
                    <a:pt x="1772" y="340"/>
                  </a:lnTo>
                  <a:lnTo>
                    <a:pt x="1779" y="340"/>
                  </a:lnTo>
                  <a:lnTo>
                    <a:pt x="1786" y="340"/>
                  </a:lnTo>
                  <a:lnTo>
                    <a:pt x="1793" y="340"/>
                  </a:lnTo>
                  <a:lnTo>
                    <a:pt x="1800" y="340"/>
                  </a:lnTo>
                  <a:lnTo>
                    <a:pt x="1807" y="340"/>
                  </a:lnTo>
                  <a:lnTo>
                    <a:pt x="1814" y="340"/>
                  </a:lnTo>
                  <a:lnTo>
                    <a:pt x="1821" y="340"/>
                  </a:lnTo>
                  <a:lnTo>
                    <a:pt x="1829" y="340"/>
                  </a:lnTo>
                  <a:lnTo>
                    <a:pt x="1836" y="340"/>
                  </a:lnTo>
                  <a:lnTo>
                    <a:pt x="1843" y="340"/>
                  </a:lnTo>
                  <a:lnTo>
                    <a:pt x="1850" y="340"/>
                  </a:lnTo>
                  <a:lnTo>
                    <a:pt x="1857" y="340"/>
                  </a:lnTo>
                  <a:lnTo>
                    <a:pt x="1864" y="340"/>
                  </a:lnTo>
                  <a:lnTo>
                    <a:pt x="1871" y="340"/>
                  </a:lnTo>
                  <a:lnTo>
                    <a:pt x="1878" y="340"/>
                  </a:lnTo>
                  <a:lnTo>
                    <a:pt x="1885" y="340"/>
                  </a:lnTo>
                  <a:lnTo>
                    <a:pt x="1892" y="340"/>
                  </a:lnTo>
                  <a:lnTo>
                    <a:pt x="1899" y="340"/>
                  </a:lnTo>
                  <a:lnTo>
                    <a:pt x="1899" y="333"/>
                  </a:lnTo>
                  <a:lnTo>
                    <a:pt x="1906" y="333"/>
                  </a:lnTo>
                  <a:lnTo>
                    <a:pt x="1914" y="333"/>
                  </a:lnTo>
                  <a:lnTo>
                    <a:pt x="1921" y="333"/>
                  </a:lnTo>
                  <a:lnTo>
                    <a:pt x="1928" y="333"/>
                  </a:lnTo>
                  <a:lnTo>
                    <a:pt x="1935" y="333"/>
                  </a:lnTo>
                  <a:lnTo>
                    <a:pt x="1942" y="333"/>
                  </a:lnTo>
                  <a:lnTo>
                    <a:pt x="1949" y="333"/>
                  </a:lnTo>
                  <a:lnTo>
                    <a:pt x="1956" y="333"/>
                  </a:lnTo>
                  <a:lnTo>
                    <a:pt x="1963" y="333"/>
                  </a:lnTo>
                  <a:lnTo>
                    <a:pt x="1970" y="333"/>
                  </a:lnTo>
                  <a:lnTo>
                    <a:pt x="1977" y="333"/>
                  </a:lnTo>
                  <a:lnTo>
                    <a:pt x="1984" y="333"/>
                  </a:lnTo>
                  <a:lnTo>
                    <a:pt x="1992" y="333"/>
                  </a:lnTo>
                  <a:lnTo>
                    <a:pt x="1999" y="333"/>
                  </a:lnTo>
                  <a:lnTo>
                    <a:pt x="2006" y="333"/>
                  </a:lnTo>
                  <a:lnTo>
                    <a:pt x="2013" y="333"/>
                  </a:lnTo>
                  <a:lnTo>
                    <a:pt x="2020" y="333"/>
                  </a:lnTo>
                  <a:lnTo>
                    <a:pt x="2027" y="333"/>
                  </a:lnTo>
                  <a:lnTo>
                    <a:pt x="2034" y="333"/>
                  </a:lnTo>
                  <a:lnTo>
                    <a:pt x="2034" y="326"/>
                  </a:lnTo>
                  <a:lnTo>
                    <a:pt x="2041" y="326"/>
                  </a:lnTo>
                  <a:lnTo>
                    <a:pt x="2048" y="326"/>
                  </a:lnTo>
                  <a:lnTo>
                    <a:pt x="2055" y="326"/>
                  </a:lnTo>
                  <a:lnTo>
                    <a:pt x="2062" y="326"/>
                  </a:lnTo>
                  <a:lnTo>
                    <a:pt x="2069" y="326"/>
                  </a:lnTo>
                  <a:lnTo>
                    <a:pt x="2077" y="326"/>
                  </a:lnTo>
                  <a:lnTo>
                    <a:pt x="2084" y="326"/>
                  </a:lnTo>
                  <a:lnTo>
                    <a:pt x="2091" y="326"/>
                  </a:lnTo>
                  <a:lnTo>
                    <a:pt x="2098" y="326"/>
                  </a:lnTo>
                  <a:lnTo>
                    <a:pt x="2105" y="326"/>
                  </a:lnTo>
                  <a:lnTo>
                    <a:pt x="2112" y="326"/>
                  </a:lnTo>
                  <a:lnTo>
                    <a:pt x="2119" y="326"/>
                  </a:lnTo>
                  <a:lnTo>
                    <a:pt x="2126" y="326"/>
                  </a:lnTo>
                  <a:lnTo>
                    <a:pt x="2133" y="326"/>
                  </a:lnTo>
                  <a:lnTo>
                    <a:pt x="2140" y="326"/>
                  </a:lnTo>
                  <a:lnTo>
                    <a:pt x="2147" y="326"/>
                  </a:lnTo>
                  <a:lnTo>
                    <a:pt x="2155" y="326"/>
                  </a:lnTo>
                  <a:lnTo>
                    <a:pt x="2162" y="326"/>
                  </a:lnTo>
                  <a:lnTo>
                    <a:pt x="2169" y="333"/>
                  </a:lnTo>
                  <a:lnTo>
                    <a:pt x="2176" y="333"/>
                  </a:lnTo>
                  <a:lnTo>
                    <a:pt x="2183" y="333"/>
                  </a:lnTo>
                  <a:lnTo>
                    <a:pt x="2190" y="333"/>
                  </a:lnTo>
                  <a:lnTo>
                    <a:pt x="2197" y="333"/>
                  </a:lnTo>
                  <a:lnTo>
                    <a:pt x="2204" y="333"/>
                  </a:lnTo>
                  <a:lnTo>
                    <a:pt x="2211" y="333"/>
                  </a:lnTo>
                  <a:lnTo>
                    <a:pt x="2218" y="333"/>
                  </a:lnTo>
                  <a:lnTo>
                    <a:pt x="2225" y="333"/>
                  </a:lnTo>
                  <a:lnTo>
                    <a:pt x="2232" y="333"/>
                  </a:lnTo>
                  <a:lnTo>
                    <a:pt x="2240" y="333"/>
                  </a:lnTo>
                  <a:lnTo>
                    <a:pt x="2247" y="333"/>
                  </a:lnTo>
                  <a:lnTo>
                    <a:pt x="2254" y="333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4" name="Freeform 388">
              <a:extLst>
                <a:ext uri="{FF2B5EF4-FFF2-40B4-BE49-F238E27FC236}">
                  <a16:creationId xmlns:a16="http://schemas.microsoft.com/office/drawing/2014/main" id="{81BAE1A1-B624-5D64-58F7-07CF98972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3" y="997"/>
              <a:ext cx="2254" cy="787"/>
            </a:xfrm>
            <a:custGeom>
              <a:avLst/>
              <a:gdLst>
                <a:gd name="T0" fmla="*/ 21 w 2254"/>
                <a:gd name="T1" fmla="*/ 390 h 787"/>
                <a:gd name="T2" fmla="*/ 43 w 2254"/>
                <a:gd name="T3" fmla="*/ 305 h 787"/>
                <a:gd name="T4" fmla="*/ 57 w 2254"/>
                <a:gd name="T5" fmla="*/ 227 h 787"/>
                <a:gd name="T6" fmla="*/ 78 w 2254"/>
                <a:gd name="T7" fmla="*/ 149 h 787"/>
                <a:gd name="T8" fmla="*/ 99 w 2254"/>
                <a:gd name="T9" fmla="*/ 85 h 787"/>
                <a:gd name="T10" fmla="*/ 128 w 2254"/>
                <a:gd name="T11" fmla="*/ 29 h 787"/>
                <a:gd name="T12" fmla="*/ 170 w 2254"/>
                <a:gd name="T13" fmla="*/ 0 h 787"/>
                <a:gd name="T14" fmla="*/ 206 w 2254"/>
                <a:gd name="T15" fmla="*/ 36 h 787"/>
                <a:gd name="T16" fmla="*/ 227 w 2254"/>
                <a:gd name="T17" fmla="*/ 85 h 787"/>
                <a:gd name="T18" fmla="*/ 248 w 2254"/>
                <a:gd name="T19" fmla="*/ 149 h 787"/>
                <a:gd name="T20" fmla="*/ 270 w 2254"/>
                <a:gd name="T21" fmla="*/ 220 h 787"/>
                <a:gd name="T22" fmla="*/ 291 w 2254"/>
                <a:gd name="T23" fmla="*/ 305 h 787"/>
                <a:gd name="T24" fmla="*/ 312 w 2254"/>
                <a:gd name="T25" fmla="*/ 397 h 787"/>
                <a:gd name="T26" fmla="*/ 326 w 2254"/>
                <a:gd name="T27" fmla="*/ 475 h 787"/>
                <a:gd name="T28" fmla="*/ 347 w 2254"/>
                <a:gd name="T29" fmla="*/ 560 h 787"/>
                <a:gd name="T30" fmla="*/ 369 w 2254"/>
                <a:gd name="T31" fmla="*/ 631 h 787"/>
                <a:gd name="T32" fmla="*/ 390 w 2254"/>
                <a:gd name="T33" fmla="*/ 695 h 787"/>
                <a:gd name="T34" fmla="*/ 411 w 2254"/>
                <a:gd name="T35" fmla="*/ 744 h 787"/>
                <a:gd name="T36" fmla="*/ 454 w 2254"/>
                <a:gd name="T37" fmla="*/ 787 h 787"/>
                <a:gd name="T38" fmla="*/ 496 w 2254"/>
                <a:gd name="T39" fmla="*/ 766 h 787"/>
                <a:gd name="T40" fmla="*/ 532 w 2254"/>
                <a:gd name="T41" fmla="*/ 716 h 787"/>
                <a:gd name="T42" fmla="*/ 567 w 2254"/>
                <a:gd name="T43" fmla="*/ 652 h 787"/>
                <a:gd name="T44" fmla="*/ 588 w 2254"/>
                <a:gd name="T45" fmla="*/ 603 h 787"/>
                <a:gd name="T46" fmla="*/ 610 w 2254"/>
                <a:gd name="T47" fmla="*/ 546 h 787"/>
                <a:gd name="T48" fmla="*/ 631 w 2254"/>
                <a:gd name="T49" fmla="*/ 489 h 787"/>
                <a:gd name="T50" fmla="*/ 652 w 2254"/>
                <a:gd name="T51" fmla="*/ 447 h 787"/>
                <a:gd name="T52" fmla="*/ 681 w 2254"/>
                <a:gd name="T53" fmla="*/ 383 h 787"/>
                <a:gd name="T54" fmla="*/ 709 w 2254"/>
                <a:gd name="T55" fmla="*/ 333 h 787"/>
                <a:gd name="T56" fmla="*/ 737 w 2254"/>
                <a:gd name="T57" fmla="*/ 277 h 787"/>
                <a:gd name="T58" fmla="*/ 773 w 2254"/>
                <a:gd name="T59" fmla="*/ 241 h 787"/>
                <a:gd name="T60" fmla="*/ 829 w 2254"/>
                <a:gd name="T61" fmla="*/ 234 h 787"/>
                <a:gd name="T62" fmla="*/ 865 w 2254"/>
                <a:gd name="T63" fmla="*/ 270 h 787"/>
                <a:gd name="T64" fmla="*/ 900 w 2254"/>
                <a:gd name="T65" fmla="*/ 326 h 787"/>
                <a:gd name="T66" fmla="*/ 929 w 2254"/>
                <a:gd name="T67" fmla="*/ 376 h 787"/>
                <a:gd name="T68" fmla="*/ 957 w 2254"/>
                <a:gd name="T69" fmla="*/ 440 h 787"/>
                <a:gd name="T70" fmla="*/ 978 w 2254"/>
                <a:gd name="T71" fmla="*/ 489 h 787"/>
                <a:gd name="T72" fmla="*/ 1007 w 2254"/>
                <a:gd name="T73" fmla="*/ 539 h 787"/>
                <a:gd name="T74" fmla="*/ 1042 w 2254"/>
                <a:gd name="T75" fmla="*/ 588 h 787"/>
                <a:gd name="T76" fmla="*/ 1084 w 2254"/>
                <a:gd name="T77" fmla="*/ 617 h 787"/>
                <a:gd name="T78" fmla="*/ 1141 w 2254"/>
                <a:gd name="T79" fmla="*/ 610 h 787"/>
                <a:gd name="T80" fmla="*/ 1184 w 2254"/>
                <a:gd name="T81" fmla="*/ 574 h 787"/>
                <a:gd name="T82" fmla="*/ 1219 w 2254"/>
                <a:gd name="T83" fmla="*/ 532 h 787"/>
                <a:gd name="T84" fmla="*/ 1255 w 2254"/>
                <a:gd name="T85" fmla="*/ 489 h 787"/>
                <a:gd name="T86" fmla="*/ 1297 w 2254"/>
                <a:gd name="T87" fmla="*/ 447 h 787"/>
                <a:gd name="T88" fmla="*/ 1332 w 2254"/>
                <a:gd name="T89" fmla="*/ 411 h 787"/>
                <a:gd name="T90" fmla="*/ 1375 w 2254"/>
                <a:gd name="T91" fmla="*/ 369 h 787"/>
                <a:gd name="T92" fmla="*/ 1425 w 2254"/>
                <a:gd name="T93" fmla="*/ 347 h 787"/>
                <a:gd name="T94" fmla="*/ 1481 w 2254"/>
                <a:gd name="T95" fmla="*/ 355 h 787"/>
                <a:gd name="T96" fmla="*/ 1531 w 2254"/>
                <a:gd name="T97" fmla="*/ 376 h 787"/>
                <a:gd name="T98" fmla="*/ 1566 w 2254"/>
                <a:gd name="T99" fmla="*/ 411 h 787"/>
                <a:gd name="T100" fmla="*/ 1609 w 2254"/>
                <a:gd name="T101" fmla="*/ 461 h 787"/>
                <a:gd name="T102" fmla="*/ 1644 w 2254"/>
                <a:gd name="T103" fmla="*/ 489 h 787"/>
                <a:gd name="T104" fmla="*/ 1694 w 2254"/>
                <a:gd name="T105" fmla="*/ 525 h 787"/>
                <a:gd name="T106" fmla="*/ 1758 w 2254"/>
                <a:gd name="T107" fmla="*/ 532 h 787"/>
                <a:gd name="T108" fmla="*/ 1814 w 2254"/>
                <a:gd name="T109" fmla="*/ 518 h 787"/>
                <a:gd name="T110" fmla="*/ 1857 w 2254"/>
                <a:gd name="T111" fmla="*/ 496 h 787"/>
                <a:gd name="T112" fmla="*/ 1899 w 2254"/>
                <a:gd name="T113" fmla="*/ 475 h 787"/>
                <a:gd name="T114" fmla="*/ 1949 w 2254"/>
                <a:gd name="T115" fmla="*/ 447 h 787"/>
                <a:gd name="T116" fmla="*/ 2006 w 2254"/>
                <a:gd name="T117" fmla="*/ 418 h 787"/>
                <a:gd name="T118" fmla="*/ 2069 w 2254"/>
                <a:gd name="T119" fmla="*/ 404 h 787"/>
                <a:gd name="T120" fmla="*/ 2133 w 2254"/>
                <a:gd name="T121" fmla="*/ 404 h 787"/>
                <a:gd name="T122" fmla="*/ 2183 w 2254"/>
                <a:gd name="T123" fmla="*/ 425 h 787"/>
                <a:gd name="T124" fmla="*/ 2232 w 2254"/>
                <a:gd name="T125" fmla="*/ 447 h 7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54" h="787">
                  <a:moveTo>
                    <a:pt x="0" y="454"/>
                  </a:moveTo>
                  <a:lnTo>
                    <a:pt x="7" y="454"/>
                  </a:lnTo>
                  <a:lnTo>
                    <a:pt x="7" y="447"/>
                  </a:lnTo>
                  <a:lnTo>
                    <a:pt x="7" y="440"/>
                  </a:lnTo>
                  <a:lnTo>
                    <a:pt x="14" y="433"/>
                  </a:lnTo>
                  <a:lnTo>
                    <a:pt x="14" y="418"/>
                  </a:lnTo>
                  <a:lnTo>
                    <a:pt x="14" y="411"/>
                  </a:lnTo>
                  <a:lnTo>
                    <a:pt x="21" y="397"/>
                  </a:lnTo>
                  <a:lnTo>
                    <a:pt x="21" y="390"/>
                  </a:lnTo>
                  <a:lnTo>
                    <a:pt x="21" y="383"/>
                  </a:lnTo>
                  <a:lnTo>
                    <a:pt x="21" y="376"/>
                  </a:lnTo>
                  <a:lnTo>
                    <a:pt x="29" y="369"/>
                  </a:lnTo>
                  <a:lnTo>
                    <a:pt x="29" y="355"/>
                  </a:lnTo>
                  <a:lnTo>
                    <a:pt x="29" y="347"/>
                  </a:lnTo>
                  <a:lnTo>
                    <a:pt x="36" y="333"/>
                  </a:lnTo>
                  <a:lnTo>
                    <a:pt x="36" y="326"/>
                  </a:lnTo>
                  <a:lnTo>
                    <a:pt x="36" y="319"/>
                  </a:lnTo>
                  <a:lnTo>
                    <a:pt x="43" y="305"/>
                  </a:lnTo>
                  <a:lnTo>
                    <a:pt x="43" y="298"/>
                  </a:lnTo>
                  <a:lnTo>
                    <a:pt x="43" y="291"/>
                  </a:lnTo>
                  <a:lnTo>
                    <a:pt x="50" y="277"/>
                  </a:lnTo>
                  <a:lnTo>
                    <a:pt x="50" y="270"/>
                  </a:lnTo>
                  <a:lnTo>
                    <a:pt x="50" y="262"/>
                  </a:lnTo>
                  <a:lnTo>
                    <a:pt x="50" y="248"/>
                  </a:lnTo>
                  <a:lnTo>
                    <a:pt x="57" y="241"/>
                  </a:lnTo>
                  <a:lnTo>
                    <a:pt x="57" y="234"/>
                  </a:lnTo>
                  <a:lnTo>
                    <a:pt x="57" y="227"/>
                  </a:lnTo>
                  <a:lnTo>
                    <a:pt x="64" y="213"/>
                  </a:lnTo>
                  <a:lnTo>
                    <a:pt x="64" y="206"/>
                  </a:lnTo>
                  <a:lnTo>
                    <a:pt x="64" y="199"/>
                  </a:lnTo>
                  <a:lnTo>
                    <a:pt x="71" y="192"/>
                  </a:lnTo>
                  <a:lnTo>
                    <a:pt x="71" y="184"/>
                  </a:lnTo>
                  <a:lnTo>
                    <a:pt x="71" y="170"/>
                  </a:lnTo>
                  <a:lnTo>
                    <a:pt x="78" y="163"/>
                  </a:lnTo>
                  <a:lnTo>
                    <a:pt x="78" y="156"/>
                  </a:lnTo>
                  <a:lnTo>
                    <a:pt x="78" y="149"/>
                  </a:lnTo>
                  <a:lnTo>
                    <a:pt x="85" y="142"/>
                  </a:lnTo>
                  <a:lnTo>
                    <a:pt x="85" y="135"/>
                  </a:lnTo>
                  <a:lnTo>
                    <a:pt x="85" y="128"/>
                  </a:lnTo>
                  <a:lnTo>
                    <a:pt x="92" y="121"/>
                  </a:lnTo>
                  <a:lnTo>
                    <a:pt x="92" y="114"/>
                  </a:lnTo>
                  <a:lnTo>
                    <a:pt x="92" y="107"/>
                  </a:lnTo>
                  <a:lnTo>
                    <a:pt x="99" y="99"/>
                  </a:lnTo>
                  <a:lnTo>
                    <a:pt x="99" y="92"/>
                  </a:lnTo>
                  <a:lnTo>
                    <a:pt x="99" y="85"/>
                  </a:lnTo>
                  <a:lnTo>
                    <a:pt x="107" y="78"/>
                  </a:lnTo>
                  <a:lnTo>
                    <a:pt x="107" y="71"/>
                  </a:lnTo>
                  <a:lnTo>
                    <a:pt x="107" y="64"/>
                  </a:lnTo>
                  <a:lnTo>
                    <a:pt x="114" y="57"/>
                  </a:lnTo>
                  <a:lnTo>
                    <a:pt x="114" y="50"/>
                  </a:lnTo>
                  <a:lnTo>
                    <a:pt x="121" y="43"/>
                  </a:lnTo>
                  <a:lnTo>
                    <a:pt x="121" y="36"/>
                  </a:lnTo>
                  <a:lnTo>
                    <a:pt x="128" y="36"/>
                  </a:lnTo>
                  <a:lnTo>
                    <a:pt x="128" y="29"/>
                  </a:lnTo>
                  <a:lnTo>
                    <a:pt x="135" y="21"/>
                  </a:lnTo>
                  <a:lnTo>
                    <a:pt x="135" y="14"/>
                  </a:lnTo>
                  <a:lnTo>
                    <a:pt x="142" y="14"/>
                  </a:lnTo>
                  <a:lnTo>
                    <a:pt x="142" y="7"/>
                  </a:lnTo>
                  <a:lnTo>
                    <a:pt x="149" y="7"/>
                  </a:lnTo>
                  <a:lnTo>
                    <a:pt x="149" y="0"/>
                  </a:lnTo>
                  <a:lnTo>
                    <a:pt x="156" y="0"/>
                  </a:lnTo>
                  <a:lnTo>
                    <a:pt x="163" y="0"/>
                  </a:lnTo>
                  <a:lnTo>
                    <a:pt x="170" y="0"/>
                  </a:lnTo>
                  <a:lnTo>
                    <a:pt x="177" y="0"/>
                  </a:lnTo>
                  <a:lnTo>
                    <a:pt x="184" y="7"/>
                  </a:lnTo>
                  <a:lnTo>
                    <a:pt x="192" y="7"/>
                  </a:lnTo>
                  <a:lnTo>
                    <a:pt x="192" y="14"/>
                  </a:lnTo>
                  <a:lnTo>
                    <a:pt x="199" y="14"/>
                  </a:lnTo>
                  <a:lnTo>
                    <a:pt x="199" y="21"/>
                  </a:lnTo>
                  <a:lnTo>
                    <a:pt x="199" y="29"/>
                  </a:lnTo>
                  <a:lnTo>
                    <a:pt x="206" y="29"/>
                  </a:lnTo>
                  <a:lnTo>
                    <a:pt x="206" y="36"/>
                  </a:lnTo>
                  <a:lnTo>
                    <a:pt x="206" y="43"/>
                  </a:lnTo>
                  <a:lnTo>
                    <a:pt x="213" y="43"/>
                  </a:lnTo>
                  <a:lnTo>
                    <a:pt x="213" y="50"/>
                  </a:lnTo>
                  <a:lnTo>
                    <a:pt x="213" y="57"/>
                  </a:lnTo>
                  <a:lnTo>
                    <a:pt x="220" y="57"/>
                  </a:lnTo>
                  <a:lnTo>
                    <a:pt x="220" y="64"/>
                  </a:lnTo>
                  <a:lnTo>
                    <a:pt x="220" y="71"/>
                  </a:lnTo>
                  <a:lnTo>
                    <a:pt x="227" y="78"/>
                  </a:lnTo>
                  <a:lnTo>
                    <a:pt x="227" y="85"/>
                  </a:lnTo>
                  <a:lnTo>
                    <a:pt x="234" y="92"/>
                  </a:lnTo>
                  <a:lnTo>
                    <a:pt x="234" y="99"/>
                  </a:lnTo>
                  <a:lnTo>
                    <a:pt x="234" y="107"/>
                  </a:lnTo>
                  <a:lnTo>
                    <a:pt x="241" y="114"/>
                  </a:lnTo>
                  <a:lnTo>
                    <a:pt x="241" y="121"/>
                  </a:lnTo>
                  <a:lnTo>
                    <a:pt x="241" y="128"/>
                  </a:lnTo>
                  <a:lnTo>
                    <a:pt x="248" y="135"/>
                  </a:lnTo>
                  <a:lnTo>
                    <a:pt x="248" y="142"/>
                  </a:lnTo>
                  <a:lnTo>
                    <a:pt x="248" y="149"/>
                  </a:lnTo>
                  <a:lnTo>
                    <a:pt x="248" y="156"/>
                  </a:lnTo>
                  <a:lnTo>
                    <a:pt x="255" y="163"/>
                  </a:lnTo>
                  <a:lnTo>
                    <a:pt x="255" y="170"/>
                  </a:lnTo>
                  <a:lnTo>
                    <a:pt x="255" y="177"/>
                  </a:lnTo>
                  <a:lnTo>
                    <a:pt x="262" y="184"/>
                  </a:lnTo>
                  <a:lnTo>
                    <a:pt x="262" y="199"/>
                  </a:lnTo>
                  <a:lnTo>
                    <a:pt x="262" y="206"/>
                  </a:lnTo>
                  <a:lnTo>
                    <a:pt x="270" y="213"/>
                  </a:lnTo>
                  <a:lnTo>
                    <a:pt x="270" y="220"/>
                  </a:lnTo>
                  <a:lnTo>
                    <a:pt x="270" y="234"/>
                  </a:lnTo>
                  <a:lnTo>
                    <a:pt x="277" y="241"/>
                  </a:lnTo>
                  <a:lnTo>
                    <a:pt x="277" y="248"/>
                  </a:lnTo>
                  <a:lnTo>
                    <a:pt x="277" y="255"/>
                  </a:lnTo>
                  <a:lnTo>
                    <a:pt x="284" y="270"/>
                  </a:lnTo>
                  <a:lnTo>
                    <a:pt x="284" y="277"/>
                  </a:lnTo>
                  <a:lnTo>
                    <a:pt x="284" y="284"/>
                  </a:lnTo>
                  <a:lnTo>
                    <a:pt x="291" y="298"/>
                  </a:lnTo>
                  <a:lnTo>
                    <a:pt x="291" y="305"/>
                  </a:lnTo>
                  <a:lnTo>
                    <a:pt x="291" y="312"/>
                  </a:lnTo>
                  <a:lnTo>
                    <a:pt x="298" y="326"/>
                  </a:lnTo>
                  <a:lnTo>
                    <a:pt x="298" y="333"/>
                  </a:lnTo>
                  <a:lnTo>
                    <a:pt x="298" y="347"/>
                  </a:lnTo>
                  <a:lnTo>
                    <a:pt x="298" y="355"/>
                  </a:lnTo>
                  <a:lnTo>
                    <a:pt x="305" y="362"/>
                  </a:lnTo>
                  <a:lnTo>
                    <a:pt x="305" y="376"/>
                  </a:lnTo>
                  <a:lnTo>
                    <a:pt x="305" y="383"/>
                  </a:lnTo>
                  <a:lnTo>
                    <a:pt x="312" y="397"/>
                  </a:lnTo>
                  <a:lnTo>
                    <a:pt x="312" y="404"/>
                  </a:lnTo>
                  <a:lnTo>
                    <a:pt x="312" y="411"/>
                  </a:lnTo>
                  <a:lnTo>
                    <a:pt x="319" y="425"/>
                  </a:lnTo>
                  <a:lnTo>
                    <a:pt x="319" y="433"/>
                  </a:lnTo>
                  <a:lnTo>
                    <a:pt x="319" y="447"/>
                  </a:lnTo>
                  <a:lnTo>
                    <a:pt x="319" y="454"/>
                  </a:lnTo>
                  <a:lnTo>
                    <a:pt x="326" y="454"/>
                  </a:lnTo>
                  <a:lnTo>
                    <a:pt x="326" y="461"/>
                  </a:lnTo>
                  <a:lnTo>
                    <a:pt x="326" y="475"/>
                  </a:lnTo>
                  <a:lnTo>
                    <a:pt x="333" y="482"/>
                  </a:lnTo>
                  <a:lnTo>
                    <a:pt x="333" y="496"/>
                  </a:lnTo>
                  <a:lnTo>
                    <a:pt x="333" y="503"/>
                  </a:lnTo>
                  <a:lnTo>
                    <a:pt x="333" y="510"/>
                  </a:lnTo>
                  <a:lnTo>
                    <a:pt x="340" y="525"/>
                  </a:lnTo>
                  <a:lnTo>
                    <a:pt x="340" y="532"/>
                  </a:lnTo>
                  <a:lnTo>
                    <a:pt x="340" y="539"/>
                  </a:lnTo>
                  <a:lnTo>
                    <a:pt x="347" y="553"/>
                  </a:lnTo>
                  <a:lnTo>
                    <a:pt x="347" y="560"/>
                  </a:lnTo>
                  <a:lnTo>
                    <a:pt x="347" y="567"/>
                  </a:lnTo>
                  <a:lnTo>
                    <a:pt x="355" y="574"/>
                  </a:lnTo>
                  <a:lnTo>
                    <a:pt x="355" y="581"/>
                  </a:lnTo>
                  <a:lnTo>
                    <a:pt x="355" y="596"/>
                  </a:lnTo>
                  <a:lnTo>
                    <a:pt x="362" y="603"/>
                  </a:lnTo>
                  <a:lnTo>
                    <a:pt x="362" y="610"/>
                  </a:lnTo>
                  <a:lnTo>
                    <a:pt x="362" y="617"/>
                  </a:lnTo>
                  <a:lnTo>
                    <a:pt x="369" y="624"/>
                  </a:lnTo>
                  <a:lnTo>
                    <a:pt x="369" y="631"/>
                  </a:lnTo>
                  <a:lnTo>
                    <a:pt x="369" y="638"/>
                  </a:lnTo>
                  <a:lnTo>
                    <a:pt x="376" y="645"/>
                  </a:lnTo>
                  <a:lnTo>
                    <a:pt x="376" y="652"/>
                  </a:lnTo>
                  <a:lnTo>
                    <a:pt x="376" y="659"/>
                  </a:lnTo>
                  <a:lnTo>
                    <a:pt x="383" y="666"/>
                  </a:lnTo>
                  <a:lnTo>
                    <a:pt x="383" y="673"/>
                  </a:lnTo>
                  <a:lnTo>
                    <a:pt x="383" y="681"/>
                  </a:lnTo>
                  <a:lnTo>
                    <a:pt x="383" y="688"/>
                  </a:lnTo>
                  <a:lnTo>
                    <a:pt x="390" y="695"/>
                  </a:lnTo>
                  <a:lnTo>
                    <a:pt x="390" y="702"/>
                  </a:lnTo>
                  <a:lnTo>
                    <a:pt x="397" y="709"/>
                  </a:lnTo>
                  <a:lnTo>
                    <a:pt x="397" y="716"/>
                  </a:lnTo>
                  <a:lnTo>
                    <a:pt x="397" y="723"/>
                  </a:lnTo>
                  <a:lnTo>
                    <a:pt x="404" y="723"/>
                  </a:lnTo>
                  <a:lnTo>
                    <a:pt x="404" y="730"/>
                  </a:lnTo>
                  <a:lnTo>
                    <a:pt x="404" y="737"/>
                  </a:lnTo>
                  <a:lnTo>
                    <a:pt x="411" y="737"/>
                  </a:lnTo>
                  <a:lnTo>
                    <a:pt x="411" y="744"/>
                  </a:lnTo>
                  <a:lnTo>
                    <a:pt x="418" y="751"/>
                  </a:lnTo>
                  <a:lnTo>
                    <a:pt x="418" y="759"/>
                  </a:lnTo>
                  <a:lnTo>
                    <a:pt x="425" y="759"/>
                  </a:lnTo>
                  <a:lnTo>
                    <a:pt x="425" y="766"/>
                  </a:lnTo>
                  <a:lnTo>
                    <a:pt x="432" y="773"/>
                  </a:lnTo>
                  <a:lnTo>
                    <a:pt x="432" y="780"/>
                  </a:lnTo>
                  <a:lnTo>
                    <a:pt x="440" y="780"/>
                  </a:lnTo>
                  <a:lnTo>
                    <a:pt x="447" y="787"/>
                  </a:lnTo>
                  <a:lnTo>
                    <a:pt x="454" y="787"/>
                  </a:lnTo>
                  <a:lnTo>
                    <a:pt x="461" y="787"/>
                  </a:lnTo>
                  <a:lnTo>
                    <a:pt x="468" y="787"/>
                  </a:lnTo>
                  <a:lnTo>
                    <a:pt x="475" y="787"/>
                  </a:lnTo>
                  <a:lnTo>
                    <a:pt x="482" y="787"/>
                  </a:lnTo>
                  <a:lnTo>
                    <a:pt x="482" y="780"/>
                  </a:lnTo>
                  <a:lnTo>
                    <a:pt x="489" y="780"/>
                  </a:lnTo>
                  <a:lnTo>
                    <a:pt x="489" y="773"/>
                  </a:lnTo>
                  <a:lnTo>
                    <a:pt x="496" y="773"/>
                  </a:lnTo>
                  <a:lnTo>
                    <a:pt x="496" y="766"/>
                  </a:lnTo>
                  <a:lnTo>
                    <a:pt x="503" y="766"/>
                  </a:lnTo>
                  <a:lnTo>
                    <a:pt x="503" y="759"/>
                  </a:lnTo>
                  <a:lnTo>
                    <a:pt x="510" y="759"/>
                  </a:lnTo>
                  <a:lnTo>
                    <a:pt x="510" y="751"/>
                  </a:lnTo>
                  <a:lnTo>
                    <a:pt x="518" y="744"/>
                  </a:lnTo>
                  <a:lnTo>
                    <a:pt x="525" y="737"/>
                  </a:lnTo>
                  <a:lnTo>
                    <a:pt x="525" y="730"/>
                  </a:lnTo>
                  <a:lnTo>
                    <a:pt x="532" y="723"/>
                  </a:lnTo>
                  <a:lnTo>
                    <a:pt x="532" y="716"/>
                  </a:lnTo>
                  <a:lnTo>
                    <a:pt x="539" y="709"/>
                  </a:lnTo>
                  <a:lnTo>
                    <a:pt x="539" y="702"/>
                  </a:lnTo>
                  <a:lnTo>
                    <a:pt x="546" y="695"/>
                  </a:lnTo>
                  <a:lnTo>
                    <a:pt x="546" y="688"/>
                  </a:lnTo>
                  <a:lnTo>
                    <a:pt x="553" y="681"/>
                  </a:lnTo>
                  <a:lnTo>
                    <a:pt x="553" y="673"/>
                  </a:lnTo>
                  <a:lnTo>
                    <a:pt x="560" y="666"/>
                  </a:lnTo>
                  <a:lnTo>
                    <a:pt x="560" y="659"/>
                  </a:lnTo>
                  <a:lnTo>
                    <a:pt x="567" y="652"/>
                  </a:lnTo>
                  <a:lnTo>
                    <a:pt x="567" y="645"/>
                  </a:lnTo>
                  <a:lnTo>
                    <a:pt x="574" y="638"/>
                  </a:lnTo>
                  <a:lnTo>
                    <a:pt x="574" y="631"/>
                  </a:lnTo>
                  <a:lnTo>
                    <a:pt x="574" y="624"/>
                  </a:lnTo>
                  <a:lnTo>
                    <a:pt x="581" y="624"/>
                  </a:lnTo>
                  <a:lnTo>
                    <a:pt x="581" y="617"/>
                  </a:lnTo>
                  <a:lnTo>
                    <a:pt x="581" y="610"/>
                  </a:lnTo>
                  <a:lnTo>
                    <a:pt x="581" y="603"/>
                  </a:lnTo>
                  <a:lnTo>
                    <a:pt x="588" y="603"/>
                  </a:lnTo>
                  <a:lnTo>
                    <a:pt x="588" y="596"/>
                  </a:lnTo>
                  <a:lnTo>
                    <a:pt x="588" y="588"/>
                  </a:lnTo>
                  <a:lnTo>
                    <a:pt x="595" y="581"/>
                  </a:lnTo>
                  <a:lnTo>
                    <a:pt x="595" y="574"/>
                  </a:lnTo>
                  <a:lnTo>
                    <a:pt x="603" y="567"/>
                  </a:lnTo>
                  <a:lnTo>
                    <a:pt x="603" y="560"/>
                  </a:lnTo>
                  <a:lnTo>
                    <a:pt x="603" y="553"/>
                  </a:lnTo>
                  <a:lnTo>
                    <a:pt x="610" y="553"/>
                  </a:lnTo>
                  <a:lnTo>
                    <a:pt x="610" y="546"/>
                  </a:lnTo>
                  <a:lnTo>
                    <a:pt x="610" y="539"/>
                  </a:lnTo>
                  <a:lnTo>
                    <a:pt x="617" y="532"/>
                  </a:lnTo>
                  <a:lnTo>
                    <a:pt x="617" y="525"/>
                  </a:lnTo>
                  <a:lnTo>
                    <a:pt x="624" y="518"/>
                  </a:lnTo>
                  <a:lnTo>
                    <a:pt x="624" y="510"/>
                  </a:lnTo>
                  <a:lnTo>
                    <a:pt x="624" y="503"/>
                  </a:lnTo>
                  <a:lnTo>
                    <a:pt x="631" y="503"/>
                  </a:lnTo>
                  <a:lnTo>
                    <a:pt x="631" y="496"/>
                  </a:lnTo>
                  <a:lnTo>
                    <a:pt x="631" y="489"/>
                  </a:lnTo>
                  <a:lnTo>
                    <a:pt x="631" y="482"/>
                  </a:lnTo>
                  <a:lnTo>
                    <a:pt x="638" y="482"/>
                  </a:lnTo>
                  <a:lnTo>
                    <a:pt x="638" y="475"/>
                  </a:lnTo>
                  <a:lnTo>
                    <a:pt x="638" y="468"/>
                  </a:lnTo>
                  <a:lnTo>
                    <a:pt x="645" y="468"/>
                  </a:lnTo>
                  <a:lnTo>
                    <a:pt x="645" y="461"/>
                  </a:lnTo>
                  <a:lnTo>
                    <a:pt x="645" y="454"/>
                  </a:lnTo>
                  <a:lnTo>
                    <a:pt x="652" y="454"/>
                  </a:lnTo>
                  <a:lnTo>
                    <a:pt x="652" y="447"/>
                  </a:lnTo>
                  <a:lnTo>
                    <a:pt x="652" y="440"/>
                  </a:lnTo>
                  <a:lnTo>
                    <a:pt x="659" y="433"/>
                  </a:lnTo>
                  <a:lnTo>
                    <a:pt x="659" y="425"/>
                  </a:lnTo>
                  <a:lnTo>
                    <a:pt x="666" y="418"/>
                  </a:lnTo>
                  <a:lnTo>
                    <a:pt x="666" y="411"/>
                  </a:lnTo>
                  <a:lnTo>
                    <a:pt x="673" y="404"/>
                  </a:lnTo>
                  <a:lnTo>
                    <a:pt x="673" y="397"/>
                  </a:lnTo>
                  <a:lnTo>
                    <a:pt x="681" y="390"/>
                  </a:lnTo>
                  <a:lnTo>
                    <a:pt x="681" y="383"/>
                  </a:lnTo>
                  <a:lnTo>
                    <a:pt x="688" y="376"/>
                  </a:lnTo>
                  <a:lnTo>
                    <a:pt x="688" y="369"/>
                  </a:lnTo>
                  <a:lnTo>
                    <a:pt x="688" y="362"/>
                  </a:lnTo>
                  <a:lnTo>
                    <a:pt x="695" y="355"/>
                  </a:lnTo>
                  <a:lnTo>
                    <a:pt x="695" y="347"/>
                  </a:lnTo>
                  <a:lnTo>
                    <a:pt x="702" y="347"/>
                  </a:lnTo>
                  <a:lnTo>
                    <a:pt x="702" y="340"/>
                  </a:lnTo>
                  <a:lnTo>
                    <a:pt x="702" y="333"/>
                  </a:lnTo>
                  <a:lnTo>
                    <a:pt x="709" y="333"/>
                  </a:lnTo>
                  <a:lnTo>
                    <a:pt x="709" y="326"/>
                  </a:lnTo>
                  <a:lnTo>
                    <a:pt x="716" y="319"/>
                  </a:lnTo>
                  <a:lnTo>
                    <a:pt x="716" y="312"/>
                  </a:lnTo>
                  <a:lnTo>
                    <a:pt x="723" y="305"/>
                  </a:lnTo>
                  <a:lnTo>
                    <a:pt x="723" y="298"/>
                  </a:lnTo>
                  <a:lnTo>
                    <a:pt x="730" y="298"/>
                  </a:lnTo>
                  <a:lnTo>
                    <a:pt x="730" y="291"/>
                  </a:lnTo>
                  <a:lnTo>
                    <a:pt x="737" y="284"/>
                  </a:lnTo>
                  <a:lnTo>
                    <a:pt x="737" y="277"/>
                  </a:lnTo>
                  <a:lnTo>
                    <a:pt x="744" y="277"/>
                  </a:lnTo>
                  <a:lnTo>
                    <a:pt x="744" y="270"/>
                  </a:lnTo>
                  <a:lnTo>
                    <a:pt x="751" y="270"/>
                  </a:lnTo>
                  <a:lnTo>
                    <a:pt x="751" y="262"/>
                  </a:lnTo>
                  <a:lnTo>
                    <a:pt x="758" y="255"/>
                  </a:lnTo>
                  <a:lnTo>
                    <a:pt x="766" y="255"/>
                  </a:lnTo>
                  <a:lnTo>
                    <a:pt x="766" y="248"/>
                  </a:lnTo>
                  <a:lnTo>
                    <a:pt x="773" y="248"/>
                  </a:lnTo>
                  <a:lnTo>
                    <a:pt x="773" y="241"/>
                  </a:lnTo>
                  <a:lnTo>
                    <a:pt x="780" y="241"/>
                  </a:lnTo>
                  <a:lnTo>
                    <a:pt x="787" y="241"/>
                  </a:lnTo>
                  <a:lnTo>
                    <a:pt x="787" y="234"/>
                  </a:lnTo>
                  <a:lnTo>
                    <a:pt x="794" y="234"/>
                  </a:lnTo>
                  <a:lnTo>
                    <a:pt x="801" y="234"/>
                  </a:lnTo>
                  <a:lnTo>
                    <a:pt x="808" y="234"/>
                  </a:lnTo>
                  <a:lnTo>
                    <a:pt x="815" y="234"/>
                  </a:lnTo>
                  <a:lnTo>
                    <a:pt x="822" y="234"/>
                  </a:lnTo>
                  <a:lnTo>
                    <a:pt x="829" y="234"/>
                  </a:lnTo>
                  <a:lnTo>
                    <a:pt x="829" y="241"/>
                  </a:lnTo>
                  <a:lnTo>
                    <a:pt x="836" y="241"/>
                  </a:lnTo>
                  <a:lnTo>
                    <a:pt x="844" y="248"/>
                  </a:lnTo>
                  <a:lnTo>
                    <a:pt x="851" y="248"/>
                  </a:lnTo>
                  <a:lnTo>
                    <a:pt x="851" y="255"/>
                  </a:lnTo>
                  <a:lnTo>
                    <a:pt x="858" y="255"/>
                  </a:lnTo>
                  <a:lnTo>
                    <a:pt x="858" y="262"/>
                  </a:lnTo>
                  <a:lnTo>
                    <a:pt x="865" y="262"/>
                  </a:lnTo>
                  <a:lnTo>
                    <a:pt x="865" y="270"/>
                  </a:lnTo>
                  <a:lnTo>
                    <a:pt x="872" y="277"/>
                  </a:lnTo>
                  <a:lnTo>
                    <a:pt x="879" y="284"/>
                  </a:lnTo>
                  <a:lnTo>
                    <a:pt x="879" y="291"/>
                  </a:lnTo>
                  <a:lnTo>
                    <a:pt x="886" y="298"/>
                  </a:lnTo>
                  <a:lnTo>
                    <a:pt x="886" y="305"/>
                  </a:lnTo>
                  <a:lnTo>
                    <a:pt x="893" y="305"/>
                  </a:lnTo>
                  <a:lnTo>
                    <a:pt x="893" y="312"/>
                  </a:lnTo>
                  <a:lnTo>
                    <a:pt x="900" y="319"/>
                  </a:lnTo>
                  <a:lnTo>
                    <a:pt x="900" y="326"/>
                  </a:lnTo>
                  <a:lnTo>
                    <a:pt x="907" y="333"/>
                  </a:lnTo>
                  <a:lnTo>
                    <a:pt x="907" y="340"/>
                  </a:lnTo>
                  <a:lnTo>
                    <a:pt x="914" y="340"/>
                  </a:lnTo>
                  <a:lnTo>
                    <a:pt x="914" y="347"/>
                  </a:lnTo>
                  <a:lnTo>
                    <a:pt x="914" y="355"/>
                  </a:lnTo>
                  <a:lnTo>
                    <a:pt x="921" y="355"/>
                  </a:lnTo>
                  <a:lnTo>
                    <a:pt x="921" y="362"/>
                  </a:lnTo>
                  <a:lnTo>
                    <a:pt x="929" y="369"/>
                  </a:lnTo>
                  <a:lnTo>
                    <a:pt x="929" y="376"/>
                  </a:lnTo>
                  <a:lnTo>
                    <a:pt x="929" y="383"/>
                  </a:lnTo>
                  <a:lnTo>
                    <a:pt x="936" y="390"/>
                  </a:lnTo>
                  <a:lnTo>
                    <a:pt x="936" y="397"/>
                  </a:lnTo>
                  <a:lnTo>
                    <a:pt x="943" y="404"/>
                  </a:lnTo>
                  <a:lnTo>
                    <a:pt x="943" y="411"/>
                  </a:lnTo>
                  <a:lnTo>
                    <a:pt x="950" y="418"/>
                  </a:lnTo>
                  <a:lnTo>
                    <a:pt x="950" y="425"/>
                  </a:lnTo>
                  <a:lnTo>
                    <a:pt x="957" y="433"/>
                  </a:lnTo>
                  <a:lnTo>
                    <a:pt x="957" y="440"/>
                  </a:lnTo>
                  <a:lnTo>
                    <a:pt x="964" y="447"/>
                  </a:lnTo>
                  <a:lnTo>
                    <a:pt x="964" y="454"/>
                  </a:lnTo>
                  <a:lnTo>
                    <a:pt x="964" y="461"/>
                  </a:lnTo>
                  <a:lnTo>
                    <a:pt x="971" y="461"/>
                  </a:lnTo>
                  <a:lnTo>
                    <a:pt x="971" y="468"/>
                  </a:lnTo>
                  <a:lnTo>
                    <a:pt x="971" y="475"/>
                  </a:lnTo>
                  <a:lnTo>
                    <a:pt x="978" y="475"/>
                  </a:lnTo>
                  <a:lnTo>
                    <a:pt x="978" y="482"/>
                  </a:lnTo>
                  <a:lnTo>
                    <a:pt x="978" y="489"/>
                  </a:lnTo>
                  <a:lnTo>
                    <a:pt x="985" y="489"/>
                  </a:lnTo>
                  <a:lnTo>
                    <a:pt x="985" y="496"/>
                  </a:lnTo>
                  <a:lnTo>
                    <a:pt x="985" y="503"/>
                  </a:lnTo>
                  <a:lnTo>
                    <a:pt x="992" y="503"/>
                  </a:lnTo>
                  <a:lnTo>
                    <a:pt x="992" y="510"/>
                  </a:lnTo>
                  <a:lnTo>
                    <a:pt x="999" y="518"/>
                  </a:lnTo>
                  <a:lnTo>
                    <a:pt x="999" y="525"/>
                  </a:lnTo>
                  <a:lnTo>
                    <a:pt x="1007" y="532"/>
                  </a:lnTo>
                  <a:lnTo>
                    <a:pt x="1007" y="539"/>
                  </a:lnTo>
                  <a:lnTo>
                    <a:pt x="1014" y="546"/>
                  </a:lnTo>
                  <a:lnTo>
                    <a:pt x="1014" y="553"/>
                  </a:lnTo>
                  <a:lnTo>
                    <a:pt x="1021" y="553"/>
                  </a:lnTo>
                  <a:lnTo>
                    <a:pt x="1021" y="560"/>
                  </a:lnTo>
                  <a:lnTo>
                    <a:pt x="1028" y="567"/>
                  </a:lnTo>
                  <a:lnTo>
                    <a:pt x="1035" y="574"/>
                  </a:lnTo>
                  <a:lnTo>
                    <a:pt x="1035" y="581"/>
                  </a:lnTo>
                  <a:lnTo>
                    <a:pt x="1042" y="581"/>
                  </a:lnTo>
                  <a:lnTo>
                    <a:pt x="1042" y="588"/>
                  </a:lnTo>
                  <a:lnTo>
                    <a:pt x="1049" y="588"/>
                  </a:lnTo>
                  <a:lnTo>
                    <a:pt x="1049" y="596"/>
                  </a:lnTo>
                  <a:lnTo>
                    <a:pt x="1056" y="596"/>
                  </a:lnTo>
                  <a:lnTo>
                    <a:pt x="1056" y="603"/>
                  </a:lnTo>
                  <a:lnTo>
                    <a:pt x="1063" y="603"/>
                  </a:lnTo>
                  <a:lnTo>
                    <a:pt x="1070" y="610"/>
                  </a:lnTo>
                  <a:lnTo>
                    <a:pt x="1077" y="610"/>
                  </a:lnTo>
                  <a:lnTo>
                    <a:pt x="1084" y="610"/>
                  </a:lnTo>
                  <a:lnTo>
                    <a:pt x="1084" y="617"/>
                  </a:lnTo>
                  <a:lnTo>
                    <a:pt x="1092" y="617"/>
                  </a:lnTo>
                  <a:lnTo>
                    <a:pt x="1099" y="617"/>
                  </a:lnTo>
                  <a:lnTo>
                    <a:pt x="1106" y="617"/>
                  </a:lnTo>
                  <a:lnTo>
                    <a:pt x="1113" y="617"/>
                  </a:lnTo>
                  <a:lnTo>
                    <a:pt x="1120" y="617"/>
                  </a:lnTo>
                  <a:lnTo>
                    <a:pt x="1127" y="617"/>
                  </a:lnTo>
                  <a:lnTo>
                    <a:pt x="1127" y="610"/>
                  </a:lnTo>
                  <a:lnTo>
                    <a:pt x="1134" y="610"/>
                  </a:lnTo>
                  <a:lnTo>
                    <a:pt x="1141" y="610"/>
                  </a:lnTo>
                  <a:lnTo>
                    <a:pt x="1141" y="603"/>
                  </a:lnTo>
                  <a:lnTo>
                    <a:pt x="1148" y="603"/>
                  </a:lnTo>
                  <a:lnTo>
                    <a:pt x="1155" y="596"/>
                  </a:lnTo>
                  <a:lnTo>
                    <a:pt x="1162" y="596"/>
                  </a:lnTo>
                  <a:lnTo>
                    <a:pt x="1162" y="588"/>
                  </a:lnTo>
                  <a:lnTo>
                    <a:pt x="1169" y="588"/>
                  </a:lnTo>
                  <a:lnTo>
                    <a:pt x="1169" y="581"/>
                  </a:lnTo>
                  <a:lnTo>
                    <a:pt x="1177" y="581"/>
                  </a:lnTo>
                  <a:lnTo>
                    <a:pt x="1184" y="574"/>
                  </a:lnTo>
                  <a:lnTo>
                    <a:pt x="1191" y="567"/>
                  </a:lnTo>
                  <a:lnTo>
                    <a:pt x="1198" y="560"/>
                  </a:lnTo>
                  <a:lnTo>
                    <a:pt x="1198" y="553"/>
                  </a:lnTo>
                  <a:lnTo>
                    <a:pt x="1205" y="553"/>
                  </a:lnTo>
                  <a:lnTo>
                    <a:pt x="1205" y="546"/>
                  </a:lnTo>
                  <a:lnTo>
                    <a:pt x="1212" y="546"/>
                  </a:lnTo>
                  <a:lnTo>
                    <a:pt x="1212" y="539"/>
                  </a:lnTo>
                  <a:lnTo>
                    <a:pt x="1219" y="539"/>
                  </a:lnTo>
                  <a:lnTo>
                    <a:pt x="1219" y="532"/>
                  </a:lnTo>
                  <a:lnTo>
                    <a:pt x="1226" y="532"/>
                  </a:lnTo>
                  <a:lnTo>
                    <a:pt x="1226" y="525"/>
                  </a:lnTo>
                  <a:lnTo>
                    <a:pt x="1233" y="525"/>
                  </a:lnTo>
                  <a:lnTo>
                    <a:pt x="1233" y="518"/>
                  </a:lnTo>
                  <a:lnTo>
                    <a:pt x="1240" y="510"/>
                  </a:lnTo>
                  <a:lnTo>
                    <a:pt x="1247" y="503"/>
                  </a:lnTo>
                  <a:lnTo>
                    <a:pt x="1247" y="496"/>
                  </a:lnTo>
                  <a:lnTo>
                    <a:pt x="1255" y="496"/>
                  </a:lnTo>
                  <a:lnTo>
                    <a:pt x="1255" y="489"/>
                  </a:lnTo>
                  <a:lnTo>
                    <a:pt x="1262" y="489"/>
                  </a:lnTo>
                  <a:lnTo>
                    <a:pt x="1262" y="482"/>
                  </a:lnTo>
                  <a:lnTo>
                    <a:pt x="1269" y="482"/>
                  </a:lnTo>
                  <a:lnTo>
                    <a:pt x="1269" y="475"/>
                  </a:lnTo>
                  <a:lnTo>
                    <a:pt x="1276" y="475"/>
                  </a:lnTo>
                  <a:lnTo>
                    <a:pt x="1276" y="468"/>
                  </a:lnTo>
                  <a:lnTo>
                    <a:pt x="1283" y="461"/>
                  </a:lnTo>
                  <a:lnTo>
                    <a:pt x="1290" y="454"/>
                  </a:lnTo>
                  <a:lnTo>
                    <a:pt x="1297" y="447"/>
                  </a:lnTo>
                  <a:lnTo>
                    <a:pt x="1304" y="440"/>
                  </a:lnTo>
                  <a:lnTo>
                    <a:pt x="1304" y="433"/>
                  </a:lnTo>
                  <a:lnTo>
                    <a:pt x="1311" y="433"/>
                  </a:lnTo>
                  <a:lnTo>
                    <a:pt x="1311" y="425"/>
                  </a:lnTo>
                  <a:lnTo>
                    <a:pt x="1318" y="425"/>
                  </a:lnTo>
                  <a:lnTo>
                    <a:pt x="1318" y="418"/>
                  </a:lnTo>
                  <a:lnTo>
                    <a:pt x="1325" y="418"/>
                  </a:lnTo>
                  <a:lnTo>
                    <a:pt x="1325" y="411"/>
                  </a:lnTo>
                  <a:lnTo>
                    <a:pt x="1332" y="411"/>
                  </a:lnTo>
                  <a:lnTo>
                    <a:pt x="1332" y="404"/>
                  </a:lnTo>
                  <a:lnTo>
                    <a:pt x="1340" y="404"/>
                  </a:lnTo>
                  <a:lnTo>
                    <a:pt x="1347" y="397"/>
                  </a:lnTo>
                  <a:lnTo>
                    <a:pt x="1354" y="390"/>
                  </a:lnTo>
                  <a:lnTo>
                    <a:pt x="1361" y="383"/>
                  </a:lnTo>
                  <a:lnTo>
                    <a:pt x="1368" y="383"/>
                  </a:lnTo>
                  <a:lnTo>
                    <a:pt x="1368" y="376"/>
                  </a:lnTo>
                  <a:lnTo>
                    <a:pt x="1375" y="376"/>
                  </a:lnTo>
                  <a:lnTo>
                    <a:pt x="1375" y="369"/>
                  </a:lnTo>
                  <a:lnTo>
                    <a:pt x="1382" y="369"/>
                  </a:lnTo>
                  <a:lnTo>
                    <a:pt x="1389" y="369"/>
                  </a:lnTo>
                  <a:lnTo>
                    <a:pt x="1389" y="362"/>
                  </a:lnTo>
                  <a:lnTo>
                    <a:pt x="1396" y="362"/>
                  </a:lnTo>
                  <a:lnTo>
                    <a:pt x="1403" y="355"/>
                  </a:lnTo>
                  <a:lnTo>
                    <a:pt x="1410" y="355"/>
                  </a:lnTo>
                  <a:lnTo>
                    <a:pt x="1418" y="355"/>
                  </a:lnTo>
                  <a:lnTo>
                    <a:pt x="1418" y="347"/>
                  </a:lnTo>
                  <a:lnTo>
                    <a:pt x="1425" y="347"/>
                  </a:lnTo>
                  <a:lnTo>
                    <a:pt x="1432" y="347"/>
                  </a:lnTo>
                  <a:lnTo>
                    <a:pt x="1439" y="347"/>
                  </a:lnTo>
                  <a:lnTo>
                    <a:pt x="1446" y="347"/>
                  </a:lnTo>
                  <a:lnTo>
                    <a:pt x="1453" y="347"/>
                  </a:lnTo>
                  <a:lnTo>
                    <a:pt x="1460" y="347"/>
                  </a:lnTo>
                  <a:lnTo>
                    <a:pt x="1467" y="347"/>
                  </a:lnTo>
                  <a:lnTo>
                    <a:pt x="1474" y="347"/>
                  </a:lnTo>
                  <a:lnTo>
                    <a:pt x="1481" y="347"/>
                  </a:lnTo>
                  <a:lnTo>
                    <a:pt x="1481" y="355"/>
                  </a:lnTo>
                  <a:lnTo>
                    <a:pt x="1488" y="355"/>
                  </a:lnTo>
                  <a:lnTo>
                    <a:pt x="1495" y="355"/>
                  </a:lnTo>
                  <a:lnTo>
                    <a:pt x="1495" y="362"/>
                  </a:lnTo>
                  <a:lnTo>
                    <a:pt x="1503" y="362"/>
                  </a:lnTo>
                  <a:lnTo>
                    <a:pt x="1510" y="362"/>
                  </a:lnTo>
                  <a:lnTo>
                    <a:pt x="1510" y="369"/>
                  </a:lnTo>
                  <a:lnTo>
                    <a:pt x="1517" y="369"/>
                  </a:lnTo>
                  <a:lnTo>
                    <a:pt x="1524" y="376"/>
                  </a:lnTo>
                  <a:lnTo>
                    <a:pt x="1531" y="376"/>
                  </a:lnTo>
                  <a:lnTo>
                    <a:pt x="1531" y="383"/>
                  </a:lnTo>
                  <a:lnTo>
                    <a:pt x="1538" y="383"/>
                  </a:lnTo>
                  <a:lnTo>
                    <a:pt x="1538" y="390"/>
                  </a:lnTo>
                  <a:lnTo>
                    <a:pt x="1545" y="390"/>
                  </a:lnTo>
                  <a:lnTo>
                    <a:pt x="1552" y="397"/>
                  </a:lnTo>
                  <a:lnTo>
                    <a:pt x="1552" y="404"/>
                  </a:lnTo>
                  <a:lnTo>
                    <a:pt x="1559" y="404"/>
                  </a:lnTo>
                  <a:lnTo>
                    <a:pt x="1559" y="411"/>
                  </a:lnTo>
                  <a:lnTo>
                    <a:pt x="1566" y="411"/>
                  </a:lnTo>
                  <a:lnTo>
                    <a:pt x="1566" y="418"/>
                  </a:lnTo>
                  <a:lnTo>
                    <a:pt x="1573" y="418"/>
                  </a:lnTo>
                  <a:lnTo>
                    <a:pt x="1581" y="425"/>
                  </a:lnTo>
                  <a:lnTo>
                    <a:pt x="1588" y="433"/>
                  </a:lnTo>
                  <a:lnTo>
                    <a:pt x="1595" y="440"/>
                  </a:lnTo>
                  <a:lnTo>
                    <a:pt x="1602" y="447"/>
                  </a:lnTo>
                  <a:lnTo>
                    <a:pt x="1602" y="454"/>
                  </a:lnTo>
                  <a:lnTo>
                    <a:pt x="1609" y="454"/>
                  </a:lnTo>
                  <a:lnTo>
                    <a:pt x="1609" y="461"/>
                  </a:lnTo>
                  <a:lnTo>
                    <a:pt x="1616" y="461"/>
                  </a:lnTo>
                  <a:lnTo>
                    <a:pt x="1616" y="468"/>
                  </a:lnTo>
                  <a:lnTo>
                    <a:pt x="1623" y="468"/>
                  </a:lnTo>
                  <a:lnTo>
                    <a:pt x="1623" y="475"/>
                  </a:lnTo>
                  <a:lnTo>
                    <a:pt x="1630" y="475"/>
                  </a:lnTo>
                  <a:lnTo>
                    <a:pt x="1630" y="482"/>
                  </a:lnTo>
                  <a:lnTo>
                    <a:pt x="1637" y="482"/>
                  </a:lnTo>
                  <a:lnTo>
                    <a:pt x="1637" y="489"/>
                  </a:lnTo>
                  <a:lnTo>
                    <a:pt x="1644" y="489"/>
                  </a:lnTo>
                  <a:lnTo>
                    <a:pt x="1651" y="496"/>
                  </a:lnTo>
                  <a:lnTo>
                    <a:pt x="1658" y="496"/>
                  </a:lnTo>
                  <a:lnTo>
                    <a:pt x="1658" y="503"/>
                  </a:lnTo>
                  <a:lnTo>
                    <a:pt x="1666" y="503"/>
                  </a:lnTo>
                  <a:lnTo>
                    <a:pt x="1666" y="510"/>
                  </a:lnTo>
                  <a:lnTo>
                    <a:pt x="1673" y="510"/>
                  </a:lnTo>
                  <a:lnTo>
                    <a:pt x="1680" y="518"/>
                  </a:lnTo>
                  <a:lnTo>
                    <a:pt x="1687" y="518"/>
                  </a:lnTo>
                  <a:lnTo>
                    <a:pt x="1694" y="525"/>
                  </a:lnTo>
                  <a:lnTo>
                    <a:pt x="1701" y="525"/>
                  </a:lnTo>
                  <a:lnTo>
                    <a:pt x="1708" y="525"/>
                  </a:lnTo>
                  <a:lnTo>
                    <a:pt x="1715" y="532"/>
                  </a:lnTo>
                  <a:lnTo>
                    <a:pt x="1722" y="532"/>
                  </a:lnTo>
                  <a:lnTo>
                    <a:pt x="1729" y="532"/>
                  </a:lnTo>
                  <a:lnTo>
                    <a:pt x="1736" y="532"/>
                  </a:lnTo>
                  <a:lnTo>
                    <a:pt x="1743" y="532"/>
                  </a:lnTo>
                  <a:lnTo>
                    <a:pt x="1751" y="532"/>
                  </a:lnTo>
                  <a:lnTo>
                    <a:pt x="1758" y="532"/>
                  </a:lnTo>
                  <a:lnTo>
                    <a:pt x="1765" y="532"/>
                  </a:lnTo>
                  <a:lnTo>
                    <a:pt x="1772" y="532"/>
                  </a:lnTo>
                  <a:lnTo>
                    <a:pt x="1779" y="532"/>
                  </a:lnTo>
                  <a:lnTo>
                    <a:pt x="1779" y="525"/>
                  </a:lnTo>
                  <a:lnTo>
                    <a:pt x="1786" y="525"/>
                  </a:lnTo>
                  <a:lnTo>
                    <a:pt x="1793" y="525"/>
                  </a:lnTo>
                  <a:lnTo>
                    <a:pt x="1800" y="525"/>
                  </a:lnTo>
                  <a:lnTo>
                    <a:pt x="1807" y="518"/>
                  </a:lnTo>
                  <a:lnTo>
                    <a:pt x="1814" y="518"/>
                  </a:lnTo>
                  <a:lnTo>
                    <a:pt x="1821" y="518"/>
                  </a:lnTo>
                  <a:lnTo>
                    <a:pt x="1821" y="510"/>
                  </a:lnTo>
                  <a:lnTo>
                    <a:pt x="1829" y="510"/>
                  </a:lnTo>
                  <a:lnTo>
                    <a:pt x="1836" y="510"/>
                  </a:lnTo>
                  <a:lnTo>
                    <a:pt x="1836" y="503"/>
                  </a:lnTo>
                  <a:lnTo>
                    <a:pt x="1843" y="503"/>
                  </a:lnTo>
                  <a:lnTo>
                    <a:pt x="1850" y="503"/>
                  </a:lnTo>
                  <a:lnTo>
                    <a:pt x="1850" y="496"/>
                  </a:lnTo>
                  <a:lnTo>
                    <a:pt x="1857" y="496"/>
                  </a:lnTo>
                  <a:lnTo>
                    <a:pt x="1864" y="496"/>
                  </a:lnTo>
                  <a:lnTo>
                    <a:pt x="1864" y="489"/>
                  </a:lnTo>
                  <a:lnTo>
                    <a:pt x="1871" y="489"/>
                  </a:lnTo>
                  <a:lnTo>
                    <a:pt x="1871" y="482"/>
                  </a:lnTo>
                  <a:lnTo>
                    <a:pt x="1878" y="482"/>
                  </a:lnTo>
                  <a:lnTo>
                    <a:pt x="1885" y="482"/>
                  </a:lnTo>
                  <a:lnTo>
                    <a:pt x="1885" y="475"/>
                  </a:lnTo>
                  <a:lnTo>
                    <a:pt x="1892" y="475"/>
                  </a:lnTo>
                  <a:lnTo>
                    <a:pt x="1899" y="475"/>
                  </a:lnTo>
                  <a:lnTo>
                    <a:pt x="1899" y="468"/>
                  </a:lnTo>
                  <a:lnTo>
                    <a:pt x="1906" y="468"/>
                  </a:lnTo>
                  <a:lnTo>
                    <a:pt x="1914" y="468"/>
                  </a:lnTo>
                  <a:lnTo>
                    <a:pt x="1914" y="461"/>
                  </a:lnTo>
                  <a:lnTo>
                    <a:pt x="1921" y="461"/>
                  </a:lnTo>
                  <a:lnTo>
                    <a:pt x="1928" y="454"/>
                  </a:lnTo>
                  <a:lnTo>
                    <a:pt x="1935" y="454"/>
                  </a:lnTo>
                  <a:lnTo>
                    <a:pt x="1942" y="447"/>
                  </a:lnTo>
                  <a:lnTo>
                    <a:pt x="1949" y="447"/>
                  </a:lnTo>
                  <a:lnTo>
                    <a:pt x="1956" y="440"/>
                  </a:lnTo>
                  <a:lnTo>
                    <a:pt x="1963" y="440"/>
                  </a:lnTo>
                  <a:lnTo>
                    <a:pt x="1970" y="433"/>
                  </a:lnTo>
                  <a:lnTo>
                    <a:pt x="1977" y="433"/>
                  </a:lnTo>
                  <a:lnTo>
                    <a:pt x="1984" y="425"/>
                  </a:lnTo>
                  <a:lnTo>
                    <a:pt x="1992" y="425"/>
                  </a:lnTo>
                  <a:lnTo>
                    <a:pt x="1999" y="425"/>
                  </a:lnTo>
                  <a:lnTo>
                    <a:pt x="1999" y="418"/>
                  </a:lnTo>
                  <a:lnTo>
                    <a:pt x="2006" y="418"/>
                  </a:lnTo>
                  <a:lnTo>
                    <a:pt x="2013" y="418"/>
                  </a:lnTo>
                  <a:lnTo>
                    <a:pt x="2020" y="411"/>
                  </a:lnTo>
                  <a:lnTo>
                    <a:pt x="2027" y="411"/>
                  </a:lnTo>
                  <a:lnTo>
                    <a:pt x="2034" y="411"/>
                  </a:lnTo>
                  <a:lnTo>
                    <a:pt x="2041" y="404"/>
                  </a:lnTo>
                  <a:lnTo>
                    <a:pt x="2048" y="404"/>
                  </a:lnTo>
                  <a:lnTo>
                    <a:pt x="2055" y="404"/>
                  </a:lnTo>
                  <a:lnTo>
                    <a:pt x="2062" y="404"/>
                  </a:lnTo>
                  <a:lnTo>
                    <a:pt x="2069" y="404"/>
                  </a:lnTo>
                  <a:lnTo>
                    <a:pt x="2077" y="404"/>
                  </a:lnTo>
                  <a:lnTo>
                    <a:pt x="2084" y="404"/>
                  </a:lnTo>
                  <a:lnTo>
                    <a:pt x="2091" y="404"/>
                  </a:lnTo>
                  <a:lnTo>
                    <a:pt x="2098" y="404"/>
                  </a:lnTo>
                  <a:lnTo>
                    <a:pt x="2105" y="404"/>
                  </a:lnTo>
                  <a:lnTo>
                    <a:pt x="2112" y="404"/>
                  </a:lnTo>
                  <a:lnTo>
                    <a:pt x="2119" y="404"/>
                  </a:lnTo>
                  <a:lnTo>
                    <a:pt x="2126" y="404"/>
                  </a:lnTo>
                  <a:lnTo>
                    <a:pt x="2133" y="404"/>
                  </a:lnTo>
                  <a:lnTo>
                    <a:pt x="2140" y="404"/>
                  </a:lnTo>
                  <a:lnTo>
                    <a:pt x="2140" y="411"/>
                  </a:lnTo>
                  <a:lnTo>
                    <a:pt x="2147" y="411"/>
                  </a:lnTo>
                  <a:lnTo>
                    <a:pt x="2155" y="411"/>
                  </a:lnTo>
                  <a:lnTo>
                    <a:pt x="2162" y="411"/>
                  </a:lnTo>
                  <a:lnTo>
                    <a:pt x="2169" y="418"/>
                  </a:lnTo>
                  <a:lnTo>
                    <a:pt x="2176" y="418"/>
                  </a:lnTo>
                  <a:lnTo>
                    <a:pt x="2183" y="418"/>
                  </a:lnTo>
                  <a:lnTo>
                    <a:pt x="2183" y="425"/>
                  </a:lnTo>
                  <a:lnTo>
                    <a:pt x="2190" y="425"/>
                  </a:lnTo>
                  <a:lnTo>
                    <a:pt x="2197" y="425"/>
                  </a:lnTo>
                  <a:lnTo>
                    <a:pt x="2197" y="433"/>
                  </a:lnTo>
                  <a:lnTo>
                    <a:pt x="2204" y="433"/>
                  </a:lnTo>
                  <a:lnTo>
                    <a:pt x="2211" y="433"/>
                  </a:lnTo>
                  <a:lnTo>
                    <a:pt x="2218" y="440"/>
                  </a:lnTo>
                  <a:lnTo>
                    <a:pt x="2225" y="440"/>
                  </a:lnTo>
                  <a:lnTo>
                    <a:pt x="2225" y="447"/>
                  </a:lnTo>
                  <a:lnTo>
                    <a:pt x="2232" y="447"/>
                  </a:lnTo>
                  <a:lnTo>
                    <a:pt x="2240" y="447"/>
                  </a:lnTo>
                  <a:lnTo>
                    <a:pt x="2240" y="454"/>
                  </a:lnTo>
                  <a:lnTo>
                    <a:pt x="2247" y="454"/>
                  </a:lnTo>
                  <a:lnTo>
                    <a:pt x="2254" y="454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5" name="Rectangle 389">
              <a:extLst>
                <a:ext uri="{FF2B5EF4-FFF2-40B4-BE49-F238E27FC236}">
                  <a16:creationId xmlns:a16="http://schemas.microsoft.com/office/drawing/2014/main" id="{6D13BAE7-5408-DC41-7CAA-F8F5D1E1B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9" y="1380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16" name="Rectangle 390">
              <a:extLst>
                <a:ext uri="{FF2B5EF4-FFF2-40B4-BE49-F238E27FC236}">
                  <a16:creationId xmlns:a16="http://schemas.microsoft.com/office/drawing/2014/main" id="{9CC354F7-0B5A-5A8E-A5D0-D5D08837F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3" y="1387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17" name="Rectangle 391">
              <a:extLst>
                <a:ext uri="{FF2B5EF4-FFF2-40B4-BE49-F238E27FC236}">
                  <a16:creationId xmlns:a16="http://schemas.microsoft.com/office/drawing/2014/main" id="{7C4B54F8-3D38-8275-E579-3E566EE35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5" y="1458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18" name="Rectangle 392">
              <a:extLst>
                <a:ext uri="{FF2B5EF4-FFF2-40B4-BE49-F238E27FC236}">
                  <a16:creationId xmlns:a16="http://schemas.microsoft.com/office/drawing/2014/main" id="{2BCDF17B-435A-BEEC-C9A1-480845AD4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465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19" name="Rectangle 393">
              <a:extLst>
                <a:ext uri="{FF2B5EF4-FFF2-40B4-BE49-F238E27FC236}">
                  <a16:creationId xmlns:a16="http://schemas.microsoft.com/office/drawing/2014/main" id="{04CED374-3D06-8533-BC56-CD99E1A182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1366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0" name="Rectangle 394">
              <a:extLst>
                <a:ext uri="{FF2B5EF4-FFF2-40B4-BE49-F238E27FC236}">
                  <a16:creationId xmlns:a16="http://schemas.microsoft.com/office/drawing/2014/main" id="{37589DBA-1F02-C537-9335-5AEC749D0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1373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1" name="Rectangle 395">
              <a:extLst>
                <a:ext uri="{FF2B5EF4-FFF2-40B4-BE49-F238E27FC236}">
                  <a16:creationId xmlns:a16="http://schemas.microsoft.com/office/drawing/2014/main" id="{F18321E8-987D-9B5F-D8F4-2355A11CEC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" y="1422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2" name="Rectangle 396">
              <a:extLst>
                <a:ext uri="{FF2B5EF4-FFF2-40B4-BE49-F238E27FC236}">
                  <a16:creationId xmlns:a16="http://schemas.microsoft.com/office/drawing/2014/main" id="{A08B2A17-7556-2EF6-4ED3-50420A205D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1430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3" name="Rectangle 397">
              <a:extLst>
                <a:ext uri="{FF2B5EF4-FFF2-40B4-BE49-F238E27FC236}">
                  <a16:creationId xmlns:a16="http://schemas.microsoft.com/office/drawing/2014/main" id="{60A69A07-39A6-7103-4F00-2C23EE1FD8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0" y="997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4" name="Freeform 398">
              <a:extLst>
                <a:ext uri="{FF2B5EF4-FFF2-40B4-BE49-F238E27FC236}">
                  <a16:creationId xmlns:a16="http://schemas.microsoft.com/office/drawing/2014/main" id="{8DADC4FC-0308-D68B-8F50-753B02286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4" y="1004"/>
              <a:ext cx="28" cy="29"/>
            </a:xfrm>
            <a:custGeom>
              <a:avLst/>
              <a:gdLst>
                <a:gd name="T0" fmla="*/ 161414428 w 4"/>
                <a:gd name="T1" fmla="*/ 114734266 h 4"/>
                <a:gd name="T2" fmla="*/ 80707214 w 4"/>
                <a:gd name="T3" fmla="*/ 221177374 h 4"/>
                <a:gd name="T4" fmla="*/ 0 w 4"/>
                <a:gd name="T5" fmla="*/ 114734266 h 4"/>
                <a:gd name="T6" fmla="*/ 80707214 w 4"/>
                <a:gd name="T7" fmla="*/ 0 h 4"/>
                <a:gd name="T8" fmla="*/ 161414428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5" name="Rectangle 399">
              <a:extLst>
                <a:ext uri="{FF2B5EF4-FFF2-40B4-BE49-F238E27FC236}">
                  <a16:creationId xmlns:a16="http://schemas.microsoft.com/office/drawing/2014/main" id="{8E421A56-3BEB-D8E9-5369-6B3819058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5" y="1670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6" name="Freeform 400">
              <a:extLst>
                <a:ext uri="{FF2B5EF4-FFF2-40B4-BE49-F238E27FC236}">
                  <a16:creationId xmlns:a16="http://schemas.microsoft.com/office/drawing/2014/main" id="{4AC634EA-83DD-472A-651C-DD04CDEE0D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9" y="1678"/>
              <a:ext cx="28" cy="28"/>
            </a:xfrm>
            <a:custGeom>
              <a:avLst/>
              <a:gdLst>
                <a:gd name="T0" fmla="*/ 161414428 w 4"/>
                <a:gd name="T1" fmla="*/ 80707214 h 4"/>
                <a:gd name="T2" fmla="*/ 80707214 w 4"/>
                <a:gd name="T3" fmla="*/ 161414428 h 4"/>
                <a:gd name="T4" fmla="*/ 0 w 4"/>
                <a:gd name="T5" fmla="*/ 80707214 h 4"/>
                <a:gd name="T6" fmla="*/ 80707214 w 4"/>
                <a:gd name="T7" fmla="*/ 0 h 4"/>
                <a:gd name="T8" fmla="*/ 161414428 w 4"/>
                <a:gd name="T9" fmla="*/ 8070721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Rectangle 401">
              <a:extLst>
                <a:ext uri="{FF2B5EF4-FFF2-40B4-BE49-F238E27FC236}">
                  <a16:creationId xmlns:a16="http://schemas.microsoft.com/office/drawing/2014/main" id="{1DC7E12B-88F6-9EEF-ABFB-6C58326F9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6" y="1245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28" name="Freeform 402">
              <a:extLst>
                <a:ext uri="{FF2B5EF4-FFF2-40B4-BE49-F238E27FC236}">
                  <a16:creationId xmlns:a16="http://schemas.microsoft.com/office/drawing/2014/main" id="{3D9DE4CB-16C7-1D2D-C305-6975E16135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0" y="1252"/>
              <a:ext cx="29" cy="29"/>
            </a:xfrm>
            <a:custGeom>
              <a:avLst/>
              <a:gdLst>
                <a:gd name="T0" fmla="*/ 221177374 w 4"/>
                <a:gd name="T1" fmla="*/ 114734266 h 4"/>
                <a:gd name="T2" fmla="*/ 114734266 w 4"/>
                <a:gd name="T3" fmla="*/ 221177374 h 4"/>
                <a:gd name="T4" fmla="*/ 0 w 4"/>
                <a:gd name="T5" fmla="*/ 114734266 h 4"/>
                <a:gd name="T6" fmla="*/ 114734266 w 4"/>
                <a:gd name="T7" fmla="*/ 0 h 4"/>
                <a:gd name="T8" fmla="*/ 221177374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Rectangle 403">
              <a:extLst>
                <a:ext uri="{FF2B5EF4-FFF2-40B4-BE49-F238E27FC236}">
                  <a16:creationId xmlns:a16="http://schemas.microsoft.com/office/drawing/2014/main" id="{D1EAD4CC-5A3E-24D0-40A5-C660573D8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4" y="1515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30" name="Freeform 404">
              <a:extLst>
                <a:ext uri="{FF2B5EF4-FFF2-40B4-BE49-F238E27FC236}">
                  <a16:creationId xmlns:a16="http://schemas.microsoft.com/office/drawing/2014/main" id="{7338BCA5-C4B1-072D-94F0-A04735BF68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8" y="1522"/>
              <a:ext cx="28" cy="28"/>
            </a:xfrm>
            <a:custGeom>
              <a:avLst/>
              <a:gdLst>
                <a:gd name="T0" fmla="*/ 161414428 w 4"/>
                <a:gd name="T1" fmla="*/ 80707214 h 4"/>
                <a:gd name="T2" fmla="*/ 80707214 w 4"/>
                <a:gd name="T3" fmla="*/ 161414428 h 4"/>
                <a:gd name="T4" fmla="*/ 0 w 4"/>
                <a:gd name="T5" fmla="*/ 80707214 h 4"/>
                <a:gd name="T6" fmla="*/ 80707214 w 4"/>
                <a:gd name="T7" fmla="*/ 0 h 4"/>
                <a:gd name="T8" fmla="*/ 161414428 w 4"/>
                <a:gd name="T9" fmla="*/ 8070721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1" name="Rectangle 405">
              <a:extLst>
                <a:ext uri="{FF2B5EF4-FFF2-40B4-BE49-F238E27FC236}">
                  <a16:creationId xmlns:a16="http://schemas.microsoft.com/office/drawing/2014/main" id="{21435780-FB70-FCD9-7415-0B5313944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4" y="1500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1632" name="Freeform 406">
              <a:extLst>
                <a:ext uri="{FF2B5EF4-FFF2-40B4-BE49-F238E27FC236}">
                  <a16:creationId xmlns:a16="http://schemas.microsoft.com/office/drawing/2014/main" id="{B2030DBC-DCF2-BD8A-8DE1-0A6FA08975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8" y="1507"/>
              <a:ext cx="28" cy="29"/>
            </a:xfrm>
            <a:custGeom>
              <a:avLst/>
              <a:gdLst>
                <a:gd name="T0" fmla="*/ 161414428 w 4"/>
                <a:gd name="T1" fmla="*/ 114734266 h 4"/>
                <a:gd name="T2" fmla="*/ 80707214 w 4"/>
                <a:gd name="T3" fmla="*/ 221177374 h 4"/>
                <a:gd name="T4" fmla="*/ 0 w 4"/>
                <a:gd name="T5" fmla="*/ 114734266 h 4"/>
                <a:gd name="T6" fmla="*/ 80707214 w 4"/>
                <a:gd name="T7" fmla="*/ 0 h 4"/>
                <a:gd name="T8" fmla="*/ 161414428 w 4"/>
                <a:gd name="T9" fmla="*/ 11473426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</a:path>
              </a:pathLst>
            </a:custGeom>
            <a:noFill/>
            <a:ln w="22225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1507" name="Picture 407">
            <a:extLst>
              <a:ext uri="{FF2B5EF4-FFF2-40B4-BE49-F238E27FC236}">
                <a16:creationId xmlns:a16="http://schemas.microsoft.com/office/drawing/2014/main" id="{74C43266-57B3-80D0-9322-91E59E8206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4191000" cy="366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89A3ABEA-0C1D-1169-8A87-82DC1FA59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914400"/>
          </a:xfrm>
        </p:spPr>
        <p:txBody>
          <a:bodyPr/>
          <a:lstStyle/>
          <a:p>
            <a:r>
              <a:rPr lang="en-US" altLang="en-US" sz="2800" b="1"/>
              <a:t>Example</a:t>
            </a:r>
            <a:endParaRPr lang="en-US" altLang="en-US" sz="2800"/>
          </a:p>
        </p:txBody>
      </p:sp>
      <p:graphicFrame>
        <p:nvGraphicFramePr>
          <p:cNvPr id="22530" name="Object 6">
            <a:extLst>
              <a:ext uri="{FF2B5EF4-FFF2-40B4-BE49-F238E27FC236}">
                <a16:creationId xmlns:a16="http://schemas.microsoft.com/office/drawing/2014/main" id="{C5AED0A3-CA86-7ADD-4819-4BE707DF3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524000"/>
          <a:ext cx="772795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952500" progId="Word.Document.12">
                  <p:embed/>
                </p:oleObj>
              </mc:Choice>
              <mc:Fallback>
                <p:oleObj name="Document" r:id="rId2" imgW="5486400" imgH="952500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24000"/>
                        <a:ext cx="772795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7">
            <a:extLst>
              <a:ext uri="{FF2B5EF4-FFF2-40B4-BE49-F238E27FC236}">
                <a16:creationId xmlns:a16="http://schemas.microsoft.com/office/drawing/2014/main" id="{317A8FAA-D97A-930A-893B-4CBD339141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5400" y="3276600"/>
          <a:ext cx="7848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762000" progId="Word.Document.12">
                  <p:embed/>
                </p:oleObj>
              </mc:Choice>
              <mc:Fallback>
                <p:oleObj name="Document" r:id="rId4" imgW="5486400" imgH="762000" progId="Word.Document.1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400" y="3276600"/>
                        <a:ext cx="78486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2" name="Picture 1">
            <a:extLst>
              <a:ext uri="{FF2B5EF4-FFF2-40B4-BE49-F238E27FC236}">
                <a16:creationId xmlns:a16="http://schemas.microsoft.com/office/drawing/2014/main" id="{32107DC9-CBDC-38DF-B91E-A0AC5A4C1BF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4191000"/>
            <a:ext cx="4546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Rectangle 1">
            <a:extLst>
              <a:ext uri="{FF2B5EF4-FFF2-40B4-BE49-F238E27FC236}">
                <a16:creationId xmlns:a16="http://schemas.microsoft.com/office/drawing/2014/main" id="{B61AED54-6C0F-424E-2BAA-7DFC36D2E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791200"/>
            <a:ext cx="1295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80DE2D45-3186-2EAE-FEAA-471D06F4DC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914400"/>
          </a:xfrm>
        </p:spPr>
        <p:txBody>
          <a:bodyPr/>
          <a:lstStyle/>
          <a:p>
            <a:r>
              <a:rPr lang="en-US" altLang="en-US" sz="2800" b="1"/>
              <a:t>Solution</a:t>
            </a:r>
            <a:endParaRPr lang="en-US" altLang="en-US" sz="2800"/>
          </a:p>
        </p:txBody>
      </p:sp>
      <p:graphicFrame>
        <p:nvGraphicFramePr>
          <p:cNvPr id="23554" name="Object 1">
            <a:extLst>
              <a:ext uri="{FF2B5EF4-FFF2-40B4-BE49-F238E27FC236}">
                <a16:creationId xmlns:a16="http://schemas.microsoft.com/office/drawing/2014/main" id="{214B86DD-0DC3-4E99-D059-6F2A46801A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3238" y="762000"/>
          <a:ext cx="6629400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972800" imgH="9093200" progId="Word.Document.12">
                  <p:embed/>
                </p:oleObj>
              </mc:Choice>
              <mc:Fallback>
                <p:oleObj name="Document" r:id="rId2" imgW="10972800" imgH="9093200" progId="Word.Documen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762000"/>
                        <a:ext cx="6629400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89EC3AA8-655B-8661-58B8-A072CC79B2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914400"/>
          </a:xfrm>
        </p:spPr>
        <p:txBody>
          <a:bodyPr/>
          <a:lstStyle/>
          <a:p>
            <a:r>
              <a:rPr lang="en-US" altLang="en-US" sz="2800" b="1"/>
              <a:t>Solution (con’d)</a:t>
            </a:r>
            <a:endParaRPr lang="en-US" altLang="en-US" sz="2800"/>
          </a:p>
        </p:txBody>
      </p:sp>
      <p:graphicFrame>
        <p:nvGraphicFramePr>
          <p:cNvPr id="24578" name="Object 2">
            <a:extLst>
              <a:ext uri="{FF2B5EF4-FFF2-40B4-BE49-F238E27FC236}">
                <a16:creationId xmlns:a16="http://schemas.microsoft.com/office/drawing/2014/main" id="{6628B421-5995-A2EB-8AFA-FA43F05DCD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295400"/>
          <a:ext cx="8529638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972800" imgH="6273800" progId="Word.Document.12">
                  <p:embed/>
                </p:oleObj>
              </mc:Choice>
              <mc:Fallback>
                <p:oleObj name="Document" r:id="rId2" imgW="10972800" imgH="6273800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8529638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CB0B40CD-4981-3743-72B1-8C19745FC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914400"/>
          </a:xfrm>
        </p:spPr>
        <p:txBody>
          <a:bodyPr/>
          <a:lstStyle/>
          <a:p>
            <a:r>
              <a:rPr lang="en-US" altLang="en-US" sz="2800" b="1"/>
              <a:t>Solution (cont’d)</a:t>
            </a:r>
            <a:endParaRPr lang="en-US" altLang="en-US" sz="2800"/>
          </a:p>
        </p:txBody>
      </p:sp>
      <p:graphicFrame>
        <p:nvGraphicFramePr>
          <p:cNvPr id="25602" name="Object 1">
            <a:extLst>
              <a:ext uri="{FF2B5EF4-FFF2-40B4-BE49-F238E27FC236}">
                <a16:creationId xmlns:a16="http://schemas.microsoft.com/office/drawing/2014/main" id="{D1EA236F-AFAE-3C55-2DA6-79DA739C9D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371600"/>
          <a:ext cx="859472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972800" imgH="5156200" progId="Word.Document.12">
                  <p:embed/>
                </p:oleObj>
              </mc:Choice>
              <mc:Fallback>
                <p:oleObj name="Document" r:id="rId2" imgW="10972800" imgH="5156200" progId="Word.Documen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859472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3041D371-8D0F-DBBF-D5C4-2D1380EBB7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SPICE Simulation without the diode</a:t>
            </a:r>
            <a:endParaRPr lang="en-US" altLang="en-US" sz="2800"/>
          </a:p>
        </p:txBody>
      </p:sp>
      <p:pic>
        <p:nvPicPr>
          <p:cNvPr id="26626" name="Picture 4">
            <a:extLst>
              <a:ext uri="{FF2B5EF4-FFF2-40B4-BE49-F238E27FC236}">
                <a16:creationId xmlns:a16="http://schemas.microsoft.com/office/drawing/2014/main" id="{3351C056-F895-AA00-2261-85CD027FD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43053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27" name="Group 5">
            <a:extLst>
              <a:ext uri="{FF2B5EF4-FFF2-40B4-BE49-F238E27FC236}">
                <a16:creationId xmlns:a16="http://schemas.microsoft.com/office/drawing/2014/main" id="{59ABBFDD-2482-F4EE-6870-9CCB2FCA0928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57800" y="762000"/>
            <a:ext cx="3629025" cy="3394075"/>
            <a:chOff x="0" y="0"/>
            <a:chExt cx="6298" cy="5889"/>
          </a:xfrm>
        </p:grpSpPr>
        <p:sp>
          <p:nvSpPr>
            <p:cNvPr id="26873" name="AutoShape 6">
              <a:extLst>
                <a:ext uri="{FF2B5EF4-FFF2-40B4-BE49-F238E27FC236}">
                  <a16:creationId xmlns:a16="http://schemas.microsoft.com/office/drawing/2014/main" id="{8C41DD10-C46A-77E3-582C-8345C4521D5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98" cy="5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874" name="Rectangle 7">
              <a:extLst>
                <a:ext uri="{FF2B5EF4-FFF2-40B4-BE49-F238E27FC236}">
                  <a16:creationId xmlns:a16="http://schemas.microsoft.com/office/drawing/2014/main" id="{0DACCF89-CB2C-9BD5-BD87-9D29C5071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74"/>
              <a:ext cx="6073" cy="5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875" name="Line 8">
              <a:extLst>
                <a:ext uri="{FF2B5EF4-FFF2-40B4-BE49-F238E27FC236}">
                  <a16:creationId xmlns:a16="http://schemas.microsoft.com/office/drawing/2014/main" id="{A462DF62-E188-BECE-97F5-238767168E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4644"/>
              <a:ext cx="47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76" name="Rectangle 9">
              <a:extLst>
                <a:ext uri="{FF2B5EF4-FFF2-40B4-BE49-F238E27FC236}">
                  <a16:creationId xmlns:a16="http://schemas.microsoft.com/office/drawing/2014/main" id="{C64BEFFD-A164-D02C-5088-4DB985C274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3" y="5217"/>
              <a:ext cx="5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6877" name="Rectangle 10">
              <a:extLst>
                <a:ext uri="{FF2B5EF4-FFF2-40B4-BE49-F238E27FC236}">
                  <a16:creationId xmlns:a16="http://schemas.microsoft.com/office/drawing/2014/main" id="{D570D2BA-9F4B-509C-AC0E-724C190E2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5217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6878" name="Line 11">
              <a:extLst>
                <a:ext uri="{FF2B5EF4-FFF2-40B4-BE49-F238E27FC236}">
                  <a16:creationId xmlns:a16="http://schemas.microsoft.com/office/drawing/2014/main" id="{A098D12C-07D5-41E6-4982-A3A1EAD349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479"/>
              <a:ext cx="47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79" name="Line 12">
              <a:extLst>
                <a:ext uri="{FF2B5EF4-FFF2-40B4-BE49-F238E27FC236}">
                  <a16:creationId xmlns:a16="http://schemas.microsoft.com/office/drawing/2014/main" id="{1740976F-A4DD-2C93-6C1E-036A25035F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0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0" name="Line 13">
              <a:extLst>
                <a:ext uri="{FF2B5EF4-FFF2-40B4-BE49-F238E27FC236}">
                  <a16:creationId xmlns:a16="http://schemas.microsoft.com/office/drawing/2014/main" id="{03D18AD2-41AF-6112-9B5A-D240B40604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5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1" name="Line 14">
              <a:extLst>
                <a:ext uri="{FF2B5EF4-FFF2-40B4-BE49-F238E27FC236}">
                  <a16:creationId xmlns:a16="http://schemas.microsoft.com/office/drawing/2014/main" id="{1E285F50-A840-7F67-619C-84077A36AE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2" name="Line 15">
              <a:extLst>
                <a:ext uri="{FF2B5EF4-FFF2-40B4-BE49-F238E27FC236}">
                  <a16:creationId xmlns:a16="http://schemas.microsoft.com/office/drawing/2014/main" id="{8CB93FFB-14F6-79E4-DE2F-FAB0090FD7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3" name="Line 16">
              <a:extLst>
                <a:ext uri="{FF2B5EF4-FFF2-40B4-BE49-F238E27FC236}">
                  <a16:creationId xmlns:a16="http://schemas.microsoft.com/office/drawing/2014/main" id="{F33532E5-0A3C-68B0-57A0-422A3A7F25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4" name="Line 17">
              <a:extLst>
                <a:ext uri="{FF2B5EF4-FFF2-40B4-BE49-F238E27FC236}">
                  <a16:creationId xmlns:a16="http://schemas.microsoft.com/office/drawing/2014/main" id="{9B2E9B48-3F27-E7BE-135B-0AF6E2514D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5" name="Line 18">
              <a:extLst>
                <a:ext uri="{FF2B5EF4-FFF2-40B4-BE49-F238E27FC236}">
                  <a16:creationId xmlns:a16="http://schemas.microsoft.com/office/drawing/2014/main" id="{4897D2F8-153C-5923-55AB-817FBF108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6" name="Line 19">
              <a:extLst>
                <a:ext uri="{FF2B5EF4-FFF2-40B4-BE49-F238E27FC236}">
                  <a16:creationId xmlns:a16="http://schemas.microsoft.com/office/drawing/2014/main" id="{A39B8CDC-3DF3-A81A-A0CB-38134561BD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7" name="Line 20">
              <a:extLst>
                <a:ext uri="{FF2B5EF4-FFF2-40B4-BE49-F238E27FC236}">
                  <a16:creationId xmlns:a16="http://schemas.microsoft.com/office/drawing/2014/main" id="{344FFD19-2C4F-44FF-D5A4-214BFD27D7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8" name="Line 21">
              <a:extLst>
                <a:ext uri="{FF2B5EF4-FFF2-40B4-BE49-F238E27FC236}">
                  <a16:creationId xmlns:a16="http://schemas.microsoft.com/office/drawing/2014/main" id="{FE10112B-B30E-9210-C979-66241B5E96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89" name="Line 22">
              <a:extLst>
                <a:ext uri="{FF2B5EF4-FFF2-40B4-BE49-F238E27FC236}">
                  <a16:creationId xmlns:a16="http://schemas.microsoft.com/office/drawing/2014/main" id="{3CFA080B-B6D4-19E7-DC9F-B88B88BA59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9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0" name="Line 23">
              <a:extLst>
                <a:ext uri="{FF2B5EF4-FFF2-40B4-BE49-F238E27FC236}">
                  <a16:creationId xmlns:a16="http://schemas.microsoft.com/office/drawing/2014/main" id="{DDA96297-8F1C-E703-930F-EC40D24EA3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1" name="Line 24">
              <a:extLst>
                <a:ext uri="{FF2B5EF4-FFF2-40B4-BE49-F238E27FC236}">
                  <a16:creationId xmlns:a16="http://schemas.microsoft.com/office/drawing/2014/main" id="{A6D9DE6A-E83B-7FE7-521E-427AED9776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8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2" name="Line 25">
              <a:extLst>
                <a:ext uri="{FF2B5EF4-FFF2-40B4-BE49-F238E27FC236}">
                  <a16:creationId xmlns:a16="http://schemas.microsoft.com/office/drawing/2014/main" id="{54657DAE-2AAD-7367-84BB-9C9B7BA1C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58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3" name="Line 26">
              <a:extLst>
                <a:ext uri="{FF2B5EF4-FFF2-40B4-BE49-F238E27FC236}">
                  <a16:creationId xmlns:a16="http://schemas.microsoft.com/office/drawing/2014/main" id="{223B15F3-F560-13E9-C77C-3573B9221E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4" name="Line 27">
              <a:extLst>
                <a:ext uri="{FF2B5EF4-FFF2-40B4-BE49-F238E27FC236}">
                  <a16:creationId xmlns:a16="http://schemas.microsoft.com/office/drawing/2014/main" id="{7B4EFBC1-F409-8E05-629F-647D6701ED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5" name="Line 28">
              <a:extLst>
                <a:ext uri="{FF2B5EF4-FFF2-40B4-BE49-F238E27FC236}">
                  <a16:creationId xmlns:a16="http://schemas.microsoft.com/office/drawing/2014/main" id="{D9864F43-295A-4A1F-4BC3-BC8FA37EA4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3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6" name="Rectangle 29">
              <a:extLst>
                <a:ext uri="{FF2B5EF4-FFF2-40B4-BE49-F238E27FC236}">
                  <a16:creationId xmlns:a16="http://schemas.microsoft.com/office/drawing/2014/main" id="{8F5CC25E-A146-0C40-0D2A-07C54CD66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4762"/>
              <a:ext cx="1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6897" name="Line 30">
              <a:extLst>
                <a:ext uri="{FF2B5EF4-FFF2-40B4-BE49-F238E27FC236}">
                  <a16:creationId xmlns:a16="http://schemas.microsoft.com/office/drawing/2014/main" id="{003BF8E7-74CB-C932-8CC8-78A4CA41B2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98" name="Rectangle 31">
              <a:extLst>
                <a:ext uri="{FF2B5EF4-FFF2-40B4-BE49-F238E27FC236}">
                  <a16:creationId xmlns:a16="http://schemas.microsoft.com/office/drawing/2014/main" id="{098EB32E-0B1C-A95A-9FBB-895FEA3DB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5us</a:t>
              </a:r>
              <a:endParaRPr lang="en-US" altLang="en-US"/>
            </a:p>
          </p:txBody>
        </p:sp>
        <p:sp>
          <p:nvSpPr>
            <p:cNvPr id="26899" name="Line 32">
              <a:extLst>
                <a:ext uri="{FF2B5EF4-FFF2-40B4-BE49-F238E27FC236}">
                  <a16:creationId xmlns:a16="http://schemas.microsoft.com/office/drawing/2014/main" id="{FD94FCF5-33AC-58C2-A049-9A1EED4E9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9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00" name="Rectangle 33">
              <a:extLst>
                <a:ext uri="{FF2B5EF4-FFF2-40B4-BE49-F238E27FC236}">
                  <a16:creationId xmlns:a16="http://schemas.microsoft.com/office/drawing/2014/main" id="{F4358A98-21A1-3251-7AB7-EFB8A26809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0us</a:t>
              </a:r>
              <a:endParaRPr lang="en-US" altLang="en-US"/>
            </a:p>
          </p:txBody>
        </p:sp>
        <p:sp>
          <p:nvSpPr>
            <p:cNvPr id="26901" name="Line 34">
              <a:extLst>
                <a:ext uri="{FF2B5EF4-FFF2-40B4-BE49-F238E27FC236}">
                  <a16:creationId xmlns:a16="http://schemas.microsoft.com/office/drawing/2014/main" id="{D05BD4B6-8E84-DBC1-6F91-75982E05D6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9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02" name="Rectangle 35">
              <a:extLst>
                <a:ext uri="{FF2B5EF4-FFF2-40B4-BE49-F238E27FC236}">
                  <a16:creationId xmlns:a16="http://schemas.microsoft.com/office/drawing/2014/main" id="{448C72D3-8395-A168-E2B4-5E2431B3F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75us</a:t>
              </a:r>
              <a:endParaRPr lang="en-US" altLang="en-US"/>
            </a:p>
          </p:txBody>
        </p:sp>
        <p:sp>
          <p:nvSpPr>
            <p:cNvPr id="26903" name="Line 36">
              <a:extLst>
                <a:ext uri="{FF2B5EF4-FFF2-40B4-BE49-F238E27FC236}">
                  <a16:creationId xmlns:a16="http://schemas.microsoft.com/office/drawing/2014/main" id="{8558E222-EE25-20EE-2F72-4DD8EA8D42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3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04" name="Rectangle 37">
              <a:extLst>
                <a:ext uri="{FF2B5EF4-FFF2-40B4-BE49-F238E27FC236}">
                  <a16:creationId xmlns:a16="http://schemas.microsoft.com/office/drawing/2014/main" id="{BD1C99DF-94B3-C37D-2C19-2EEE326081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90us</a:t>
              </a:r>
              <a:endParaRPr lang="en-US" altLang="en-US"/>
            </a:p>
          </p:txBody>
        </p:sp>
        <p:sp>
          <p:nvSpPr>
            <p:cNvPr id="26905" name="Line 38">
              <a:extLst>
                <a:ext uri="{FF2B5EF4-FFF2-40B4-BE49-F238E27FC236}">
                  <a16:creationId xmlns:a16="http://schemas.microsoft.com/office/drawing/2014/main" id="{957ADB98-65F4-FEBF-F73C-38BCCF8B2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06" name="Rectangle 39">
              <a:extLst>
                <a:ext uri="{FF2B5EF4-FFF2-40B4-BE49-F238E27FC236}">
                  <a16:creationId xmlns:a16="http://schemas.microsoft.com/office/drawing/2014/main" id="{26E1C7AE-2537-CF8D-AA71-EB75BF702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89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907" name="Rectangle 40">
              <a:extLst>
                <a:ext uri="{FF2B5EF4-FFF2-40B4-BE49-F238E27FC236}">
                  <a16:creationId xmlns:a16="http://schemas.microsoft.com/office/drawing/2014/main" id="{9BF351C5-FE38-42E8-3643-351150E1D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0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908" name="Line 41">
              <a:extLst>
                <a:ext uri="{FF2B5EF4-FFF2-40B4-BE49-F238E27FC236}">
                  <a16:creationId xmlns:a16="http://schemas.microsoft.com/office/drawing/2014/main" id="{067F2994-5C0F-E8FC-E33C-740F9DF902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5" y="5079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09" name="Line 42">
              <a:extLst>
                <a:ext uri="{FF2B5EF4-FFF2-40B4-BE49-F238E27FC236}">
                  <a16:creationId xmlns:a16="http://schemas.microsoft.com/office/drawing/2014/main" id="{4B5D9848-8C59-3FAA-633A-706182D44C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5" y="5079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0" name="Line 43">
              <a:extLst>
                <a:ext uri="{FF2B5EF4-FFF2-40B4-BE49-F238E27FC236}">
                  <a16:creationId xmlns:a16="http://schemas.microsoft.com/office/drawing/2014/main" id="{6A536BF5-E1A0-142D-6A0C-9E5771671C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5079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1" name="Line 44">
              <a:extLst>
                <a:ext uri="{FF2B5EF4-FFF2-40B4-BE49-F238E27FC236}">
                  <a16:creationId xmlns:a16="http://schemas.microsoft.com/office/drawing/2014/main" id="{4149D78C-359B-D039-141D-A7C06886EC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5139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2" name="Rectangle 45">
              <a:extLst>
                <a:ext uri="{FF2B5EF4-FFF2-40B4-BE49-F238E27FC236}">
                  <a16:creationId xmlns:a16="http://schemas.microsoft.com/office/drawing/2014/main" id="{E7003769-0FAC-4264-2E11-15040F95F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1" y="4988"/>
              <a:ext cx="5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6913" name="Rectangle 46">
              <a:extLst>
                <a:ext uri="{FF2B5EF4-FFF2-40B4-BE49-F238E27FC236}">
                  <a16:creationId xmlns:a16="http://schemas.microsoft.com/office/drawing/2014/main" id="{FC89EC80-1A5B-5744-364E-48C7DF661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9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914" name="Line 47">
              <a:extLst>
                <a:ext uri="{FF2B5EF4-FFF2-40B4-BE49-F238E27FC236}">
                  <a16:creationId xmlns:a16="http://schemas.microsoft.com/office/drawing/2014/main" id="{8BA7CD68-FC7F-D13F-5A74-D748E2CF4E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50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5" name="Line 48">
              <a:extLst>
                <a:ext uri="{FF2B5EF4-FFF2-40B4-BE49-F238E27FC236}">
                  <a16:creationId xmlns:a16="http://schemas.microsoft.com/office/drawing/2014/main" id="{B876CAFF-EE05-8F37-3B62-D9E5D1269A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4" y="5079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6" name="Line 49">
              <a:extLst>
                <a:ext uri="{FF2B5EF4-FFF2-40B4-BE49-F238E27FC236}">
                  <a16:creationId xmlns:a16="http://schemas.microsoft.com/office/drawing/2014/main" id="{8FCC444B-64A5-85EF-4D3B-F99357C78F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4" y="50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17" name="Rectangle 50">
              <a:extLst>
                <a:ext uri="{FF2B5EF4-FFF2-40B4-BE49-F238E27FC236}">
                  <a16:creationId xmlns:a16="http://schemas.microsoft.com/office/drawing/2014/main" id="{995075F2-DC62-A45B-6666-0BF288CFC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4988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918" name="Rectangle 51">
              <a:extLst>
                <a:ext uri="{FF2B5EF4-FFF2-40B4-BE49-F238E27FC236}">
                  <a16:creationId xmlns:a16="http://schemas.microsoft.com/office/drawing/2014/main" id="{72393419-8039-0C5C-4A38-330CBAC1FE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919" name="Line 52">
              <a:extLst>
                <a:ext uri="{FF2B5EF4-FFF2-40B4-BE49-F238E27FC236}">
                  <a16:creationId xmlns:a16="http://schemas.microsoft.com/office/drawing/2014/main" id="{323521AD-0F2A-AB4D-A3D3-77391A8308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4" y="510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0" name="Line 53">
              <a:extLst>
                <a:ext uri="{FF2B5EF4-FFF2-40B4-BE49-F238E27FC236}">
                  <a16:creationId xmlns:a16="http://schemas.microsoft.com/office/drawing/2014/main" id="{C18EEFEE-08D4-A43C-716A-D66935B2BA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4" y="510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1" name="Line 54">
              <a:extLst>
                <a:ext uri="{FF2B5EF4-FFF2-40B4-BE49-F238E27FC236}">
                  <a16:creationId xmlns:a16="http://schemas.microsoft.com/office/drawing/2014/main" id="{21000F8E-A01B-9BB6-5DA5-EC13B477F4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4" y="507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2" name="Line 55">
              <a:extLst>
                <a:ext uri="{FF2B5EF4-FFF2-40B4-BE49-F238E27FC236}">
                  <a16:creationId xmlns:a16="http://schemas.microsoft.com/office/drawing/2014/main" id="{9F1A98A4-8BE6-60D0-9620-6299CF5865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4" y="507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3" name="Rectangle 56">
              <a:extLst>
                <a:ext uri="{FF2B5EF4-FFF2-40B4-BE49-F238E27FC236}">
                  <a16:creationId xmlns:a16="http://schemas.microsoft.com/office/drawing/2014/main" id="{707BC9C3-5BA3-F3FD-0040-A38E15816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1" y="4988"/>
              <a:ext cx="3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6924" name="Line 57">
              <a:extLst>
                <a:ext uri="{FF2B5EF4-FFF2-40B4-BE49-F238E27FC236}">
                  <a16:creationId xmlns:a16="http://schemas.microsoft.com/office/drawing/2014/main" id="{C4525FBE-C6A9-BB1B-25D4-D877CF9E51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479"/>
              <a:ext cx="1" cy="4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5" name="Line 58">
              <a:extLst>
                <a:ext uri="{FF2B5EF4-FFF2-40B4-BE49-F238E27FC236}">
                  <a16:creationId xmlns:a16="http://schemas.microsoft.com/office/drawing/2014/main" id="{FCE5C94B-7617-3038-1700-27449D91A8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4539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6" name="Line 59">
              <a:extLst>
                <a:ext uri="{FF2B5EF4-FFF2-40B4-BE49-F238E27FC236}">
                  <a16:creationId xmlns:a16="http://schemas.microsoft.com/office/drawing/2014/main" id="{46037302-6DBE-5AB8-3206-CD1656142C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3760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7" name="Line 60">
              <a:extLst>
                <a:ext uri="{FF2B5EF4-FFF2-40B4-BE49-F238E27FC236}">
                  <a16:creationId xmlns:a16="http://schemas.microsoft.com/office/drawing/2014/main" id="{A6F233D0-71E4-BA60-EEA4-23488675C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3371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8" name="Line 61">
              <a:extLst>
                <a:ext uri="{FF2B5EF4-FFF2-40B4-BE49-F238E27FC236}">
                  <a16:creationId xmlns:a16="http://schemas.microsoft.com/office/drawing/2014/main" id="{313256EA-9915-68CC-95A1-334B1C7EF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996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29" name="Line 62">
              <a:extLst>
                <a:ext uri="{FF2B5EF4-FFF2-40B4-BE49-F238E27FC236}">
                  <a16:creationId xmlns:a16="http://schemas.microsoft.com/office/drawing/2014/main" id="{F675FE89-D936-87B8-CEF5-CAE49E28F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217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0" name="Line 63">
              <a:extLst>
                <a:ext uri="{FF2B5EF4-FFF2-40B4-BE49-F238E27FC236}">
                  <a16:creationId xmlns:a16="http://schemas.microsoft.com/office/drawing/2014/main" id="{71D09BBF-8A56-A493-F665-195287BDDE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828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1" name="Line 64">
              <a:extLst>
                <a:ext uri="{FF2B5EF4-FFF2-40B4-BE49-F238E27FC236}">
                  <a16:creationId xmlns:a16="http://schemas.microsoft.com/office/drawing/2014/main" id="{8A5D280B-B907-86A6-023D-98DC14B581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453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2" name="Line 65">
              <a:extLst>
                <a:ext uri="{FF2B5EF4-FFF2-40B4-BE49-F238E27FC236}">
                  <a16:creationId xmlns:a16="http://schemas.microsoft.com/office/drawing/2014/main" id="{429C9E10-DA45-BCC9-A8A3-DAC29528CC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674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3" name="Line 66">
              <a:extLst>
                <a:ext uri="{FF2B5EF4-FFF2-40B4-BE49-F238E27FC236}">
                  <a16:creationId xmlns:a16="http://schemas.microsoft.com/office/drawing/2014/main" id="{C7AF25A8-F05E-DB19-7085-C1F5362322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4150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4" name="Line 67">
              <a:extLst>
                <a:ext uri="{FF2B5EF4-FFF2-40B4-BE49-F238E27FC236}">
                  <a16:creationId xmlns:a16="http://schemas.microsoft.com/office/drawing/2014/main" id="{B4E5DE39-2FA4-824F-69D0-73DBFB4AA9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607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5" name="Line 68">
              <a:extLst>
                <a:ext uri="{FF2B5EF4-FFF2-40B4-BE49-F238E27FC236}">
                  <a16:creationId xmlns:a16="http://schemas.microsoft.com/office/drawing/2014/main" id="{ADEB0582-49B9-8D37-1881-ED30177DE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064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6" name="Rectangle 69">
              <a:extLst>
                <a:ext uri="{FF2B5EF4-FFF2-40B4-BE49-F238E27FC236}">
                  <a16:creationId xmlns:a16="http://schemas.microsoft.com/office/drawing/2014/main" id="{BA835E8A-6CB1-5E82-4056-A57B39351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" y="4044"/>
              <a:ext cx="3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00</a:t>
              </a:r>
              <a:endParaRPr lang="en-US" altLang="en-US"/>
            </a:p>
          </p:txBody>
        </p:sp>
        <p:sp>
          <p:nvSpPr>
            <p:cNvPr id="26937" name="Line 70">
              <a:extLst>
                <a:ext uri="{FF2B5EF4-FFF2-40B4-BE49-F238E27FC236}">
                  <a16:creationId xmlns:a16="http://schemas.microsoft.com/office/drawing/2014/main" id="{2D11CC43-DDCA-B31A-1920-CFDB011002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415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38" name="Rectangle 71">
              <a:extLst>
                <a:ext uri="{FF2B5EF4-FFF2-40B4-BE49-F238E27FC236}">
                  <a16:creationId xmlns:a16="http://schemas.microsoft.com/office/drawing/2014/main" id="{B044028F-4BF9-B3E2-8674-4FBE109F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2501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939" name="Line 72">
              <a:extLst>
                <a:ext uri="{FF2B5EF4-FFF2-40B4-BE49-F238E27FC236}">
                  <a16:creationId xmlns:a16="http://schemas.microsoft.com/office/drawing/2014/main" id="{10C7A410-70B4-8A50-1BBA-00FC19F90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2607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40" name="Rectangle 73">
              <a:extLst>
                <a:ext uri="{FF2B5EF4-FFF2-40B4-BE49-F238E27FC236}">
                  <a16:creationId xmlns:a16="http://schemas.microsoft.com/office/drawing/2014/main" id="{7EB8EAAB-B1AD-B7F5-CBE8-7201F98A6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961"/>
              <a:ext cx="2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0</a:t>
              </a:r>
              <a:endParaRPr lang="en-US" altLang="en-US"/>
            </a:p>
          </p:txBody>
        </p:sp>
        <p:sp>
          <p:nvSpPr>
            <p:cNvPr id="26941" name="Line 74">
              <a:extLst>
                <a:ext uri="{FF2B5EF4-FFF2-40B4-BE49-F238E27FC236}">
                  <a16:creationId xmlns:a16="http://schemas.microsoft.com/office/drawing/2014/main" id="{464D0BF8-5D2F-3A27-1658-E27070B34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1064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42" name="Line 75">
              <a:extLst>
                <a:ext uri="{FF2B5EF4-FFF2-40B4-BE49-F238E27FC236}">
                  <a16:creationId xmlns:a16="http://schemas.microsoft.com/office/drawing/2014/main" id="{9947F11E-436E-9A4D-DBC3-621FFDBAC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479"/>
              <a:ext cx="1" cy="4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43" name="Freeform 76">
              <a:extLst>
                <a:ext uri="{FF2B5EF4-FFF2-40B4-BE49-F238E27FC236}">
                  <a16:creationId xmlns:a16="http://schemas.microsoft.com/office/drawing/2014/main" id="{09238673-6EC3-DE8A-9517-5E0793F4DBE8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2217"/>
              <a:ext cx="4768" cy="465"/>
            </a:xfrm>
            <a:custGeom>
              <a:avLst/>
              <a:gdLst>
                <a:gd name="T0" fmla="*/ 15 w 4768"/>
                <a:gd name="T1" fmla="*/ 0 h 465"/>
                <a:gd name="T2" fmla="*/ 75 w 4768"/>
                <a:gd name="T3" fmla="*/ 0 h 465"/>
                <a:gd name="T4" fmla="*/ 180 w 4768"/>
                <a:gd name="T5" fmla="*/ 15 h 465"/>
                <a:gd name="T6" fmla="*/ 285 w 4768"/>
                <a:gd name="T7" fmla="*/ 30 h 465"/>
                <a:gd name="T8" fmla="*/ 390 w 4768"/>
                <a:gd name="T9" fmla="*/ 75 h 465"/>
                <a:gd name="T10" fmla="*/ 495 w 4768"/>
                <a:gd name="T11" fmla="*/ 105 h 465"/>
                <a:gd name="T12" fmla="*/ 600 w 4768"/>
                <a:gd name="T13" fmla="*/ 150 h 465"/>
                <a:gd name="T14" fmla="*/ 704 w 4768"/>
                <a:gd name="T15" fmla="*/ 210 h 465"/>
                <a:gd name="T16" fmla="*/ 809 w 4768"/>
                <a:gd name="T17" fmla="*/ 255 h 465"/>
                <a:gd name="T18" fmla="*/ 914 w 4768"/>
                <a:gd name="T19" fmla="*/ 300 h 465"/>
                <a:gd name="T20" fmla="*/ 1019 w 4768"/>
                <a:gd name="T21" fmla="*/ 360 h 465"/>
                <a:gd name="T22" fmla="*/ 1124 w 4768"/>
                <a:gd name="T23" fmla="*/ 390 h 465"/>
                <a:gd name="T24" fmla="*/ 1229 w 4768"/>
                <a:gd name="T25" fmla="*/ 420 h 465"/>
                <a:gd name="T26" fmla="*/ 1334 w 4768"/>
                <a:gd name="T27" fmla="*/ 450 h 465"/>
                <a:gd name="T28" fmla="*/ 1439 w 4768"/>
                <a:gd name="T29" fmla="*/ 465 h 465"/>
                <a:gd name="T30" fmla="*/ 1544 w 4768"/>
                <a:gd name="T31" fmla="*/ 465 h 465"/>
                <a:gd name="T32" fmla="*/ 1649 w 4768"/>
                <a:gd name="T33" fmla="*/ 450 h 465"/>
                <a:gd name="T34" fmla="*/ 1754 w 4768"/>
                <a:gd name="T35" fmla="*/ 420 h 465"/>
                <a:gd name="T36" fmla="*/ 1874 w 4768"/>
                <a:gd name="T37" fmla="*/ 390 h 465"/>
                <a:gd name="T38" fmla="*/ 1979 w 4768"/>
                <a:gd name="T39" fmla="*/ 360 h 465"/>
                <a:gd name="T40" fmla="*/ 2084 w 4768"/>
                <a:gd name="T41" fmla="*/ 315 h 465"/>
                <a:gd name="T42" fmla="*/ 2189 w 4768"/>
                <a:gd name="T43" fmla="*/ 255 h 465"/>
                <a:gd name="T44" fmla="*/ 2294 w 4768"/>
                <a:gd name="T45" fmla="*/ 210 h 465"/>
                <a:gd name="T46" fmla="*/ 2399 w 4768"/>
                <a:gd name="T47" fmla="*/ 165 h 465"/>
                <a:gd name="T48" fmla="*/ 2504 w 4768"/>
                <a:gd name="T49" fmla="*/ 120 h 465"/>
                <a:gd name="T50" fmla="*/ 2609 w 4768"/>
                <a:gd name="T51" fmla="*/ 75 h 465"/>
                <a:gd name="T52" fmla="*/ 2714 w 4768"/>
                <a:gd name="T53" fmla="*/ 45 h 465"/>
                <a:gd name="T54" fmla="*/ 2819 w 4768"/>
                <a:gd name="T55" fmla="*/ 15 h 465"/>
                <a:gd name="T56" fmla="*/ 2924 w 4768"/>
                <a:gd name="T57" fmla="*/ 15 h 465"/>
                <a:gd name="T58" fmla="*/ 3029 w 4768"/>
                <a:gd name="T59" fmla="*/ 15 h 465"/>
                <a:gd name="T60" fmla="*/ 3134 w 4768"/>
                <a:gd name="T61" fmla="*/ 15 h 465"/>
                <a:gd name="T62" fmla="*/ 3239 w 4768"/>
                <a:gd name="T63" fmla="*/ 45 h 465"/>
                <a:gd name="T64" fmla="*/ 3344 w 4768"/>
                <a:gd name="T65" fmla="*/ 75 h 465"/>
                <a:gd name="T66" fmla="*/ 3449 w 4768"/>
                <a:gd name="T67" fmla="*/ 105 h 465"/>
                <a:gd name="T68" fmla="*/ 3554 w 4768"/>
                <a:gd name="T69" fmla="*/ 150 h 465"/>
                <a:gd name="T70" fmla="*/ 3674 w 4768"/>
                <a:gd name="T71" fmla="*/ 195 h 465"/>
                <a:gd name="T72" fmla="*/ 3778 w 4768"/>
                <a:gd name="T73" fmla="*/ 255 h 465"/>
                <a:gd name="T74" fmla="*/ 3883 w 4768"/>
                <a:gd name="T75" fmla="*/ 300 h 465"/>
                <a:gd name="T76" fmla="*/ 3988 w 4768"/>
                <a:gd name="T77" fmla="*/ 345 h 465"/>
                <a:gd name="T78" fmla="*/ 4093 w 4768"/>
                <a:gd name="T79" fmla="*/ 390 h 465"/>
                <a:gd name="T80" fmla="*/ 4198 w 4768"/>
                <a:gd name="T81" fmla="*/ 420 h 465"/>
                <a:gd name="T82" fmla="*/ 4303 w 4768"/>
                <a:gd name="T83" fmla="*/ 435 h 465"/>
                <a:gd name="T84" fmla="*/ 4408 w 4768"/>
                <a:gd name="T85" fmla="*/ 450 h 465"/>
                <a:gd name="T86" fmla="*/ 4513 w 4768"/>
                <a:gd name="T87" fmla="*/ 450 h 465"/>
                <a:gd name="T88" fmla="*/ 4618 w 4768"/>
                <a:gd name="T89" fmla="*/ 450 h 465"/>
                <a:gd name="T90" fmla="*/ 4723 w 4768"/>
                <a:gd name="T91" fmla="*/ 420 h 46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768" h="465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75" y="0"/>
                  </a:lnTo>
                  <a:lnTo>
                    <a:pt x="120" y="0"/>
                  </a:lnTo>
                  <a:lnTo>
                    <a:pt x="180" y="15"/>
                  </a:lnTo>
                  <a:lnTo>
                    <a:pt x="225" y="30"/>
                  </a:lnTo>
                  <a:lnTo>
                    <a:pt x="285" y="30"/>
                  </a:lnTo>
                  <a:lnTo>
                    <a:pt x="330" y="45"/>
                  </a:lnTo>
                  <a:lnTo>
                    <a:pt x="390" y="75"/>
                  </a:lnTo>
                  <a:lnTo>
                    <a:pt x="435" y="90"/>
                  </a:lnTo>
                  <a:lnTo>
                    <a:pt x="495" y="105"/>
                  </a:lnTo>
                  <a:lnTo>
                    <a:pt x="540" y="135"/>
                  </a:lnTo>
                  <a:lnTo>
                    <a:pt x="600" y="150"/>
                  </a:lnTo>
                  <a:lnTo>
                    <a:pt x="644" y="180"/>
                  </a:lnTo>
                  <a:lnTo>
                    <a:pt x="704" y="210"/>
                  </a:lnTo>
                  <a:lnTo>
                    <a:pt x="749" y="225"/>
                  </a:lnTo>
                  <a:lnTo>
                    <a:pt x="809" y="255"/>
                  </a:lnTo>
                  <a:lnTo>
                    <a:pt x="854" y="285"/>
                  </a:lnTo>
                  <a:lnTo>
                    <a:pt x="914" y="300"/>
                  </a:lnTo>
                  <a:lnTo>
                    <a:pt x="974" y="330"/>
                  </a:lnTo>
                  <a:lnTo>
                    <a:pt x="1019" y="360"/>
                  </a:lnTo>
                  <a:lnTo>
                    <a:pt x="1079" y="375"/>
                  </a:lnTo>
                  <a:lnTo>
                    <a:pt x="1124" y="390"/>
                  </a:lnTo>
                  <a:lnTo>
                    <a:pt x="1184" y="405"/>
                  </a:lnTo>
                  <a:lnTo>
                    <a:pt x="1229" y="420"/>
                  </a:lnTo>
                  <a:lnTo>
                    <a:pt x="1289" y="435"/>
                  </a:lnTo>
                  <a:lnTo>
                    <a:pt x="1334" y="450"/>
                  </a:lnTo>
                  <a:lnTo>
                    <a:pt x="1394" y="450"/>
                  </a:lnTo>
                  <a:lnTo>
                    <a:pt x="1439" y="465"/>
                  </a:lnTo>
                  <a:lnTo>
                    <a:pt x="1499" y="465"/>
                  </a:lnTo>
                  <a:lnTo>
                    <a:pt x="1544" y="465"/>
                  </a:lnTo>
                  <a:lnTo>
                    <a:pt x="1604" y="450"/>
                  </a:lnTo>
                  <a:lnTo>
                    <a:pt x="1649" y="450"/>
                  </a:lnTo>
                  <a:lnTo>
                    <a:pt x="1709" y="435"/>
                  </a:lnTo>
                  <a:lnTo>
                    <a:pt x="1754" y="420"/>
                  </a:lnTo>
                  <a:lnTo>
                    <a:pt x="1814" y="420"/>
                  </a:lnTo>
                  <a:lnTo>
                    <a:pt x="1874" y="390"/>
                  </a:lnTo>
                  <a:lnTo>
                    <a:pt x="1919" y="375"/>
                  </a:lnTo>
                  <a:lnTo>
                    <a:pt x="1979" y="360"/>
                  </a:lnTo>
                  <a:lnTo>
                    <a:pt x="2024" y="330"/>
                  </a:lnTo>
                  <a:lnTo>
                    <a:pt x="2084" y="315"/>
                  </a:lnTo>
                  <a:lnTo>
                    <a:pt x="2129" y="285"/>
                  </a:lnTo>
                  <a:lnTo>
                    <a:pt x="2189" y="255"/>
                  </a:lnTo>
                  <a:lnTo>
                    <a:pt x="2234" y="240"/>
                  </a:lnTo>
                  <a:lnTo>
                    <a:pt x="2294" y="210"/>
                  </a:lnTo>
                  <a:lnTo>
                    <a:pt x="2339" y="180"/>
                  </a:lnTo>
                  <a:lnTo>
                    <a:pt x="2399" y="165"/>
                  </a:lnTo>
                  <a:lnTo>
                    <a:pt x="2444" y="135"/>
                  </a:lnTo>
                  <a:lnTo>
                    <a:pt x="2504" y="120"/>
                  </a:lnTo>
                  <a:lnTo>
                    <a:pt x="2549" y="90"/>
                  </a:lnTo>
                  <a:lnTo>
                    <a:pt x="2609" y="75"/>
                  </a:lnTo>
                  <a:lnTo>
                    <a:pt x="2654" y="60"/>
                  </a:lnTo>
                  <a:lnTo>
                    <a:pt x="2714" y="45"/>
                  </a:lnTo>
                  <a:lnTo>
                    <a:pt x="2774" y="30"/>
                  </a:lnTo>
                  <a:lnTo>
                    <a:pt x="2819" y="15"/>
                  </a:lnTo>
                  <a:lnTo>
                    <a:pt x="2879" y="15"/>
                  </a:lnTo>
                  <a:lnTo>
                    <a:pt x="2924" y="15"/>
                  </a:lnTo>
                  <a:lnTo>
                    <a:pt x="2984" y="15"/>
                  </a:lnTo>
                  <a:lnTo>
                    <a:pt x="3029" y="15"/>
                  </a:lnTo>
                  <a:lnTo>
                    <a:pt x="3089" y="15"/>
                  </a:lnTo>
                  <a:lnTo>
                    <a:pt x="3134" y="15"/>
                  </a:lnTo>
                  <a:lnTo>
                    <a:pt x="3194" y="30"/>
                  </a:lnTo>
                  <a:lnTo>
                    <a:pt x="3239" y="45"/>
                  </a:lnTo>
                  <a:lnTo>
                    <a:pt x="3299" y="60"/>
                  </a:lnTo>
                  <a:lnTo>
                    <a:pt x="3344" y="75"/>
                  </a:lnTo>
                  <a:lnTo>
                    <a:pt x="3404" y="90"/>
                  </a:lnTo>
                  <a:lnTo>
                    <a:pt x="3449" y="105"/>
                  </a:lnTo>
                  <a:lnTo>
                    <a:pt x="3509" y="135"/>
                  </a:lnTo>
                  <a:lnTo>
                    <a:pt x="3554" y="150"/>
                  </a:lnTo>
                  <a:lnTo>
                    <a:pt x="3614" y="180"/>
                  </a:lnTo>
                  <a:lnTo>
                    <a:pt x="3674" y="195"/>
                  </a:lnTo>
                  <a:lnTo>
                    <a:pt x="3719" y="225"/>
                  </a:lnTo>
                  <a:lnTo>
                    <a:pt x="3778" y="255"/>
                  </a:lnTo>
                  <a:lnTo>
                    <a:pt x="3823" y="270"/>
                  </a:lnTo>
                  <a:lnTo>
                    <a:pt x="3883" y="300"/>
                  </a:lnTo>
                  <a:lnTo>
                    <a:pt x="3928" y="315"/>
                  </a:lnTo>
                  <a:lnTo>
                    <a:pt x="3988" y="345"/>
                  </a:lnTo>
                  <a:lnTo>
                    <a:pt x="4033" y="360"/>
                  </a:lnTo>
                  <a:lnTo>
                    <a:pt x="4093" y="390"/>
                  </a:lnTo>
                  <a:lnTo>
                    <a:pt x="4138" y="405"/>
                  </a:lnTo>
                  <a:lnTo>
                    <a:pt x="4198" y="420"/>
                  </a:lnTo>
                  <a:lnTo>
                    <a:pt x="4243" y="435"/>
                  </a:lnTo>
                  <a:lnTo>
                    <a:pt x="4303" y="435"/>
                  </a:lnTo>
                  <a:lnTo>
                    <a:pt x="4348" y="450"/>
                  </a:lnTo>
                  <a:lnTo>
                    <a:pt x="4408" y="450"/>
                  </a:lnTo>
                  <a:lnTo>
                    <a:pt x="4453" y="450"/>
                  </a:lnTo>
                  <a:lnTo>
                    <a:pt x="4513" y="450"/>
                  </a:lnTo>
                  <a:lnTo>
                    <a:pt x="4573" y="450"/>
                  </a:lnTo>
                  <a:lnTo>
                    <a:pt x="4618" y="450"/>
                  </a:lnTo>
                  <a:lnTo>
                    <a:pt x="4678" y="435"/>
                  </a:lnTo>
                  <a:lnTo>
                    <a:pt x="4723" y="420"/>
                  </a:lnTo>
                  <a:lnTo>
                    <a:pt x="4768" y="420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44" name="Freeform 77">
              <a:extLst>
                <a:ext uri="{FF2B5EF4-FFF2-40B4-BE49-F238E27FC236}">
                  <a16:creationId xmlns:a16="http://schemas.microsoft.com/office/drawing/2014/main" id="{A24DD873-C4C0-026E-FF96-20ACAB8B4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2607"/>
              <a:ext cx="4768" cy="1"/>
            </a:xfrm>
            <a:custGeom>
              <a:avLst/>
              <a:gdLst>
                <a:gd name="T0" fmla="*/ 15 w 4768"/>
                <a:gd name="T1" fmla="*/ 0 h 1"/>
                <a:gd name="T2" fmla="*/ 75 w 4768"/>
                <a:gd name="T3" fmla="*/ 0 h 1"/>
                <a:gd name="T4" fmla="*/ 180 w 4768"/>
                <a:gd name="T5" fmla="*/ 0 h 1"/>
                <a:gd name="T6" fmla="*/ 285 w 4768"/>
                <a:gd name="T7" fmla="*/ 0 h 1"/>
                <a:gd name="T8" fmla="*/ 390 w 4768"/>
                <a:gd name="T9" fmla="*/ 0 h 1"/>
                <a:gd name="T10" fmla="*/ 495 w 4768"/>
                <a:gd name="T11" fmla="*/ 0 h 1"/>
                <a:gd name="T12" fmla="*/ 600 w 4768"/>
                <a:gd name="T13" fmla="*/ 0 h 1"/>
                <a:gd name="T14" fmla="*/ 704 w 4768"/>
                <a:gd name="T15" fmla="*/ 0 h 1"/>
                <a:gd name="T16" fmla="*/ 809 w 4768"/>
                <a:gd name="T17" fmla="*/ 0 h 1"/>
                <a:gd name="T18" fmla="*/ 914 w 4768"/>
                <a:gd name="T19" fmla="*/ 0 h 1"/>
                <a:gd name="T20" fmla="*/ 1019 w 4768"/>
                <a:gd name="T21" fmla="*/ 0 h 1"/>
                <a:gd name="T22" fmla="*/ 1124 w 4768"/>
                <a:gd name="T23" fmla="*/ 0 h 1"/>
                <a:gd name="T24" fmla="*/ 1229 w 4768"/>
                <a:gd name="T25" fmla="*/ 0 h 1"/>
                <a:gd name="T26" fmla="*/ 1334 w 4768"/>
                <a:gd name="T27" fmla="*/ 0 h 1"/>
                <a:gd name="T28" fmla="*/ 1439 w 4768"/>
                <a:gd name="T29" fmla="*/ 0 h 1"/>
                <a:gd name="T30" fmla="*/ 1544 w 4768"/>
                <a:gd name="T31" fmla="*/ 0 h 1"/>
                <a:gd name="T32" fmla="*/ 1649 w 4768"/>
                <a:gd name="T33" fmla="*/ 0 h 1"/>
                <a:gd name="T34" fmla="*/ 1754 w 4768"/>
                <a:gd name="T35" fmla="*/ 0 h 1"/>
                <a:gd name="T36" fmla="*/ 1874 w 4768"/>
                <a:gd name="T37" fmla="*/ 0 h 1"/>
                <a:gd name="T38" fmla="*/ 1979 w 4768"/>
                <a:gd name="T39" fmla="*/ 0 h 1"/>
                <a:gd name="T40" fmla="*/ 2084 w 4768"/>
                <a:gd name="T41" fmla="*/ 0 h 1"/>
                <a:gd name="T42" fmla="*/ 2189 w 4768"/>
                <a:gd name="T43" fmla="*/ 0 h 1"/>
                <a:gd name="T44" fmla="*/ 2294 w 4768"/>
                <a:gd name="T45" fmla="*/ 0 h 1"/>
                <a:gd name="T46" fmla="*/ 2399 w 4768"/>
                <a:gd name="T47" fmla="*/ 0 h 1"/>
                <a:gd name="T48" fmla="*/ 2504 w 4768"/>
                <a:gd name="T49" fmla="*/ 0 h 1"/>
                <a:gd name="T50" fmla="*/ 2609 w 4768"/>
                <a:gd name="T51" fmla="*/ 0 h 1"/>
                <a:gd name="T52" fmla="*/ 2714 w 4768"/>
                <a:gd name="T53" fmla="*/ 0 h 1"/>
                <a:gd name="T54" fmla="*/ 2819 w 4768"/>
                <a:gd name="T55" fmla="*/ 0 h 1"/>
                <a:gd name="T56" fmla="*/ 2924 w 4768"/>
                <a:gd name="T57" fmla="*/ 0 h 1"/>
                <a:gd name="T58" fmla="*/ 3029 w 4768"/>
                <a:gd name="T59" fmla="*/ 0 h 1"/>
                <a:gd name="T60" fmla="*/ 3134 w 4768"/>
                <a:gd name="T61" fmla="*/ 0 h 1"/>
                <a:gd name="T62" fmla="*/ 3239 w 4768"/>
                <a:gd name="T63" fmla="*/ 0 h 1"/>
                <a:gd name="T64" fmla="*/ 3344 w 4768"/>
                <a:gd name="T65" fmla="*/ 0 h 1"/>
                <a:gd name="T66" fmla="*/ 3449 w 4768"/>
                <a:gd name="T67" fmla="*/ 0 h 1"/>
                <a:gd name="T68" fmla="*/ 3554 w 4768"/>
                <a:gd name="T69" fmla="*/ 0 h 1"/>
                <a:gd name="T70" fmla="*/ 3674 w 4768"/>
                <a:gd name="T71" fmla="*/ 0 h 1"/>
                <a:gd name="T72" fmla="*/ 3778 w 4768"/>
                <a:gd name="T73" fmla="*/ 0 h 1"/>
                <a:gd name="T74" fmla="*/ 3883 w 4768"/>
                <a:gd name="T75" fmla="*/ 0 h 1"/>
                <a:gd name="T76" fmla="*/ 3988 w 4768"/>
                <a:gd name="T77" fmla="*/ 0 h 1"/>
                <a:gd name="T78" fmla="*/ 4093 w 4768"/>
                <a:gd name="T79" fmla="*/ 0 h 1"/>
                <a:gd name="T80" fmla="*/ 4198 w 4768"/>
                <a:gd name="T81" fmla="*/ 0 h 1"/>
                <a:gd name="T82" fmla="*/ 4303 w 4768"/>
                <a:gd name="T83" fmla="*/ 0 h 1"/>
                <a:gd name="T84" fmla="*/ 4408 w 4768"/>
                <a:gd name="T85" fmla="*/ 0 h 1"/>
                <a:gd name="T86" fmla="*/ 4513 w 4768"/>
                <a:gd name="T87" fmla="*/ 0 h 1"/>
                <a:gd name="T88" fmla="*/ 4618 w 4768"/>
                <a:gd name="T89" fmla="*/ 0 h 1"/>
                <a:gd name="T90" fmla="*/ 4723 w 4768"/>
                <a:gd name="T91" fmla="*/ 0 h 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768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75" y="0"/>
                  </a:lnTo>
                  <a:lnTo>
                    <a:pt x="120" y="0"/>
                  </a:lnTo>
                  <a:lnTo>
                    <a:pt x="180" y="0"/>
                  </a:lnTo>
                  <a:lnTo>
                    <a:pt x="225" y="0"/>
                  </a:lnTo>
                  <a:lnTo>
                    <a:pt x="285" y="0"/>
                  </a:lnTo>
                  <a:lnTo>
                    <a:pt x="330" y="0"/>
                  </a:lnTo>
                  <a:lnTo>
                    <a:pt x="390" y="0"/>
                  </a:lnTo>
                  <a:lnTo>
                    <a:pt x="435" y="0"/>
                  </a:lnTo>
                  <a:lnTo>
                    <a:pt x="495" y="0"/>
                  </a:lnTo>
                  <a:lnTo>
                    <a:pt x="540" y="0"/>
                  </a:lnTo>
                  <a:lnTo>
                    <a:pt x="600" y="0"/>
                  </a:lnTo>
                  <a:lnTo>
                    <a:pt x="644" y="0"/>
                  </a:lnTo>
                  <a:lnTo>
                    <a:pt x="704" y="0"/>
                  </a:lnTo>
                  <a:lnTo>
                    <a:pt x="749" y="0"/>
                  </a:lnTo>
                  <a:lnTo>
                    <a:pt x="809" y="0"/>
                  </a:lnTo>
                  <a:lnTo>
                    <a:pt x="854" y="0"/>
                  </a:lnTo>
                  <a:lnTo>
                    <a:pt x="914" y="0"/>
                  </a:lnTo>
                  <a:lnTo>
                    <a:pt x="974" y="0"/>
                  </a:lnTo>
                  <a:lnTo>
                    <a:pt x="1019" y="0"/>
                  </a:lnTo>
                  <a:lnTo>
                    <a:pt x="1079" y="0"/>
                  </a:lnTo>
                  <a:lnTo>
                    <a:pt x="1124" y="0"/>
                  </a:lnTo>
                  <a:lnTo>
                    <a:pt x="1184" y="0"/>
                  </a:lnTo>
                  <a:lnTo>
                    <a:pt x="1229" y="0"/>
                  </a:lnTo>
                  <a:lnTo>
                    <a:pt x="1289" y="0"/>
                  </a:lnTo>
                  <a:lnTo>
                    <a:pt x="1334" y="0"/>
                  </a:lnTo>
                  <a:lnTo>
                    <a:pt x="1394" y="0"/>
                  </a:lnTo>
                  <a:lnTo>
                    <a:pt x="1439" y="0"/>
                  </a:lnTo>
                  <a:lnTo>
                    <a:pt x="1499" y="0"/>
                  </a:lnTo>
                  <a:lnTo>
                    <a:pt x="1544" y="0"/>
                  </a:lnTo>
                  <a:lnTo>
                    <a:pt x="1604" y="0"/>
                  </a:lnTo>
                  <a:lnTo>
                    <a:pt x="1649" y="0"/>
                  </a:lnTo>
                  <a:lnTo>
                    <a:pt x="1709" y="0"/>
                  </a:lnTo>
                  <a:lnTo>
                    <a:pt x="1754" y="0"/>
                  </a:lnTo>
                  <a:lnTo>
                    <a:pt x="1814" y="0"/>
                  </a:lnTo>
                  <a:lnTo>
                    <a:pt x="1874" y="0"/>
                  </a:lnTo>
                  <a:lnTo>
                    <a:pt x="1919" y="0"/>
                  </a:lnTo>
                  <a:lnTo>
                    <a:pt x="1979" y="0"/>
                  </a:lnTo>
                  <a:lnTo>
                    <a:pt x="2024" y="0"/>
                  </a:lnTo>
                  <a:lnTo>
                    <a:pt x="2084" y="0"/>
                  </a:lnTo>
                  <a:lnTo>
                    <a:pt x="2129" y="0"/>
                  </a:lnTo>
                  <a:lnTo>
                    <a:pt x="2189" y="0"/>
                  </a:lnTo>
                  <a:lnTo>
                    <a:pt x="2234" y="0"/>
                  </a:lnTo>
                  <a:lnTo>
                    <a:pt x="2294" y="0"/>
                  </a:lnTo>
                  <a:lnTo>
                    <a:pt x="2339" y="0"/>
                  </a:lnTo>
                  <a:lnTo>
                    <a:pt x="2399" y="0"/>
                  </a:lnTo>
                  <a:lnTo>
                    <a:pt x="2444" y="0"/>
                  </a:lnTo>
                  <a:lnTo>
                    <a:pt x="2504" y="0"/>
                  </a:lnTo>
                  <a:lnTo>
                    <a:pt x="2549" y="0"/>
                  </a:lnTo>
                  <a:lnTo>
                    <a:pt x="2609" y="0"/>
                  </a:lnTo>
                  <a:lnTo>
                    <a:pt x="2654" y="0"/>
                  </a:lnTo>
                  <a:lnTo>
                    <a:pt x="2714" y="0"/>
                  </a:lnTo>
                  <a:lnTo>
                    <a:pt x="2774" y="0"/>
                  </a:lnTo>
                  <a:lnTo>
                    <a:pt x="2819" y="0"/>
                  </a:lnTo>
                  <a:lnTo>
                    <a:pt x="2879" y="0"/>
                  </a:lnTo>
                  <a:lnTo>
                    <a:pt x="2924" y="0"/>
                  </a:lnTo>
                  <a:lnTo>
                    <a:pt x="2984" y="0"/>
                  </a:lnTo>
                  <a:lnTo>
                    <a:pt x="3029" y="0"/>
                  </a:lnTo>
                  <a:lnTo>
                    <a:pt x="3089" y="0"/>
                  </a:lnTo>
                  <a:lnTo>
                    <a:pt x="3134" y="0"/>
                  </a:lnTo>
                  <a:lnTo>
                    <a:pt x="3194" y="0"/>
                  </a:lnTo>
                  <a:lnTo>
                    <a:pt x="3239" y="0"/>
                  </a:lnTo>
                  <a:lnTo>
                    <a:pt x="3299" y="0"/>
                  </a:lnTo>
                  <a:lnTo>
                    <a:pt x="3344" y="0"/>
                  </a:lnTo>
                  <a:lnTo>
                    <a:pt x="3404" y="0"/>
                  </a:lnTo>
                  <a:lnTo>
                    <a:pt x="3449" y="0"/>
                  </a:lnTo>
                  <a:lnTo>
                    <a:pt x="3509" y="0"/>
                  </a:lnTo>
                  <a:lnTo>
                    <a:pt x="3554" y="0"/>
                  </a:lnTo>
                  <a:lnTo>
                    <a:pt x="3614" y="0"/>
                  </a:lnTo>
                  <a:lnTo>
                    <a:pt x="3674" y="0"/>
                  </a:lnTo>
                  <a:lnTo>
                    <a:pt x="3719" y="0"/>
                  </a:lnTo>
                  <a:lnTo>
                    <a:pt x="3778" y="0"/>
                  </a:lnTo>
                  <a:lnTo>
                    <a:pt x="3823" y="0"/>
                  </a:lnTo>
                  <a:lnTo>
                    <a:pt x="3883" y="0"/>
                  </a:lnTo>
                  <a:lnTo>
                    <a:pt x="3928" y="0"/>
                  </a:lnTo>
                  <a:lnTo>
                    <a:pt x="3988" y="0"/>
                  </a:lnTo>
                  <a:lnTo>
                    <a:pt x="4033" y="0"/>
                  </a:lnTo>
                  <a:lnTo>
                    <a:pt x="4093" y="0"/>
                  </a:lnTo>
                  <a:lnTo>
                    <a:pt x="4138" y="0"/>
                  </a:lnTo>
                  <a:lnTo>
                    <a:pt x="4198" y="0"/>
                  </a:lnTo>
                  <a:lnTo>
                    <a:pt x="4243" y="0"/>
                  </a:lnTo>
                  <a:lnTo>
                    <a:pt x="4303" y="0"/>
                  </a:lnTo>
                  <a:lnTo>
                    <a:pt x="4348" y="0"/>
                  </a:lnTo>
                  <a:lnTo>
                    <a:pt x="4408" y="0"/>
                  </a:lnTo>
                  <a:lnTo>
                    <a:pt x="4453" y="0"/>
                  </a:lnTo>
                  <a:lnTo>
                    <a:pt x="4513" y="0"/>
                  </a:lnTo>
                  <a:lnTo>
                    <a:pt x="4573" y="0"/>
                  </a:lnTo>
                  <a:lnTo>
                    <a:pt x="4618" y="0"/>
                  </a:lnTo>
                  <a:lnTo>
                    <a:pt x="4678" y="0"/>
                  </a:lnTo>
                  <a:lnTo>
                    <a:pt x="4723" y="0"/>
                  </a:lnTo>
                  <a:lnTo>
                    <a:pt x="4768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945" name="Group 78">
              <a:extLst>
                <a:ext uri="{FF2B5EF4-FFF2-40B4-BE49-F238E27FC236}">
                  <a16:creationId xmlns:a16="http://schemas.microsoft.com/office/drawing/2014/main" id="{CBE054BE-C418-9D46-7A72-3B88778F5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569"/>
              <a:ext cx="4768" cy="4075"/>
              <a:chOff x="960" y="569"/>
              <a:chExt cx="4768" cy="4075"/>
            </a:xfrm>
          </p:grpSpPr>
          <p:sp>
            <p:nvSpPr>
              <p:cNvPr id="27016" name="Freeform 79">
                <a:extLst>
                  <a:ext uri="{FF2B5EF4-FFF2-40B4-BE49-F238E27FC236}">
                    <a16:creationId xmlns:a16="http://schemas.microsoft.com/office/drawing/2014/main" id="{CF71B42F-BDF7-A6C2-FE81-AB154E6076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517"/>
                <a:ext cx="749" cy="2127"/>
              </a:xfrm>
              <a:custGeom>
                <a:avLst/>
                <a:gdLst>
                  <a:gd name="T0" fmla="*/ 0 w 749"/>
                  <a:gd name="T1" fmla="*/ 0 h 2127"/>
                  <a:gd name="T2" fmla="*/ 0 w 749"/>
                  <a:gd name="T3" fmla="*/ 15 h 2127"/>
                  <a:gd name="T4" fmla="*/ 15 w 749"/>
                  <a:gd name="T5" fmla="*/ 30 h 2127"/>
                  <a:gd name="T6" fmla="*/ 15 w 749"/>
                  <a:gd name="T7" fmla="*/ 75 h 2127"/>
                  <a:gd name="T8" fmla="*/ 30 w 749"/>
                  <a:gd name="T9" fmla="*/ 150 h 2127"/>
                  <a:gd name="T10" fmla="*/ 75 w 749"/>
                  <a:gd name="T11" fmla="*/ 299 h 2127"/>
                  <a:gd name="T12" fmla="*/ 120 w 749"/>
                  <a:gd name="T13" fmla="*/ 524 h 2127"/>
                  <a:gd name="T14" fmla="*/ 180 w 749"/>
                  <a:gd name="T15" fmla="*/ 749 h 2127"/>
                  <a:gd name="T16" fmla="*/ 225 w 749"/>
                  <a:gd name="T17" fmla="*/ 959 h 2127"/>
                  <a:gd name="T18" fmla="*/ 285 w 749"/>
                  <a:gd name="T19" fmla="*/ 1153 h 2127"/>
                  <a:gd name="T20" fmla="*/ 330 w 749"/>
                  <a:gd name="T21" fmla="*/ 1348 h 2127"/>
                  <a:gd name="T22" fmla="*/ 390 w 749"/>
                  <a:gd name="T23" fmla="*/ 1528 h 2127"/>
                  <a:gd name="T24" fmla="*/ 435 w 749"/>
                  <a:gd name="T25" fmla="*/ 1678 h 2127"/>
                  <a:gd name="T26" fmla="*/ 495 w 749"/>
                  <a:gd name="T27" fmla="*/ 1813 h 2127"/>
                  <a:gd name="T28" fmla="*/ 540 w 749"/>
                  <a:gd name="T29" fmla="*/ 1918 h 2127"/>
                  <a:gd name="T30" fmla="*/ 600 w 749"/>
                  <a:gd name="T31" fmla="*/ 2007 h 2127"/>
                  <a:gd name="T32" fmla="*/ 644 w 749"/>
                  <a:gd name="T33" fmla="*/ 2067 h 2127"/>
                  <a:gd name="T34" fmla="*/ 704 w 749"/>
                  <a:gd name="T35" fmla="*/ 2112 h 2127"/>
                  <a:gd name="T36" fmla="*/ 749 w 749"/>
                  <a:gd name="T37" fmla="*/ 2127 h 21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749" h="2127">
                    <a:moveTo>
                      <a:pt x="0" y="0"/>
                    </a:moveTo>
                    <a:lnTo>
                      <a:pt x="0" y="15"/>
                    </a:lnTo>
                    <a:lnTo>
                      <a:pt x="15" y="30"/>
                    </a:lnTo>
                    <a:lnTo>
                      <a:pt x="15" y="75"/>
                    </a:lnTo>
                    <a:lnTo>
                      <a:pt x="30" y="150"/>
                    </a:lnTo>
                    <a:lnTo>
                      <a:pt x="75" y="299"/>
                    </a:lnTo>
                    <a:lnTo>
                      <a:pt x="120" y="524"/>
                    </a:lnTo>
                    <a:lnTo>
                      <a:pt x="180" y="749"/>
                    </a:lnTo>
                    <a:lnTo>
                      <a:pt x="225" y="959"/>
                    </a:lnTo>
                    <a:lnTo>
                      <a:pt x="285" y="1153"/>
                    </a:lnTo>
                    <a:lnTo>
                      <a:pt x="330" y="1348"/>
                    </a:lnTo>
                    <a:lnTo>
                      <a:pt x="390" y="1528"/>
                    </a:lnTo>
                    <a:lnTo>
                      <a:pt x="435" y="1678"/>
                    </a:lnTo>
                    <a:lnTo>
                      <a:pt x="495" y="1813"/>
                    </a:lnTo>
                    <a:lnTo>
                      <a:pt x="540" y="1918"/>
                    </a:lnTo>
                    <a:lnTo>
                      <a:pt x="600" y="2007"/>
                    </a:lnTo>
                    <a:lnTo>
                      <a:pt x="644" y="2067"/>
                    </a:lnTo>
                    <a:lnTo>
                      <a:pt x="704" y="2112"/>
                    </a:lnTo>
                    <a:lnTo>
                      <a:pt x="749" y="2127"/>
                    </a:lnTo>
                  </a:path>
                </a:pathLst>
              </a:custGeom>
              <a:noFill/>
              <a:ln w="28575" cap="sq">
                <a:solidFill>
                  <a:srgbClr val="5400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7" name="Freeform 80">
                <a:extLst>
                  <a:ext uri="{FF2B5EF4-FFF2-40B4-BE49-F238E27FC236}">
                    <a16:creationId xmlns:a16="http://schemas.microsoft.com/office/drawing/2014/main" id="{E3DE5D5E-3A0A-E895-B662-A99CCC8A22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24" y="569"/>
                <a:ext cx="4004" cy="4075"/>
              </a:xfrm>
              <a:custGeom>
                <a:avLst/>
                <a:gdLst>
                  <a:gd name="T0" fmla="*/ 45 w 4004"/>
                  <a:gd name="T1" fmla="*/ 4060 h 4075"/>
                  <a:gd name="T2" fmla="*/ 150 w 4004"/>
                  <a:gd name="T3" fmla="*/ 3970 h 4075"/>
                  <a:gd name="T4" fmla="*/ 255 w 4004"/>
                  <a:gd name="T5" fmla="*/ 3776 h 4075"/>
                  <a:gd name="T6" fmla="*/ 360 w 4004"/>
                  <a:gd name="T7" fmla="*/ 3491 h 4075"/>
                  <a:gd name="T8" fmla="*/ 465 w 4004"/>
                  <a:gd name="T9" fmla="*/ 3131 h 4075"/>
                  <a:gd name="T10" fmla="*/ 570 w 4004"/>
                  <a:gd name="T11" fmla="*/ 2727 h 4075"/>
                  <a:gd name="T12" fmla="*/ 675 w 4004"/>
                  <a:gd name="T13" fmla="*/ 2292 h 4075"/>
                  <a:gd name="T14" fmla="*/ 780 w 4004"/>
                  <a:gd name="T15" fmla="*/ 1828 h 4075"/>
                  <a:gd name="T16" fmla="*/ 885 w 4004"/>
                  <a:gd name="T17" fmla="*/ 1394 h 4075"/>
                  <a:gd name="T18" fmla="*/ 990 w 4004"/>
                  <a:gd name="T19" fmla="*/ 974 h 4075"/>
                  <a:gd name="T20" fmla="*/ 1110 w 4004"/>
                  <a:gd name="T21" fmla="*/ 614 h 4075"/>
                  <a:gd name="T22" fmla="*/ 1215 w 4004"/>
                  <a:gd name="T23" fmla="*/ 330 h 4075"/>
                  <a:gd name="T24" fmla="*/ 1320 w 4004"/>
                  <a:gd name="T25" fmla="*/ 120 h 4075"/>
                  <a:gd name="T26" fmla="*/ 1425 w 4004"/>
                  <a:gd name="T27" fmla="*/ 15 h 4075"/>
                  <a:gd name="T28" fmla="*/ 1530 w 4004"/>
                  <a:gd name="T29" fmla="*/ 0 h 4075"/>
                  <a:gd name="T30" fmla="*/ 1635 w 4004"/>
                  <a:gd name="T31" fmla="*/ 90 h 4075"/>
                  <a:gd name="T32" fmla="*/ 1740 w 4004"/>
                  <a:gd name="T33" fmla="*/ 285 h 4075"/>
                  <a:gd name="T34" fmla="*/ 1845 w 4004"/>
                  <a:gd name="T35" fmla="*/ 555 h 4075"/>
                  <a:gd name="T36" fmla="*/ 1950 w 4004"/>
                  <a:gd name="T37" fmla="*/ 899 h 4075"/>
                  <a:gd name="T38" fmla="*/ 2055 w 4004"/>
                  <a:gd name="T39" fmla="*/ 1304 h 4075"/>
                  <a:gd name="T40" fmla="*/ 2160 w 4004"/>
                  <a:gd name="T41" fmla="*/ 1738 h 4075"/>
                  <a:gd name="T42" fmla="*/ 2265 w 4004"/>
                  <a:gd name="T43" fmla="*/ 2173 h 4075"/>
                  <a:gd name="T44" fmla="*/ 2370 w 4004"/>
                  <a:gd name="T45" fmla="*/ 2622 h 4075"/>
                  <a:gd name="T46" fmla="*/ 2475 w 4004"/>
                  <a:gd name="T47" fmla="*/ 3027 h 4075"/>
                  <a:gd name="T48" fmla="*/ 2580 w 4004"/>
                  <a:gd name="T49" fmla="*/ 3386 h 4075"/>
                  <a:gd name="T50" fmla="*/ 2685 w 4004"/>
                  <a:gd name="T51" fmla="*/ 3671 h 4075"/>
                  <a:gd name="T52" fmla="*/ 2790 w 4004"/>
                  <a:gd name="T53" fmla="*/ 3881 h 4075"/>
                  <a:gd name="T54" fmla="*/ 2910 w 4004"/>
                  <a:gd name="T55" fmla="*/ 3985 h 4075"/>
                  <a:gd name="T56" fmla="*/ 3014 w 4004"/>
                  <a:gd name="T57" fmla="*/ 4000 h 4075"/>
                  <a:gd name="T58" fmla="*/ 3119 w 4004"/>
                  <a:gd name="T59" fmla="*/ 3925 h 4075"/>
                  <a:gd name="T60" fmla="*/ 3224 w 4004"/>
                  <a:gd name="T61" fmla="*/ 3746 h 4075"/>
                  <a:gd name="T62" fmla="*/ 3329 w 4004"/>
                  <a:gd name="T63" fmla="*/ 3476 h 4075"/>
                  <a:gd name="T64" fmla="*/ 3434 w 4004"/>
                  <a:gd name="T65" fmla="*/ 3146 h 4075"/>
                  <a:gd name="T66" fmla="*/ 3539 w 4004"/>
                  <a:gd name="T67" fmla="*/ 2757 h 4075"/>
                  <a:gd name="T68" fmla="*/ 3644 w 4004"/>
                  <a:gd name="T69" fmla="*/ 2337 h 4075"/>
                  <a:gd name="T70" fmla="*/ 3749 w 4004"/>
                  <a:gd name="T71" fmla="*/ 1888 h 4075"/>
                  <a:gd name="T72" fmla="*/ 3854 w 4004"/>
                  <a:gd name="T73" fmla="*/ 1453 h 4075"/>
                  <a:gd name="T74" fmla="*/ 3959 w 4004"/>
                  <a:gd name="T75" fmla="*/ 1064 h 40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004" h="4075">
                    <a:moveTo>
                      <a:pt x="0" y="4075"/>
                    </a:moveTo>
                    <a:lnTo>
                      <a:pt x="45" y="4060"/>
                    </a:lnTo>
                    <a:lnTo>
                      <a:pt x="90" y="4030"/>
                    </a:lnTo>
                    <a:lnTo>
                      <a:pt x="150" y="3970"/>
                    </a:lnTo>
                    <a:lnTo>
                      <a:pt x="210" y="3881"/>
                    </a:lnTo>
                    <a:lnTo>
                      <a:pt x="255" y="3776"/>
                    </a:lnTo>
                    <a:lnTo>
                      <a:pt x="315" y="3641"/>
                    </a:lnTo>
                    <a:lnTo>
                      <a:pt x="360" y="3491"/>
                    </a:lnTo>
                    <a:lnTo>
                      <a:pt x="420" y="3326"/>
                    </a:lnTo>
                    <a:lnTo>
                      <a:pt x="465" y="3131"/>
                    </a:lnTo>
                    <a:lnTo>
                      <a:pt x="525" y="2937"/>
                    </a:lnTo>
                    <a:lnTo>
                      <a:pt x="570" y="2727"/>
                    </a:lnTo>
                    <a:lnTo>
                      <a:pt x="630" y="2517"/>
                    </a:lnTo>
                    <a:lnTo>
                      <a:pt x="675" y="2292"/>
                    </a:lnTo>
                    <a:lnTo>
                      <a:pt x="735" y="2053"/>
                    </a:lnTo>
                    <a:lnTo>
                      <a:pt x="780" y="1828"/>
                    </a:lnTo>
                    <a:lnTo>
                      <a:pt x="840" y="1603"/>
                    </a:lnTo>
                    <a:lnTo>
                      <a:pt x="885" y="1394"/>
                    </a:lnTo>
                    <a:lnTo>
                      <a:pt x="945" y="1169"/>
                    </a:lnTo>
                    <a:lnTo>
                      <a:pt x="990" y="974"/>
                    </a:lnTo>
                    <a:lnTo>
                      <a:pt x="1050" y="794"/>
                    </a:lnTo>
                    <a:lnTo>
                      <a:pt x="1110" y="614"/>
                    </a:lnTo>
                    <a:lnTo>
                      <a:pt x="1155" y="465"/>
                    </a:lnTo>
                    <a:lnTo>
                      <a:pt x="1215" y="330"/>
                    </a:lnTo>
                    <a:lnTo>
                      <a:pt x="1260" y="210"/>
                    </a:lnTo>
                    <a:lnTo>
                      <a:pt x="1320" y="120"/>
                    </a:lnTo>
                    <a:lnTo>
                      <a:pt x="1365" y="60"/>
                    </a:lnTo>
                    <a:lnTo>
                      <a:pt x="1425" y="15"/>
                    </a:lnTo>
                    <a:lnTo>
                      <a:pt x="1470" y="0"/>
                    </a:lnTo>
                    <a:lnTo>
                      <a:pt x="1530" y="0"/>
                    </a:lnTo>
                    <a:lnTo>
                      <a:pt x="1575" y="45"/>
                    </a:lnTo>
                    <a:lnTo>
                      <a:pt x="1635" y="90"/>
                    </a:lnTo>
                    <a:lnTo>
                      <a:pt x="1680" y="180"/>
                    </a:lnTo>
                    <a:lnTo>
                      <a:pt x="1740" y="285"/>
                    </a:lnTo>
                    <a:lnTo>
                      <a:pt x="1785" y="405"/>
                    </a:lnTo>
                    <a:lnTo>
                      <a:pt x="1845" y="555"/>
                    </a:lnTo>
                    <a:lnTo>
                      <a:pt x="1890" y="719"/>
                    </a:lnTo>
                    <a:lnTo>
                      <a:pt x="1950" y="899"/>
                    </a:lnTo>
                    <a:lnTo>
                      <a:pt x="2010" y="1094"/>
                    </a:lnTo>
                    <a:lnTo>
                      <a:pt x="2055" y="1304"/>
                    </a:lnTo>
                    <a:lnTo>
                      <a:pt x="2115" y="1513"/>
                    </a:lnTo>
                    <a:lnTo>
                      <a:pt x="2160" y="1738"/>
                    </a:lnTo>
                    <a:lnTo>
                      <a:pt x="2220" y="1948"/>
                    </a:lnTo>
                    <a:lnTo>
                      <a:pt x="2265" y="2173"/>
                    </a:lnTo>
                    <a:lnTo>
                      <a:pt x="2325" y="2397"/>
                    </a:lnTo>
                    <a:lnTo>
                      <a:pt x="2370" y="2622"/>
                    </a:lnTo>
                    <a:lnTo>
                      <a:pt x="2430" y="2832"/>
                    </a:lnTo>
                    <a:lnTo>
                      <a:pt x="2475" y="3027"/>
                    </a:lnTo>
                    <a:lnTo>
                      <a:pt x="2535" y="3206"/>
                    </a:lnTo>
                    <a:lnTo>
                      <a:pt x="2580" y="3386"/>
                    </a:lnTo>
                    <a:lnTo>
                      <a:pt x="2640" y="3536"/>
                    </a:lnTo>
                    <a:lnTo>
                      <a:pt x="2685" y="3671"/>
                    </a:lnTo>
                    <a:lnTo>
                      <a:pt x="2745" y="3791"/>
                    </a:lnTo>
                    <a:lnTo>
                      <a:pt x="2790" y="3881"/>
                    </a:lnTo>
                    <a:lnTo>
                      <a:pt x="2850" y="3940"/>
                    </a:lnTo>
                    <a:lnTo>
                      <a:pt x="2910" y="3985"/>
                    </a:lnTo>
                    <a:lnTo>
                      <a:pt x="2955" y="4015"/>
                    </a:lnTo>
                    <a:lnTo>
                      <a:pt x="3014" y="4000"/>
                    </a:lnTo>
                    <a:lnTo>
                      <a:pt x="3059" y="3970"/>
                    </a:lnTo>
                    <a:lnTo>
                      <a:pt x="3119" y="3925"/>
                    </a:lnTo>
                    <a:lnTo>
                      <a:pt x="3164" y="3851"/>
                    </a:lnTo>
                    <a:lnTo>
                      <a:pt x="3224" y="3746"/>
                    </a:lnTo>
                    <a:lnTo>
                      <a:pt x="3269" y="3626"/>
                    </a:lnTo>
                    <a:lnTo>
                      <a:pt x="3329" y="3476"/>
                    </a:lnTo>
                    <a:lnTo>
                      <a:pt x="3374" y="3326"/>
                    </a:lnTo>
                    <a:lnTo>
                      <a:pt x="3434" y="3146"/>
                    </a:lnTo>
                    <a:lnTo>
                      <a:pt x="3479" y="2967"/>
                    </a:lnTo>
                    <a:lnTo>
                      <a:pt x="3539" y="2757"/>
                    </a:lnTo>
                    <a:lnTo>
                      <a:pt x="3584" y="2547"/>
                    </a:lnTo>
                    <a:lnTo>
                      <a:pt x="3644" y="2337"/>
                    </a:lnTo>
                    <a:lnTo>
                      <a:pt x="3689" y="2113"/>
                    </a:lnTo>
                    <a:lnTo>
                      <a:pt x="3749" y="1888"/>
                    </a:lnTo>
                    <a:lnTo>
                      <a:pt x="3809" y="1678"/>
                    </a:lnTo>
                    <a:lnTo>
                      <a:pt x="3854" y="1453"/>
                    </a:lnTo>
                    <a:lnTo>
                      <a:pt x="3914" y="1259"/>
                    </a:lnTo>
                    <a:lnTo>
                      <a:pt x="3959" y="1064"/>
                    </a:lnTo>
                    <a:lnTo>
                      <a:pt x="4004" y="914"/>
                    </a:lnTo>
                  </a:path>
                </a:pathLst>
              </a:custGeom>
              <a:noFill/>
              <a:ln w="28575" cap="sq">
                <a:solidFill>
                  <a:srgbClr val="5400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946" name="Group 81">
              <a:extLst>
                <a:ext uri="{FF2B5EF4-FFF2-40B4-BE49-F238E27FC236}">
                  <a16:creationId xmlns:a16="http://schemas.microsoft.com/office/drawing/2014/main" id="{9FE7EA21-9065-7902-3B10-48959BB331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" y="2172"/>
              <a:ext cx="3284" cy="525"/>
              <a:chOff x="1020" y="2172"/>
              <a:chExt cx="3284" cy="525"/>
            </a:xfrm>
          </p:grpSpPr>
          <p:sp>
            <p:nvSpPr>
              <p:cNvPr id="27001" name="Rectangle 82">
                <a:extLst>
                  <a:ext uri="{FF2B5EF4-FFF2-40B4-BE49-F238E27FC236}">
                    <a16:creationId xmlns:a16="http://schemas.microsoft.com/office/drawing/2014/main" id="{0D5FBE8D-5DC1-B18B-4DEA-A22369E7EA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217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002" name="Line 83">
                <a:extLst>
                  <a:ext uri="{FF2B5EF4-FFF2-40B4-BE49-F238E27FC236}">
                    <a16:creationId xmlns:a16="http://schemas.microsoft.com/office/drawing/2014/main" id="{19F40E96-8BA6-EB55-7DD1-13F17C4261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10" y="218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3" name="Line 84">
                <a:extLst>
                  <a:ext uri="{FF2B5EF4-FFF2-40B4-BE49-F238E27FC236}">
                    <a16:creationId xmlns:a16="http://schemas.microsoft.com/office/drawing/2014/main" id="{56445D24-461A-28EA-157E-1195BB83FC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0" y="218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4" name="Line 85">
                <a:extLst>
                  <a:ext uri="{FF2B5EF4-FFF2-40B4-BE49-F238E27FC236}">
                    <a16:creationId xmlns:a16="http://schemas.microsoft.com/office/drawing/2014/main" id="{5AC4833F-34E8-583B-C61C-BCE2A16E96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218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5" name="Line 86">
                <a:extLst>
                  <a:ext uri="{FF2B5EF4-FFF2-40B4-BE49-F238E27FC236}">
                    <a16:creationId xmlns:a16="http://schemas.microsoft.com/office/drawing/2014/main" id="{07946A65-60CF-7244-E067-38948E618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224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6" name="Rectangle 87">
                <a:extLst>
                  <a:ext uri="{FF2B5EF4-FFF2-40B4-BE49-F238E27FC236}">
                    <a16:creationId xmlns:a16="http://schemas.microsoft.com/office/drawing/2014/main" id="{0779ABED-A1EC-C38C-2CED-2F7791B48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9" y="260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007" name="Line 88">
                <a:extLst>
                  <a:ext uri="{FF2B5EF4-FFF2-40B4-BE49-F238E27FC236}">
                    <a16:creationId xmlns:a16="http://schemas.microsoft.com/office/drawing/2014/main" id="{CE44549B-12D6-09FF-15DD-DD7868754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9" y="2622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8" name="Line 89">
                <a:extLst>
                  <a:ext uri="{FF2B5EF4-FFF2-40B4-BE49-F238E27FC236}">
                    <a16:creationId xmlns:a16="http://schemas.microsoft.com/office/drawing/2014/main" id="{8577076E-E8BC-1ABF-D686-D5A180DF3F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9" y="262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9" name="Line 90">
                <a:extLst>
                  <a:ext uri="{FF2B5EF4-FFF2-40B4-BE49-F238E27FC236}">
                    <a16:creationId xmlns:a16="http://schemas.microsoft.com/office/drawing/2014/main" id="{CAF3958B-A432-7B92-B9FE-DFDA44F97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9" y="2622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0" name="Line 91">
                <a:extLst>
                  <a:ext uri="{FF2B5EF4-FFF2-40B4-BE49-F238E27FC236}">
                    <a16:creationId xmlns:a16="http://schemas.microsoft.com/office/drawing/2014/main" id="{5BE0CA5A-B0FA-40B4-1396-4A199E42E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9" y="268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1" name="Rectangle 92">
                <a:extLst>
                  <a:ext uri="{FF2B5EF4-FFF2-40B4-BE49-F238E27FC236}">
                    <a16:creationId xmlns:a16="http://schemas.microsoft.com/office/drawing/2014/main" id="{A47B32F0-0A92-D35B-94EC-4019AD33A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4" y="223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012" name="Line 93">
                <a:extLst>
                  <a:ext uri="{FF2B5EF4-FFF2-40B4-BE49-F238E27FC236}">
                    <a16:creationId xmlns:a16="http://schemas.microsoft.com/office/drawing/2014/main" id="{5ECA8314-D48A-AE24-0D8A-22EEEDF50E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4" y="224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3" name="Line 94">
                <a:extLst>
                  <a:ext uri="{FF2B5EF4-FFF2-40B4-BE49-F238E27FC236}">
                    <a16:creationId xmlns:a16="http://schemas.microsoft.com/office/drawing/2014/main" id="{FDA7D107-9E47-0805-A7DA-E90821DDC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14" y="224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4" name="Line 95">
                <a:extLst>
                  <a:ext uri="{FF2B5EF4-FFF2-40B4-BE49-F238E27FC236}">
                    <a16:creationId xmlns:a16="http://schemas.microsoft.com/office/drawing/2014/main" id="{A6543CB1-DC41-C23A-13F6-B44634D12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4" y="224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5" name="Line 96">
                <a:extLst>
                  <a:ext uri="{FF2B5EF4-FFF2-40B4-BE49-F238E27FC236}">
                    <a16:creationId xmlns:a16="http://schemas.microsoft.com/office/drawing/2014/main" id="{EC7FE0EA-0BDB-5DB5-99FE-31BE32462E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4" y="230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947" name="Group 97">
              <a:extLst>
                <a:ext uri="{FF2B5EF4-FFF2-40B4-BE49-F238E27FC236}">
                  <a16:creationId xmlns:a16="http://schemas.microsoft.com/office/drawing/2014/main" id="{6EDE9CBF-C56A-4B48-00E8-023A3837B4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0" y="2577"/>
              <a:ext cx="3268" cy="60"/>
              <a:chOff x="1560" y="2577"/>
              <a:chExt cx="3268" cy="60"/>
            </a:xfrm>
          </p:grpSpPr>
          <p:sp>
            <p:nvSpPr>
              <p:cNvPr id="26989" name="Rectangle 98">
                <a:extLst>
                  <a:ext uri="{FF2B5EF4-FFF2-40B4-BE49-F238E27FC236}">
                    <a16:creationId xmlns:a16="http://schemas.microsoft.com/office/drawing/2014/main" id="{B720841B-0A9C-F68A-DD52-3B76D303B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0" y="2577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90" name="Line 99">
                <a:extLst>
                  <a:ext uri="{FF2B5EF4-FFF2-40B4-BE49-F238E27FC236}">
                    <a16:creationId xmlns:a16="http://schemas.microsoft.com/office/drawing/2014/main" id="{A3DAB5CB-A64C-69B7-A282-AB3CE6A4B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0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1" name="Line 100">
                <a:extLst>
                  <a:ext uri="{FF2B5EF4-FFF2-40B4-BE49-F238E27FC236}">
                    <a16:creationId xmlns:a16="http://schemas.microsoft.com/office/drawing/2014/main" id="{2975DF24-7481-7764-44A1-8087BDD473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5" y="2577"/>
                <a:ext cx="59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2" name="Line 101">
                <a:extLst>
                  <a:ext uri="{FF2B5EF4-FFF2-40B4-BE49-F238E27FC236}">
                    <a16:creationId xmlns:a16="http://schemas.microsoft.com/office/drawing/2014/main" id="{E39DDD86-AF0B-50E9-CD4A-8439F9E382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5" y="2577"/>
                <a:ext cx="29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3" name="Rectangle 102">
                <a:extLst>
                  <a:ext uri="{FF2B5EF4-FFF2-40B4-BE49-F238E27FC236}">
                    <a16:creationId xmlns:a16="http://schemas.microsoft.com/office/drawing/2014/main" id="{B13B36C0-2066-89CA-B16A-092AFDBF4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9" y="2577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94" name="Line 103">
                <a:extLst>
                  <a:ext uri="{FF2B5EF4-FFF2-40B4-BE49-F238E27FC236}">
                    <a16:creationId xmlns:a16="http://schemas.microsoft.com/office/drawing/2014/main" id="{8D26ED5B-D019-BC21-28CA-6BEA4EF5F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9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5" name="Line 104">
                <a:extLst>
                  <a:ext uri="{FF2B5EF4-FFF2-40B4-BE49-F238E27FC236}">
                    <a16:creationId xmlns:a16="http://schemas.microsoft.com/office/drawing/2014/main" id="{EE2422FA-8632-67FA-EEC3-CF4933957F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4" y="2577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6" name="Line 105">
                <a:extLst>
                  <a:ext uri="{FF2B5EF4-FFF2-40B4-BE49-F238E27FC236}">
                    <a16:creationId xmlns:a16="http://schemas.microsoft.com/office/drawing/2014/main" id="{E13C4D19-25D0-4DEA-8A10-EAF0B11BF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7" name="Rectangle 106">
                <a:extLst>
                  <a:ext uri="{FF2B5EF4-FFF2-40B4-BE49-F238E27FC236}">
                    <a16:creationId xmlns:a16="http://schemas.microsoft.com/office/drawing/2014/main" id="{FF3AFC94-3DB6-6326-5558-18272C4AE8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8" y="2577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98" name="Line 107">
                <a:extLst>
                  <a:ext uri="{FF2B5EF4-FFF2-40B4-BE49-F238E27FC236}">
                    <a16:creationId xmlns:a16="http://schemas.microsoft.com/office/drawing/2014/main" id="{3101CE13-75CF-AF92-5AD1-3D5DEC3A3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83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9" name="Line 108">
                <a:extLst>
                  <a:ext uri="{FF2B5EF4-FFF2-40B4-BE49-F238E27FC236}">
                    <a16:creationId xmlns:a16="http://schemas.microsoft.com/office/drawing/2014/main" id="{BEE6BB44-7125-2ED3-7C51-7F3FEC56E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53" y="2577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0" name="Line 109">
                <a:extLst>
                  <a:ext uri="{FF2B5EF4-FFF2-40B4-BE49-F238E27FC236}">
                    <a16:creationId xmlns:a16="http://schemas.microsoft.com/office/drawing/2014/main" id="{89E5530F-7EA1-19C8-BD0A-6DBEF4C029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3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948" name="Group 110">
              <a:extLst>
                <a:ext uri="{FF2B5EF4-FFF2-40B4-BE49-F238E27FC236}">
                  <a16:creationId xmlns:a16="http://schemas.microsoft.com/office/drawing/2014/main" id="{33AC1BE2-E00D-BAB0-75C8-52B9C06EC1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5" y="539"/>
              <a:ext cx="4483" cy="3551"/>
              <a:chOff x="1215" y="539"/>
              <a:chExt cx="4483" cy="3551"/>
            </a:xfrm>
          </p:grpSpPr>
          <p:sp>
            <p:nvSpPr>
              <p:cNvPr id="26949" name="Rectangle 111">
                <a:extLst>
                  <a:ext uri="{FF2B5EF4-FFF2-40B4-BE49-F238E27FC236}">
                    <a16:creationId xmlns:a16="http://schemas.microsoft.com/office/drawing/2014/main" id="{38A41C8A-1A3E-A85E-B80C-D5C3D6E044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5" y="376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50" name="Line 112">
                <a:extLst>
                  <a:ext uri="{FF2B5EF4-FFF2-40B4-BE49-F238E27FC236}">
                    <a16:creationId xmlns:a16="http://schemas.microsoft.com/office/drawing/2014/main" id="{2A3DC929-6F0F-2DC2-579B-EC82AC882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75" y="38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1" name="Line 113">
                <a:extLst>
                  <a:ext uri="{FF2B5EF4-FFF2-40B4-BE49-F238E27FC236}">
                    <a16:creationId xmlns:a16="http://schemas.microsoft.com/office/drawing/2014/main" id="{E99F0DB1-3224-3C4B-CFF4-013A4D4C91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5" y="38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2" name="Line 114">
                <a:extLst>
                  <a:ext uri="{FF2B5EF4-FFF2-40B4-BE49-F238E27FC236}">
                    <a16:creationId xmlns:a16="http://schemas.microsoft.com/office/drawing/2014/main" id="{B164CC4C-6E3D-1E4A-AB79-E76586B8FE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5" y="37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3" name="Line 115">
                <a:extLst>
                  <a:ext uri="{FF2B5EF4-FFF2-40B4-BE49-F238E27FC236}">
                    <a16:creationId xmlns:a16="http://schemas.microsoft.com/office/drawing/2014/main" id="{DDF0D80B-8F75-EAF9-73F6-C4B11A7A70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5" y="37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4" name="Rectangle 116">
                <a:extLst>
                  <a:ext uri="{FF2B5EF4-FFF2-40B4-BE49-F238E27FC236}">
                    <a16:creationId xmlns:a16="http://schemas.microsoft.com/office/drawing/2014/main" id="{56128E32-3B67-11B6-7806-53BC2D3FF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9" y="388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55" name="Line 117">
                <a:extLst>
                  <a:ext uri="{FF2B5EF4-FFF2-40B4-BE49-F238E27FC236}">
                    <a16:creationId xmlns:a16="http://schemas.microsoft.com/office/drawing/2014/main" id="{64C40166-30F0-DF09-0FE0-7F4F18B6DD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29" y="392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6" name="Line 118">
                <a:extLst>
                  <a:ext uri="{FF2B5EF4-FFF2-40B4-BE49-F238E27FC236}">
                    <a16:creationId xmlns:a16="http://schemas.microsoft.com/office/drawing/2014/main" id="{A72CC372-0048-FDCD-EA65-F87DC758CD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99" y="392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7" name="Line 119">
                <a:extLst>
                  <a:ext uri="{FF2B5EF4-FFF2-40B4-BE49-F238E27FC236}">
                    <a16:creationId xmlns:a16="http://schemas.microsoft.com/office/drawing/2014/main" id="{BAB7F11D-1727-42C9-82C1-0230944A89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99" y="389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8" name="Line 120">
                <a:extLst>
                  <a:ext uri="{FF2B5EF4-FFF2-40B4-BE49-F238E27FC236}">
                    <a16:creationId xmlns:a16="http://schemas.microsoft.com/office/drawing/2014/main" id="{DDFDA5F8-9314-2A29-034C-A009D8714F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9" y="389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9" name="Rectangle 121">
                <a:extLst>
                  <a:ext uri="{FF2B5EF4-FFF2-40B4-BE49-F238E27FC236}">
                    <a16:creationId xmlns:a16="http://schemas.microsoft.com/office/drawing/2014/main" id="{465C32CE-02D6-0D7D-E0B7-0F5C8EAB8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4" y="209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60" name="Line 122">
                <a:extLst>
                  <a:ext uri="{FF2B5EF4-FFF2-40B4-BE49-F238E27FC236}">
                    <a16:creationId xmlns:a16="http://schemas.microsoft.com/office/drawing/2014/main" id="{C108419E-DF0E-E55F-CFD3-5C4D51B86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4" y="214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1" name="Line 123">
                <a:extLst>
                  <a:ext uri="{FF2B5EF4-FFF2-40B4-BE49-F238E27FC236}">
                    <a16:creationId xmlns:a16="http://schemas.microsoft.com/office/drawing/2014/main" id="{57129BF2-C3E1-93A3-4967-232A54B84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34" y="214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2" name="Line 124">
                <a:extLst>
                  <a:ext uri="{FF2B5EF4-FFF2-40B4-BE49-F238E27FC236}">
                    <a16:creationId xmlns:a16="http://schemas.microsoft.com/office/drawing/2014/main" id="{3EEE32DC-D299-BB7E-E045-30F69F2C17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34" y="211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3" name="Line 125">
                <a:extLst>
                  <a:ext uri="{FF2B5EF4-FFF2-40B4-BE49-F238E27FC236}">
                    <a16:creationId xmlns:a16="http://schemas.microsoft.com/office/drawing/2014/main" id="{9EEEEC93-D28E-9350-1C52-102EC7C23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4" y="211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4" name="Rectangle 126">
                <a:extLst>
                  <a:ext uri="{FF2B5EF4-FFF2-40B4-BE49-F238E27FC236}">
                    <a16:creationId xmlns:a16="http://schemas.microsoft.com/office/drawing/2014/main" id="{6F22A1F3-C339-53F3-6C77-62C9BDDE0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539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65" name="Line 127">
                <a:extLst>
                  <a:ext uri="{FF2B5EF4-FFF2-40B4-BE49-F238E27FC236}">
                    <a16:creationId xmlns:a16="http://schemas.microsoft.com/office/drawing/2014/main" id="{776A307C-360D-9642-FBFD-ECEF2EDDA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69" y="5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6" name="Line 128">
                <a:extLst>
                  <a:ext uri="{FF2B5EF4-FFF2-40B4-BE49-F238E27FC236}">
                    <a16:creationId xmlns:a16="http://schemas.microsoft.com/office/drawing/2014/main" id="{3CC1E19D-C7C3-4170-263C-C13DA72BAC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239" y="5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7" name="Line 129">
                <a:extLst>
                  <a:ext uri="{FF2B5EF4-FFF2-40B4-BE49-F238E27FC236}">
                    <a16:creationId xmlns:a16="http://schemas.microsoft.com/office/drawing/2014/main" id="{473242D8-A2D1-DAD2-EB78-C41AC78D33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39" y="5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8" name="Line 130">
                <a:extLst>
                  <a:ext uri="{FF2B5EF4-FFF2-40B4-BE49-F238E27FC236}">
                    <a16:creationId xmlns:a16="http://schemas.microsoft.com/office/drawing/2014/main" id="{CF7AAB33-0EFF-09D5-3D79-F2BA2A313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9" y="5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9" name="Rectangle 131">
                <a:extLst>
                  <a:ext uri="{FF2B5EF4-FFF2-40B4-BE49-F238E27FC236}">
                    <a16:creationId xmlns:a16="http://schemas.microsoft.com/office/drawing/2014/main" id="{41D19F21-E3C7-4574-6076-831293C23A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4" y="224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70" name="Line 132">
                <a:extLst>
                  <a:ext uri="{FF2B5EF4-FFF2-40B4-BE49-F238E27FC236}">
                    <a16:creationId xmlns:a16="http://schemas.microsoft.com/office/drawing/2014/main" id="{32938B5E-D2D7-C064-CE60-8A9664EBFB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29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1" name="Line 133">
                <a:extLst>
                  <a:ext uri="{FF2B5EF4-FFF2-40B4-BE49-F238E27FC236}">
                    <a16:creationId xmlns:a16="http://schemas.microsoft.com/office/drawing/2014/main" id="{125C84F9-3708-92DE-4AEF-16B567B8A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54" y="229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2" name="Line 134">
                <a:extLst>
                  <a:ext uri="{FF2B5EF4-FFF2-40B4-BE49-F238E27FC236}">
                    <a16:creationId xmlns:a16="http://schemas.microsoft.com/office/drawing/2014/main" id="{11872C4E-AD58-79BB-5142-E41B98B6A7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54" y="226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3" name="Line 135">
                <a:extLst>
                  <a:ext uri="{FF2B5EF4-FFF2-40B4-BE49-F238E27FC236}">
                    <a16:creationId xmlns:a16="http://schemas.microsoft.com/office/drawing/2014/main" id="{F5D6631A-62E0-A533-185B-C625A3A96F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226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4" name="Rectangle 136">
                <a:extLst>
                  <a:ext uri="{FF2B5EF4-FFF2-40B4-BE49-F238E27FC236}">
                    <a16:creationId xmlns:a16="http://schemas.microsoft.com/office/drawing/2014/main" id="{63B42B70-CBF2-FCAC-78F3-C031580D6D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9" y="400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75" name="Line 137">
                <a:extLst>
                  <a:ext uri="{FF2B5EF4-FFF2-40B4-BE49-F238E27FC236}">
                    <a16:creationId xmlns:a16="http://schemas.microsoft.com/office/drawing/2014/main" id="{6A169A38-1DFD-4F8A-3598-8064C5FA08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49" y="404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6" name="Line 138">
                <a:extLst>
                  <a:ext uri="{FF2B5EF4-FFF2-40B4-BE49-F238E27FC236}">
                    <a16:creationId xmlns:a16="http://schemas.microsoft.com/office/drawing/2014/main" id="{AA007B68-9851-D9BD-1027-29AD71B27D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19" y="404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7" name="Line 139">
                <a:extLst>
                  <a:ext uri="{FF2B5EF4-FFF2-40B4-BE49-F238E27FC236}">
                    <a16:creationId xmlns:a16="http://schemas.microsoft.com/office/drawing/2014/main" id="{0F7383B7-CA96-07AC-C518-6C45D64B4A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9" y="401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8" name="Line 140">
                <a:extLst>
                  <a:ext uri="{FF2B5EF4-FFF2-40B4-BE49-F238E27FC236}">
                    <a16:creationId xmlns:a16="http://schemas.microsoft.com/office/drawing/2014/main" id="{C5C6B1D9-E7A3-CC52-2795-C3B4B2A661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9" y="401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9" name="Rectangle 141">
                <a:extLst>
                  <a:ext uri="{FF2B5EF4-FFF2-40B4-BE49-F238E27FC236}">
                    <a16:creationId xmlns:a16="http://schemas.microsoft.com/office/drawing/2014/main" id="{F7DDDF58-EAD9-B85C-7879-AEDFA0E37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28" y="353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80" name="Line 142">
                <a:extLst>
                  <a:ext uri="{FF2B5EF4-FFF2-40B4-BE49-F238E27FC236}">
                    <a16:creationId xmlns:a16="http://schemas.microsoft.com/office/drawing/2014/main" id="{75266777-0853-BFA2-9791-94EACED007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88" y="358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1" name="Line 143">
                <a:extLst>
                  <a:ext uri="{FF2B5EF4-FFF2-40B4-BE49-F238E27FC236}">
                    <a16:creationId xmlns:a16="http://schemas.microsoft.com/office/drawing/2014/main" id="{A647C632-EC5F-6096-2C61-C1C1BADBDD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158" y="358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2" name="Line 144">
                <a:extLst>
                  <a:ext uri="{FF2B5EF4-FFF2-40B4-BE49-F238E27FC236}">
                    <a16:creationId xmlns:a16="http://schemas.microsoft.com/office/drawing/2014/main" id="{36C6B506-EBE1-1F03-9A87-526BC9971E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58" y="355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3" name="Line 145">
                <a:extLst>
                  <a:ext uri="{FF2B5EF4-FFF2-40B4-BE49-F238E27FC236}">
                    <a16:creationId xmlns:a16="http://schemas.microsoft.com/office/drawing/2014/main" id="{6E945B1E-E779-D245-9DA7-21A30FF5D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8" y="355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4" name="Rectangle 146">
                <a:extLst>
                  <a:ext uri="{FF2B5EF4-FFF2-40B4-BE49-F238E27FC236}">
                    <a16:creationId xmlns:a16="http://schemas.microsoft.com/office/drawing/2014/main" id="{1A7D2166-F7CD-A17E-F974-E482258C6A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8" y="1768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985" name="Line 147">
                <a:extLst>
                  <a:ext uri="{FF2B5EF4-FFF2-40B4-BE49-F238E27FC236}">
                    <a16:creationId xmlns:a16="http://schemas.microsoft.com/office/drawing/2014/main" id="{1B2FE391-06DD-DD14-B460-E2C8B945F6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638" y="181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6" name="Line 148">
                <a:extLst>
                  <a:ext uri="{FF2B5EF4-FFF2-40B4-BE49-F238E27FC236}">
                    <a16:creationId xmlns:a16="http://schemas.microsoft.com/office/drawing/2014/main" id="{B8171484-5556-88FB-B37D-C135473E1D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608" y="181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7" name="Line 149">
                <a:extLst>
                  <a:ext uri="{FF2B5EF4-FFF2-40B4-BE49-F238E27FC236}">
                    <a16:creationId xmlns:a16="http://schemas.microsoft.com/office/drawing/2014/main" id="{1B53C292-D57B-1869-6BFF-A8131950B5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608" y="178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8" name="Line 150">
                <a:extLst>
                  <a:ext uri="{FF2B5EF4-FFF2-40B4-BE49-F238E27FC236}">
                    <a16:creationId xmlns:a16="http://schemas.microsoft.com/office/drawing/2014/main" id="{0BDB1374-BE58-C1F8-7B27-9B235D1EF9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38" y="178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6628" name="Group 151">
            <a:extLst>
              <a:ext uri="{FF2B5EF4-FFF2-40B4-BE49-F238E27FC236}">
                <a16:creationId xmlns:a16="http://schemas.microsoft.com/office/drawing/2014/main" id="{8C7605E8-91A8-FA4C-8BF4-BD35976CB59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57800" y="3810000"/>
            <a:ext cx="3619500" cy="3211513"/>
            <a:chOff x="0" y="0"/>
            <a:chExt cx="6263" cy="5556"/>
          </a:xfrm>
        </p:grpSpPr>
        <p:sp>
          <p:nvSpPr>
            <p:cNvPr id="26753" name="AutoShape 152">
              <a:extLst>
                <a:ext uri="{FF2B5EF4-FFF2-40B4-BE49-F238E27FC236}">
                  <a16:creationId xmlns:a16="http://schemas.microsoft.com/office/drawing/2014/main" id="{55C1644D-DACF-03DC-AB65-F2D4A51A47F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63" cy="5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54" name="Rectangle 153">
              <a:extLst>
                <a:ext uri="{FF2B5EF4-FFF2-40B4-BE49-F238E27FC236}">
                  <a16:creationId xmlns:a16="http://schemas.microsoft.com/office/drawing/2014/main" id="{11308A6A-B346-D2D0-3AF9-504948F01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"/>
              <a:ext cx="6068" cy="5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55" name="Line 154">
              <a:extLst>
                <a:ext uri="{FF2B5EF4-FFF2-40B4-BE49-F238E27FC236}">
                  <a16:creationId xmlns:a16="http://schemas.microsoft.com/office/drawing/2014/main" id="{6C3772B2-B25C-C9BC-FC6F-E6159C8A3C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9" y="4311"/>
              <a:ext cx="473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56" name="Rectangle 155">
              <a:extLst>
                <a:ext uri="{FF2B5EF4-FFF2-40B4-BE49-F238E27FC236}">
                  <a16:creationId xmlns:a16="http://schemas.microsoft.com/office/drawing/2014/main" id="{B9E26CB0-3721-652D-4BD4-879992EE2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4" y="4886"/>
              <a:ext cx="54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6757" name="Rectangle 156">
              <a:extLst>
                <a:ext uri="{FF2B5EF4-FFF2-40B4-BE49-F238E27FC236}">
                  <a16:creationId xmlns:a16="http://schemas.microsoft.com/office/drawing/2014/main" id="{D6ECE643-9ED5-AD25-C167-7C63EAFBA8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4886"/>
              <a:ext cx="39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6758" name="Line 157">
              <a:extLst>
                <a:ext uri="{FF2B5EF4-FFF2-40B4-BE49-F238E27FC236}">
                  <a16:creationId xmlns:a16="http://schemas.microsoft.com/office/drawing/2014/main" id="{22885754-4918-A648-90BD-58DA1F385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9" y="135"/>
              <a:ext cx="473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59" name="Line 158">
              <a:extLst>
                <a:ext uri="{FF2B5EF4-FFF2-40B4-BE49-F238E27FC236}">
                  <a16:creationId xmlns:a16="http://schemas.microsoft.com/office/drawing/2014/main" id="{CFB3DC1D-E4BF-056D-56BB-6FAC434304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59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0" name="Line 159">
              <a:extLst>
                <a:ext uri="{FF2B5EF4-FFF2-40B4-BE49-F238E27FC236}">
                  <a16:creationId xmlns:a16="http://schemas.microsoft.com/office/drawing/2014/main" id="{B611A047-9383-AAB2-E115-F9AB62F334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1" name="Line 160">
              <a:extLst>
                <a:ext uri="{FF2B5EF4-FFF2-40B4-BE49-F238E27FC236}">
                  <a16:creationId xmlns:a16="http://schemas.microsoft.com/office/drawing/2014/main" id="{BD96865A-8ECC-B52B-1D3C-13E62C3BA7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2" name="Line 161">
              <a:extLst>
                <a:ext uri="{FF2B5EF4-FFF2-40B4-BE49-F238E27FC236}">
                  <a16:creationId xmlns:a16="http://schemas.microsoft.com/office/drawing/2014/main" id="{0D728906-74CE-D7F9-C2C0-F3670F07E5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3" name="Line 162">
              <a:extLst>
                <a:ext uri="{FF2B5EF4-FFF2-40B4-BE49-F238E27FC236}">
                  <a16:creationId xmlns:a16="http://schemas.microsoft.com/office/drawing/2014/main" id="{94F445D9-5311-CE47-5EA1-A8E11849D1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7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4" name="Line 163">
              <a:extLst>
                <a:ext uri="{FF2B5EF4-FFF2-40B4-BE49-F238E27FC236}">
                  <a16:creationId xmlns:a16="http://schemas.microsoft.com/office/drawing/2014/main" id="{37EE297F-CA11-B1D9-46BA-E77B640115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7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5" name="Line 164">
              <a:extLst>
                <a:ext uri="{FF2B5EF4-FFF2-40B4-BE49-F238E27FC236}">
                  <a16:creationId xmlns:a16="http://schemas.microsoft.com/office/drawing/2014/main" id="{AEF58C6F-AB2D-CC4E-FC13-D35DE6BBE8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6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6" name="Line 165">
              <a:extLst>
                <a:ext uri="{FF2B5EF4-FFF2-40B4-BE49-F238E27FC236}">
                  <a16:creationId xmlns:a16="http://schemas.microsoft.com/office/drawing/2014/main" id="{F5FC628E-ABE5-9A3E-E8E2-8B423A851A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1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7" name="Line 166">
              <a:extLst>
                <a:ext uri="{FF2B5EF4-FFF2-40B4-BE49-F238E27FC236}">
                  <a16:creationId xmlns:a16="http://schemas.microsoft.com/office/drawing/2014/main" id="{5B5C70BE-CE0D-3D48-B081-DA64872789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10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8" name="Line 167">
              <a:extLst>
                <a:ext uri="{FF2B5EF4-FFF2-40B4-BE49-F238E27FC236}">
                  <a16:creationId xmlns:a16="http://schemas.microsoft.com/office/drawing/2014/main" id="{49777536-03FE-DEFB-9199-5DF806255D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5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69" name="Line 168">
              <a:extLst>
                <a:ext uri="{FF2B5EF4-FFF2-40B4-BE49-F238E27FC236}">
                  <a16:creationId xmlns:a16="http://schemas.microsoft.com/office/drawing/2014/main" id="{17387613-87BA-7E4E-8D3A-F6581ECB29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0" name="Line 169">
              <a:extLst>
                <a:ext uri="{FF2B5EF4-FFF2-40B4-BE49-F238E27FC236}">
                  <a16:creationId xmlns:a16="http://schemas.microsoft.com/office/drawing/2014/main" id="{A1AB256B-6C45-E598-2C46-E9956C230E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1" name="Line 170">
              <a:extLst>
                <a:ext uri="{FF2B5EF4-FFF2-40B4-BE49-F238E27FC236}">
                  <a16:creationId xmlns:a16="http://schemas.microsoft.com/office/drawing/2014/main" id="{9758FFEA-E098-6630-801C-A0C8F4E9F7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8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2" name="Line 171">
              <a:extLst>
                <a:ext uri="{FF2B5EF4-FFF2-40B4-BE49-F238E27FC236}">
                  <a16:creationId xmlns:a16="http://schemas.microsoft.com/office/drawing/2014/main" id="{8E6D64E5-D5EE-4109-1B66-7C6DE9E818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3" name="Line 172">
              <a:extLst>
                <a:ext uri="{FF2B5EF4-FFF2-40B4-BE49-F238E27FC236}">
                  <a16:creationId xmlns:a16="http://schemas.microsoft.com/office/drawing/2014/main" id="{1EDED991-E58E-CAE5-90A7-67218707D2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0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4" name="Line 173">
              <a:extLst>
                <a:ext uri="{FF2B5EF4-FFF2-40B4-BE49-F238E27FC236}">
                  <a16:creationId xmlns:a16="http://schemas.microsoft.com/office/drawing/2014/main" id="{389FF678-4BBB-627D-2755-EB028759AF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5" name="Rectangle 174">
              <a:extLst>
                <a:ext uri="{FF2B5EF4-FFF2-40B4-BE49-F238E27FC236}">
                  <a16:creationId xmlns:a16="http://schemas.microsoft.com/office/drawing/2014/main" id="{81C9117E-483B-8D67-6FE9-23226F918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4433"/>
              <a:ext cx="18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6776" name="Line 175">
              <a:extLst>
                <a:ext uri="{FF2B5EF4-FFF2-40B4-BE49-F238E27FC236}">
                  <a16:creationId xmlns:a16="http://schemas.microsoft.com/office/drawing/2014/main" id="{F9E3085B-4671-1D5D-7E70-739B917F4A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9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7" name="Rectangle 176">
              <a:extLst>
                <a:ext uri="{FF2B5EF4-FFF2-40B4-BE49-F238E27FC236}">
                  <a16:creationId xmlns:a16="http://schemas.microsoft.com/office/drawing/2014/main" id="{342185D2-4DF1-3856-60FE-DF13BFE77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4433"/>
              <a:ext cx="3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0us</a:t>
              </a:r>
              <a:endParaRPr lang="en-US" altLang="en-US"/>
            </a:p>
          </p:txBody>
        </p:sp>
        <p:sp>
          <p:nvSpPr>
            <p:cNvPr id="26778" name="Line 177">
              <a:extLst>
                <a:ext uri="{FF2B5EF4-FFF2-40B4-BE49-F238E27FC236}">
                  <a16:creationId xmlns:a16="http://schemas.microsoft.com/office/drawing/2014/main" id="{6259607E-545C-0F7B-AE93-B1D72DE5F2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79" name="Rectangle 178">
              <a:extLst>
                <a:ext uri="{FF2B5EF4-FFF2-40B4-BE49-F238E27FC236}">
                  <a16:creationId xmlns:a16="http://schemas.microsoft.com/office/drawing/2014/main" id="{B12D68BE-4557-5D4B-ED62-97A756AEC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4433"/>
              <a:ext cx="38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us</a:t>
              </a:r>
              <a:endParaRPr lang="en-US" altLang="en-US"/>
            </a:p>
          </p:txBody>
        </p:sp>
        <p:sp>
          <p:nvSpPr>
            <p:cNvPr id="26780" name="Line 179">
              <a:extLst>
                <a:ext uri="{FF2B5EF4-FFF2-40B4-BE49-F238E27FC236}">
                  <a16:creationId xmlns:a16="http://schemas.microsoft.com/office/drawing/2014/main" id="{02DD12DD-4135-4505-9951-EEAE716F01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0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1" name="Rectangle 180">
              <a:extLst>
                <a:ext uri="{FF2B5EF4-FFF2-40B4-BE49-F238E27FC236}">
                  <a16:creationId xmlns:a16="http://schemas.microsoft.com/office/drawing/2014/main" id="{B7EFABAF-531A-FF45-BF1D-6C3D6ECD5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0" y="4433"/>
              <a:ext cx="3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30us</a:t>
              </a:r>
              <a:endParaRPr lang="en-US" altLang="en-US"/>
            </a:p>
          </p:txBody>
        </p:sp>
        <p:sp>
          <p:nvSpPr>
            <p:cNvPr id="26782" name="Line 181">
              <a:extLst>
                <a:ext uri="{FF2B5EF4-FFF2-40B4-BE49-F238E27FC236}">
                  <a16:creationId xmlns:a16="http://schemas.microsoft.com/office/drawing/2014/main" id="{FB7029E7-E950-7B9B-796A-3FB4C83737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4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3" name="Rectangle 182">
              <a:extLst>
                <a:ext uri="{FF2B5EF4-FFF2-40B4-BE49-F238E27FC236}">
                  <a16:creationId xmlns:a16="http://schemas.microsoft.com/office/drawing/2014/main" id="{41A04ABE-7200-AD91-7460-E225CCFD8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657"/>
              <a:ext cx="600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84" name="Rectangle 183">
              <a:extLst>
                <a:ext uri="{FF2B5EF4-FFF2-40B4-BE49-F238E27FC236}">
                  <a16:creationId xmlns:a16="http://schemas.microsoft.com/office/drawing/2014/main" id="{FAE4E9B6-1908-E639-3851-D7E7C2B49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9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85" name="Line 184">
              <a:extLst>
                <a:ext uri="{FF2B5EF4-FFF2-40B4-BE49-F238E27FC236}">
                  <a16:creationId xmlns:a16="http://schemas.microsoft.com/office/drawing/2014/main" id="{774778B0-84D3-D400-2A33-BB31AE226C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4" y="4747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6" name="Line 185">
              <a:extLst>
                <a:ext uri="{FF2B5EF4-FFF2-40B4-BE49-F238E27FC236}">
                  <a16:creationId xmlns:a16="http://schemas.microsoft.com/office/drawing/2014/main" id="{69AC1427-E49E-9933-A9B0-5FD031602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4" y="4747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7" name="Line 186">
              <a:extLst>
                <a:ext uri="{FF2B5EF4-FFF2-40B4-BE49-F238E27FC236}">
                  <a16:creationId xmlns:a16="http://schemas.microsoft.com/office/drawing/2014/main" id="{B314488B-D825-2802-902A-93F576CA57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4747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8" name="Line 187">
              <a:extLst>
                <a:ext uri="{FF2B5EF4-FFF2-40B4-BE49-F238E27FC236}">
                  <a16:creationId xmlns:a16="http://schemas.microsoft.com/office/drawing/2014/main" id="{85BB8896-8B2F-1343-2C31-B1B1A5EA67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4807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89" name="Rectangle 188">
              <a:extLst>
                <a:ext uri="{FF2B5EF4-FFF2-40B4-BE49-F238E27FC236}">
                  <a16:creationId xmlns:a16="http://schemas.microsoft.com/office/drawing/2014/main" id="{29AF9282-192F-08B8-D9FB-8936AE48D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" y="4658"/>
              <a:ext cx="51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6790" name="Rectangle 189">
              <a:extLst>
                <a:ext uri="{FF2B5EF4-FFF2-40B4-BE49-F238E27FC236}">
                  <a16:creationId xmlns:a16="http://schemas.microsoft.com/office/drawing/2014/main" id="{23B9E80D-3668-03B0-7F7A-85901523F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8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91" name="Line 190">
              <a:extLst>
                <a:ext uri="{FF2B5EF4-FFF2-40B4-BE49-F238E27FC236}">
                  <a16:creationId xmlns:a16="http://schemas.microsoft.com/office/drawing/2014/main" id="{BA856E52-2584-0072-D6AB-D854ADACE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3" y="4747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2" name="Line 191">
              <a:extLst>
                <a:ext uri="{FF2B5EF4-FFF2-40B4-BE49-F238E27FC236}">
                  <a16:creationId xmlns:a16="http://schemas.microsoft.com/office/drawing/2014/main" id="{42C9652D-75F0-89F4-17AD-F0C50BA878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3" y="4747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3" name="Line 192">
              <a:extLst>
                <a:ext uri="{FF2B5EF4-FFF2-40B4-BE49-F238E27FC236}">
                  <a16:creationId xmlns:a16="http://schemas.microsoft.com/office/drawing/2014/main" id="{B158A794-B0F0-A71D-A1F1-DD2BC4B60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3" y="4747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4" name="Rectangle 193">
              <a:extLst>
                <a:ext uri="{FF2B5EF4-FFF2-40B4-BE49-F238E27FC236}">
                  <a16:creationId xmlns:a16="http://schemas.microsoft.com/office/drawing/2014/main" id="{1F1957B2-8312-D6EE-5B7A-B003CC7DB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4658"/>
              <a:ext cx="9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795" name="Rectangle 194">
              <a:extLst>
                <a:ext uri="{FF2B5EF4-FFF2-40B4-BE49-F238E27FC236}">
                  <a16:creationId xmlns:a16="http://schemas.microsoft.com/office/drawing/2014/main" id="{0FADDC54-E592-F386-6AE6-47A66F41A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7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796" name="Line 195">
              <a:extLst>
                <a:ext uri="{FF2B5EF4-FFF2-40B4-BE49-F238E27FC236}">
                  <a16:creationId xmlns:a16="http://schemas.microsoft.com/office/drawing/2014/main" id="{4264DCC6-5D5B-0585-C4B4-ED51ED9D32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477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7" name="Line 196">
              <a:extLst>
                <a:ext uri="{FF2B5EF4-FFF2-40B4-BE49-F238E27FC236}">
                  <a16:creationId xmlns:a16="http://schemas.microsoft.com/office/drawing/2014/main" id="{E9107E9A-4B30-BC7C-7C84-41C36284C0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477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8" name="Line 197">
              <a:extLst>
                <a:ext uri="{FF2B5EF4-FFF2-40B4-BE49-F238E27FC236}">
                  <a16:creationId xmlns:a16="http://schemas.microsoft.com/office/drawing/2014/main" id="{A0189D38-A007-B365-C5C4-218485501D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474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99" name="Line 198">
              <a:extLst>
                <a:ext uri="{FF2B5EF4-FFF2-40B4-BE49-F238E27FC236}">
                  <a16:creationId xmlns:a16="http://schemas.microsoft.com/office/drawing/2014/main" id="{BC53CDBB-BADE-D4E5-A02E-CB9B4868BA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474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0" name="Rectangle 199">
              <a:extLst>
                <a:ext uri="{FF2B5EF4-FFF2-40B4-BE49-F238E27FC236}">
                  <a16:creationId xmlns:a16="http://schemas.microsoft.com/office/drawing/2014/main" id="{EA62EE28-28D3-1F59-980E-EC320D3B9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4658"/>
              <a:ext cx="36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6801" name="Line 200">
              <a:extLst>
                <a:ext uri="{FF2B5EF4-FFF2-40B4-BE49-F238E27FC236}">
                  <a16:creationId xmlns:a16="http://schemas.microsoft.com/office/drawing/2014/main" id="{0DCCCB82-0378-A1AF-2777-B9B4FAEAA0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93" y="135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2" name="Line 201">
              <a:extLst>
                <a:ext uri="{FF2B5EF4-FFF2-40B4-BE49-F238E27FC236}">
                  <a16:creationId xmlns:a16="http://schemas.microsoft.com/office/drawing/2014/main" id="{B0487F79-8F58-2910-191F-9EDEDF7F4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4056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3" name="Line 202">
              <a:extLst>
                <a:ext uri="{FF2B5EF4-FFF2-40B4-BE49-F238E27FC236}">
                  <a16:creationId xmlns:a16="http://schemas.microsoft.com/office/drawing/2014/main" id="{ACB61136-6851-C768-73BA-94D958DBB9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3080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4" name="Line 203">
              <a:extLst>
                <a:ext uri="{FF2B5EF4-FFF2-40B4-BE49-F238E27FC236}">
                  <a16:creationId xmlns:a16="http://schemas.microsoft.com/office/drawing/2014/main" id="{9D54CF01-2F98-DAB4-F8D7-A251097CF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599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5" name="Line 204">
              <a:extLst>
                <a:ext uri="{FF2B5EF4-FFF2-40B4-BE49-F238E27FC236}">
                  <a16:creationId xmlns:a16="http://schemas.microsoft.com/office/drawing/2014/main" id="{4CD9DA4D-019A-0FE8-CBD5-ABB342F828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03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6" name="Line 205">
              <a:extLst>
                <a:ext uri="{FF2B5EF4-FFF2-40B4-BE49-F238E27FC236}">
                  <a16:creationId xmlns:a16="http://schemas.microsoft.com/office/drawing/2014/main" id="{FB528693-863C-9F13-BDA2-F7F13CAEBF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127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7" name="Line 206">
              <a:extLst>
                <a:ext uri="{FF2B5EF4-FFF2-40B4-BE49-F238E27FC236}">
                  <a16:creationId xmlns:a16="http://schemas.microsoft.com/office/drawing/2014/main" id="{BF2673D1-C180-CF50-221D-E7F8805E7A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631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8" name="Line 207">
              <a:extLst>
                <a:ext uri="{FF2B5EF4-FFF2-40B4-BE49-F238E27FC236}">
                  <a16:creationId xmlns:a16="http://schemas.microsoft.com/office/drawing/2014/main" id="{A5EA46E9-1EB5-58AF-DAA7-76E6767C62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50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09" name="Line 208">
              <a:extLst>
                <a:ext uri="{FF2B5EF4-FFF2-40B4-BE49-F238E27FC236}">
                  <a16:creationId xmlns:a16="http://schemas.microsoft.com/office/drawing/2014/main" id="{AE12F2C5-2B3F-3240-2026-A7B2DDDC00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3575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0" name="Line 209">
              <a:extLst>
                <a:ext uri="{FF2B5EF4-FFF2-40B4-BE49-F238E27FC236}">
                  <a16:creationId xmlns:a16="http://schemas.microsoft.com/office/drawing/2014/main" id="{A9C78EA6-5B0E-6850-36E3-61EA9EF54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608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1" name="Rectangle 210">
              <a:extLst>
                <a:ext uri="{FF2B5EF4-FFF2-40B4-BE49-F238E27FC236}">
                  <a16:creationId xmlns:a16="http://schemas.microsoft.com/office/drawing/2014/main" id="{B042F799-DC5A-F3DC-5857-82C448DE7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3471"/>
              <a:ext cx="3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00</a:t>
              </a:r>
              <a:endParaRPr lang="en-US" altLang="en-US"/>
            </a:p>
          </p:txBody>
        </p:sp>
        <p:sp>
          <p:nvSpPr>
            <p:cNvPr id="26812" name="Line 211">
              <a:extLst>
                <a:ext uri="{FF2B5EF4-FFF2-40B4-BE49-F238E27FC236}">
                  <a16:creationId xmlns:a16="http://schemas.microsoft.com/office/drawing/2014/main" id="{D9D8D997-1B3A-6AA6-35DB-45CD269BC0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357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3" name="Rectangle 212">
              <a:extLst>
                <a:ext uri="{FF2B5EF4-FFF2-40B4-BE49-F238E27FC236}">
                  <a16:creationId xmlns:a16="http://schemas.microsoft.com/office/drawing/2014/main" id="{23E4591D-60E4-D8F0-2D2C-A8A3C29B0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1502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814" name="Line 213">
              <a:extLst>
                <a:ext uri="{FF2B5EF4-FFF2-40B4-BE49-F238E27FC236}">
                  <a16:creationId xmlns:a16="http://schemas.microsoft.com/office/drawing/2014/main" id="{69036221-3AB2-39CA-122C-87FF05154D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60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5" name="Rectangle 214">
              <a:extLst>
                <a:ext uri="{FF2B5EF4-FFF2-40B4-BE49-F238E27FC236}">
                  <a16:creationId xmlns:a16="http://schemas.microsoft.com/office/drawing/2014/main" id="{F53FE048-3ABB-26D4-5794-AB54E835D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4205"/>
              <a:ext cx="35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76</a:t>
              </a:r>
              <a:endParaRPr lang="en-US" altLang="en-US"/>
            </a:p>
          </p:txBody>
        </p:sp>
        <p:sp>
          <p:nvSpPr>
            <p:cNvPr id="26816" name="Line 215">
              <a:extLst>
                <a:ext uri="{FF2B5EF4-FFF2-40B4-BE49-F238E27FC236}">
                  <a16:creationId xmlns:a16="http://schemas.microsoft.com/office/drawing/2014/main" id="{4729D983-D882-57F5-3070-96C7CAC7C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4311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7" name="Rectangle 216">
              <a:extLst>
                <a:ext uri="{FF2B5EF4-FFF2-40B4-BE49-F238E27FC236}">
                  <a16:creationId xmlns:a16="http://schemas.microsoft.com/office/drawing/2014/main" id="{F43B3719-5C90-6A80-D8A4-0B10AE5B7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30"/>
              <a:ext cx="2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51</a:t>
              </a:r>
              <a:endParaRPr lang="en-US" altLang="en-US"/>
            </a:p>
          </p:txBody>
        </p:sp>
        <p:sp>
          <p:nvSpPr>
            <p:cNvPr id="26818" name="Line 217">
              <a:extLst>
                <a:ext uri="{FF2B5EF4-FFF2-40B4-BE49-F238E27FC236}">
                  <a16:creationId xmlns:a16="http://schemas.microsoft.com/office/drawing/2014/main" id="{1F8C133D-575A-37AB-D6CF-7CD5306AC5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19" name="Line 218">
              <a:extLst>
                <a:ext uri="{FF2B5EF4-FFF2-40B4-BE49-F238E27FC236}">
                  <a16:creationId xmlns:a16="http://schemas.microsoft.com/office/drawing/2014/main" id="{F364976F-9A02-1336-8C54-A1D6D089E3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9" y="135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20" name="Freeform 219">
              <a:extLst>
                <a:ext uri="{FF2B5EF4-FFF2-40B4-BE49-F238E27FC236}">
                  <a16:creationId xmlns:a16="http://schemas.microsoft.com/office/drawing/2014/main" id="{75D75E61-4FAE-5C5D-1C70-AF5EB6E14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127"/>
              <a:ext cx="4734" cy="586"/>
            </a:xfrm>
            <a:custGeom>
              <a:avLst/>
              <a:gdLst>
                <a:gd name="T0" fmla="*/ 0 w 4734"/>
                <a:gd name="T1" fmla="*/ 0 h 586"/>
                <a:gd name="T2" fmla="*/ 15 w 4734"/>
                <a:gd name="T3" fmla="*/ 0 h 586"/>
                <a:gd name="T4" fmla="*/ 30 w 4734"/>
                <a:gd name="T5" fmla="*/ 0 h 586"/>
                <a:gd name="T6" fmla="*/ 45 w 4734"/>
                <a:gd name="T7" fmla="*/ 0 h 586"/>
                <a:gd name="T8" fmla="*/ 90 w 4734"/>
                <a:gd name="T9" fmla="*/ 0 h 586"/>
                <a:gd name="T10" fmla="*/ 195 w 4734"/>
                <a:gd name="T11" fmla="*/ 0 h 586"/>
                <a:gd name="T12" fmla="*/ 330 w 4734"/>
                <a:gd name="T13" fmla="*/ 0 h 586"/>
                <a:gd name="T14" fmla="*/ 479 w 4734"/>
                <a:gd name="T15" fmla="*/ 15 h 586"/>
                <a:gd name="T16" fmla="*/ 629 w 4734"/>
                <a:gd name="T17" fmla="*/ 30 h 586"/>
                <a:gd name="T18" fmla="*/ 779 w 4734"/>
                <a:gd name="T19" fmla="*/ 45 h 586"/>
                <a:gd name="T20" fmla="*/ 929 w 4734"/>
                <a:gd name="T21" fmla="*/ 60 h 586"/>
                <a:gd name="T22" fmla="*/ 1079 w 4734"/>
                <a:gd name="T23" fmla="*/ 90 h 586"/>
                <a:gd name="T24" fmla="*/ 1228 w 4734"/>
                <a:gd name="T25" fmla="*/ 105 h 586"/>
                <a:gd name="T26" fmla="*/ 1363 w 4734"/>
                <a:gd name="T27" fmla="*/ 135 h 586"/>
                <a:gd name="T28" fmla="*/ 1513 w 4734"/>
                <a:gd name="T29" fmla="*/ 165 h 586"/>
                <a:gd name="T30" fmla="*/ 1663 w 4734"/>
                <a:gd name="T31" fmla="*/ 195 h 586"/>
                <a:gd name="T32" fmla="*/ 1813 w 4734"/>
                <a:gd name="T33" fmla="*/ 225 h 586"/>
                <a:gd name="T34" fmla="*/ 1963 w 4734"/>
                <a:gd name="T35" fmla="*/ 255 h 586"/>
                <a:gd name="T36" fmla="*/ 2112 w 4734"/>
                <a:gd name="T37" fmla="*/ 285 h 586"/>
                <a:gd name="T38" fmla="*/ 2262 w 4734"/>
                <a:gd name="T39" fmla="*/ 315 h 586"/>
                <a:gd name="T40" fmla="*/ 2397 w 4734"/>
                <a:gd name="T41" fmla="*/ 360 h 586"/>
                <a:gd name="T42" fmla="*/ 2547 w 4734"/>
                <a:gd name="T43" fmla="*/ 390 h 586"/>
                <a:gd name="T44" fmla="*/ 2697 w 4734"/>
                <a:gd name="T45" fmla="*/ 421 h 586"/>
                <a:gd name="T46" fmla="*/ 2847 w 4734"/>
                <a:gd name="T47" fmla="*/ 436 h 586"/>
                <a:gd name="T48" fmla="*/ 2996 w 4734"/>
                <a:gd name="T49" fmla="*/ 466 h 586"/>
                <a:gd name="T50" fmla="*/ 3146 w 4734"/>
                <a:gd name="T51" fmla="*/ 496 h 586"/>
                <a:gd name="T52" fmla="*/ 3281 w 4734"/>
                <a:gd name="T53" fmla="*/ 511 h 586"/>
                <a:gd name="T54" fmla="*/ 3431 w 4734"/>
                <a:gd name="T55" fmla="*/ 541 h 586"/>
                <a:gd name="T56" fmla="*/ 3581 w 4734"/>
                <a:gd name="T57" fmla="*/ 556 h 586"/>
                <a:gd name="T58" fmla="*/ 3731 w 4734"/>
                <a:gd name="T59" fmla="*/ 556 h 586"/>
                <a:gd name="T60" fmla="*/ 3880 w 4734"/>
                <a:gd name="T61" fmla="*/ 571 h 586"/>
                <a:gd name="T62" fmla="*/ 4030 w 4734"/>
                <a:gd name="T63" fmla="*/ 571 h 586"/>
                <a:gd name="T64" fmla="*/ 4180 w 4734"/>
                <a:gd name="T65" fmla="*/ 586 h 586"/>
                <a:gd name="T66" fmla="*/ 4315 w 4734"/>
                <a:gd name="T67" fmla="*/ 571 h 586"/>
                <a:gd name="T68" fmla="*/ 4465 w 4734"/>
                <a:gd name="T69" fmla="*/ 571 h 586"/>
                <a:gd name="T70" fmla="*/ 4615 w 4734"/>
                <a:gd name="T71" fmla="*/ 571 h 586"/>
                <a:gd name="T72" fmla="*/ 4734 w 4734"/>
                <a:gd name="T73" fmla="*/ 556 h 58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734" h="586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95" y="0"/>
                  </a:lnTo>
                  <a:lnTo>
                    <a:pt x="330" y="0"/>
                  </a:lnTo>
                  <a:lnTo>
                    <a:pt x="479" y="15"/>
                  </a:lnTo>
                  <a:lnTo>
                    <a:pt x="629" y="30"/>
                  </a:lnTo>
                  <a:lnTo>
                    <a:pt x="779" y="45"/>
                  </a:lnTo>
                  <a:lnTo>
                    <a:pt x="929" y="60"/>
                  </a:lnTo>
                  <a:lnTo>
                    <a:pt x="1079" y="90"/>
                  </a:lnTo>
                  <a:lnTo>
                    <a:pt x="1228" y="105"/>
                  </a:lnTo>
                  <a:lnTo>
                    <a:pt x="1363" y="135"/>
                  </a:lnTo>
                  <a:lnTo>
                    <a:pt x="1513" y="165"/>
                  </a:lnTo>
                  <a:lnTo>
                    <a:pt x="1663" y="195"/>
                  </a:lnTo>
                  <a:lnTo>
                    <a:pt x="1813" y="225"/>
                  </a:lnTo>
                  <a:lnTo>
                    <a:pt x="1963" y="255"/>
                  </a:lnTo>
                  <a:lnTo>
                    <a:pt x="2112" y="285"/>
                  </a:lnTo>
                  <a:lnTo>
                    <a:pt x="2262" y="315"/>
                  </a:lnTo>
                  <a:lnTo>
                    <a:pt x="2397" y="360"/>
                  </a:lnTo>
                  <a:lnTo>
                    <a:pt x="2547" y="390"/>
                  </a:lnTo>
                  <a:lnTo>
                    <a:pt x="2697" y="421"/>
                  </a:lnTo>
                  <a:lnTo>
                    <a:pt x="2847" y="436"/>
                  </a:lnTo>
                  <a:lnTo>
                    <a:pt x="2996" y="466"/>
                  </a:lnTo>
                  <a:lnTo>
                    <a:pt x="3146" y="496"/>
                  </a:lnTo>
                  <a:lnTo>
                    <a:pt x="3281" y="511"/>
                  </a:lnTo>
                  <a:lnTo>
                    <a:pt x="3431" y="541"/>
                  </a:lnTo>
                  <a:lnTo>
                    <a:pt x="3581" y="556"/>
                  </a:lnTo>
                  <a:lnTo>
                    <a:pt x="3731" y="556"/>
                  </a:lnTo>
                  <a:lnTo>
                    <a:pt x="3880" y="571"/>
                  </a:lnTo>
                  <a:lnTo>
                    <a:pt x="4030" y="571"/>
                  </a:lnTo>
                  <a:lnTo>
                    <a:pt x="4180" y="586"/>
                  </a:lnTo>
                  <a:lnTo>
                    <a:pt x="4315" y="571"/>
                  </a:lnTo>
                  <a:lnTo>
                    <a:pt x="4465" y="571"/>
                  </a:lnTo>
                  <a:lnTo>
                    <a:pt x="4615" y="571"/>
                  </a:lnTo>
                  <a:lnTo>
                    <a:pt x="4734" y="556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21" name="Freeform 220">
              <a:extLst>
                <a:ext uri="{FF2B5EF4-FFF2-40B4-BE49-F238E27FC236}">
                  <a16:creationId xmlns:a16="http://schemas.microsoft.com/office/drawing/2014/main" id="{C528DD7D-BB01-80A3-51B3-AB5139E0F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608"/>
              <a:ext cx="4734" cy="1"/>
            </a:xfrm>
            <a:custGeom>
              <a:avLst/>
              <a:gdLst>
                <a:gd name="T0" fmla="*/ 0 w 4734"/>
                <a:gd name="T1" fmla="*/ 0 h 1"/>
                <a:gd name="T2" fmla="*/ 15 w 4734"/>
                <a:gd name="T3" fmla="*/ 0 h 1"/>
                <a:gd name="T4" fmla="*/ 30 w 4734"/>
                <a:gd name="T5" fmla="*/ 0 h 1"/>
                <a:gd name="T6" fmla="*/ 45 w 4734"/>
                <a:gd name="T7" fmla="*/ 0 h 1"/>
                <a:gd name="T8" fmla="*/ 90 w 4734"/>
                <a:gd name="T9" fmla="*/ 0 h 1"/>
                <a:gd name="T10" fmla="*/ 195 w 4734"/>
                <a:gd name="T11" fmla="*/ 0 h 1"/>
                <a:gd name="T12" fmla="*/ 330 w 4734"/>
                <a:gd name="T13" fmla="*/ 0 h 1"/>
                <a:gd name="T14" fmla="*/ 479 w 4734"/>
                <a:gd name="T15" fmla="*/ 0 h 1"/>
                <a:gd name="T16" fmla="*/ 629 w 4734"/>
                <a:gd name="T17" fmla="*/ 0 h 1"/>
                <a:gd name="T18" fmla="*/ 779 w 4734"/>
                <a:gd name="T19" fmla="*/ 0 h 1"/>
                <a:gd name="T20" fmla="*/ 929 w 4734"/>
                <a:gd name="T21" fmla="*/ 0 h 1"/>
                <a:gd name="T22" fmla="*/ 1079 w 4734"/>
                <a:gd name="T23" fmla="*/ 0 h 1"/>
                <a:gd name="T24" fmla="*/ 1228 w 4734"/>
                <a:gd name="T25" fmla="*/ 0 h 1"/>
                <a:gd name="T26" fmla="*/ 1363 w 4734"/>
                <a:gd name="T27" fmla="*/ 0 h 1"/>
                <a:gd name="T28" fmla="*/ 1513 w 4734"/>
                <a:gd name="T29" fmla="*/ 0 h 1"/>
                <a:gd name="T30" fmla="*/ 1663 w 4734"/>
                <a:gd name="T31" fmla="*/ 0 h 1"/>
                <a:gd name="T32" fmla="*/ 1813 w 4734"/>
                <a:gd name="T33" fmla="*/ 0 h 1"/>
                <a:gd name="T34" fmla="*/ 1963 w 4734"/>
                <a:gd name="T35" fmla="*/ 0 h 1"/>
                <a:gd name="T36" fmla="*/ 2112 w 4734"/>
                <a:gd name="T37" fmla="*/ 0 h 1"/>
                <a:gd name="T38" fmla="*/ 2262 w 4734"/>
                <a:gd name="T39" fmla="*/ 0 h 1"/>
                <a:gd name="T40" fmla="*/ 2397 w 4734"/>
                <a:gd name="T41" fmla="*/ 0 h 1"/>
                <a:gd name="T42" fmla="*/ 2547 w 4734"/>
                <a:gd name="T43" fmla="*/ 0 h 1"/>
                <a:gd name="T44" fmla="*/ 2697 w 4734"/>
                <a:gd name="T45" fmla="*/ 0 h 1"/>
                <a:gd name="T46" fmla="*/ 2847 w 4734"/>
                <a:gd name="T47" fmla="*/ 0 h 1"/>
                <a:gd name="T48" fmla="*/ 2996 w 4734"/>
                <a:gd name="T49" fmla="*/ 0 h 1"/>
                <a:gd name="T50" fmla="*/ 3146 w 4734"/>
                <a:gd name="T51" fmla="*/ 0 h 1"/>
                <a:gd name="T52" fmla="*/ 3281 w 4734"/>
                <a:gd name="T53" fmla="*/ 0 h 1"/>
                <a:gd name="T54" fmla="*/ 3431 w 4734"/>
                <a:gd name="T55" fmla="*/ 0 h 1"/>
                <a:gd name="T56" fmla="*/ 3581 w 4734"/>
                <a:gd name="T57" fmla="*/ 0 h 1"/>
                <a:gd name="T58" fmla="*/ 3731 w 4734"/>
                <a:gd name="T59" fmla="*/ 0 h 1"/>
                <a:gd name="T60" fmla="*/ 3880 w 4734"/>
                <a:gd name="T61" fmla="*/ 0 h 1"/>
                <a:gd name="T62" fmla="*/ 4030 w 4734"/>
                <a:gd name="T63" fmla="*/ 0 h 1"/>
                <a:gd name="T64" fmla="*/ 4180 w 4734"/>
                <a:gd name="T65" fmla="*/ 0 h 1"/>
                <a:gd name="T66" fmla="*/ 4315 w 4734"/>
                <a:gd name="T67" fmla="*/ 0 h 1"/>
                <a:gd name="T68" fmla="*/ 4465 w 4734"/>
                <a:gd name="T69" fmla="*/ 0 h 1"/>
                <a:gd name="T70" fmla="*/ 4615 w 4734"/>
                <a:gd name="T71" fmla="*/ 0 h 1"/>
                <a:gd name="T72" fmla="*/ 4734 w 4734"/>
                <a:gd name="T73" fmla="*/ 0 h 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734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95" y="0"/>
                  </a:lnTo>
                  <a:lnTo>
                    <a:pt x="330" y="0"/>
                  </a:lnTo>
                  <a:lnTo>
                    <a:pt x="479" y="0"/>
                  </a:lnTo>
                  <a:lnTo>
                    <a:pt x="629" y="0"/>
                  </a:lnTo>
                  <a:lnTo>
                    <a:pt x="779" y="0"/>
                  </a:lnTo>
                  <a:lnTo>
                    <a:pt x="929" y="0"/>
                  </a:lnTo>
                  <a:lnTo>
                    <a:pt x="1079" y="0"/>
                  </a:lnTo>
                  <a:lnTo>
                    <a:pt x="1228" y="0"/>
                  </a:lnTo>
                  <a:lnTo>
                    <a:pt x="1363" y="0"/>
                  </a:lnTo>
                  <a:lnTo>
                    <a:pt x="1513" y="0"/>
                  </a:lnTo>
                  <a:lnTo>
                    <a:pt x="1663" y="0"/>
                  </a:lnTo>
                  <a:lnTo>
                    <a:pt x="1813" y="0"/>
                  </a:lnTo>
                  <a:lnTo>
                    <a:pt x="1963" y="0"/>
                  </a:lnTo>
                  <a:lnTo>
                    <a:pt x="2112" y="0"/>
                  </a:lnTo>
                  <a:lnTo>
                    <a:pt x="2262" y="0"/>
                  </a:lnTo>
                  <a:lnTo>
                    <a:pt x="2397" y="0"/>
                  </a:lnTo>
                  <a:lnTo>
                    <a:pt x="2547" y="0"/>
                  </a:lnTo>
                  <a:lnTo>
                    <a:pt x="2697" y="0"/>
                  </a:lnTo>
                  <a:lnTo>
                    <a:pt x="2847" y="0"/>
                  </a:lnTo>
                  <a:lnTo>
                    <a:pt x="2996" y="0"/>
                  </a:lnTo>
                  <a:lnTo>
                    <a:pt x="3146" y="0"/>
                  </a:lnTo>
                  <a:lnTo>
                    <a:pt x="3281" y="0"/>
                  </a:lnTo>
                  <a:lnTo>
                    <a:pt x="3431" y="0"/>
                  </a:lnTo>
                  <a:lnTo>
                    <a:pt x="3581" y="0"/>
                  </a:lnTo>
                  <a:lnTo>
                    <a:pt x="3731" y="0"/>
                  </a:lnTo>
                  <a:lnTo>
                    <a:pt x="3880" y="0"/>
                  </a:lnTo>
                  <a:lnTo>
                    <a:pt x="4030" y="0"/>
                  </a:lnTo>
                  <a:lnTo>
                    <a:pt x="4180" y="0"/>
                  </a:lnTo>
                  <a:lnTo>
                    <a:pt x="4315" y="0"/>
                  </a:lnTo>
                  <a:lnTo>
                    <a:pt x="4465" y="0"/>
                  </a:lnTo>
                  <a:lnTo>
                    <a:pt x="4615" y="0"/>
                  </a:lnTo>
                  <a:lnTo>
                    <a:pt x="4734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22" name="Freeform 221">
              <a:extLst>
                <a:ext uri="{FF2B5EF4-FFF2-40B4-BE49-F238E27FC236}">
                  <a16:creationId xmlns:a16="http://schemas.microsoft.com/office/drawing/2014/main" id="{7B32C987-FCBC-9F6C-FD57-F0CB3DF0C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571"/>
              <a:ext cx="4734" cy="3635"/>
            </a:xfrm>
            <a:custGeom>
              <a:avLst/>
              <a:gdLst>
                <a:gd name="T0" fmla="*/ 0 w 4734"/>
                <a:gd name="T1" fmla="*/ 931 h 3635"/>
                <a:gd name="T2" fmla="*/ 0 w 4734"/>
                <a:gd name="T3" fmla="*/ 946 h 3635"/>
                <a:gd name="T4" fmla="*/ 15 w 4734"/>
                <a:gd name="T5" fmla="*/ 961 h 3635"/>
                <a:gd name="T6" fmla="*/ 30 w 4734"/>
                <a:gd name="T7" fmla="*/ 977 h 3635"/>
                <a:gd name="T8" fmla="*/ 45 w 4734"/>
                <a:gd name="T9" fmla="*/ 1022 h 3635"/>
                <a:gd name="T10" fmla="*/ 90 w 4734"/>
                <a:gd name="T11" fmla="*/ 1112 h 3635"/>
                <a:gd name="T12" fmla="*/ 195 w 4734"/>
                <a:gd name="T13" fmla="*/ 1307 h 3635"/>
                <a:gd name="T14" fmla="*/ 330 w 4734"/>
                <a:gd name="T15" fmla="*/ 1592 h 3635"/>
                <a:gd name="T16" fmla="*/ 479 w 4734"/>
                <a:gd name="T17" fmla="*/ 1878 h 3635"/>
                <a:gd name="T18" fmla="*/ 629 w 4734"/>
                <a:gd name="T19" fmla="*/ 2148 h 3635"/>
                <a:gd name="T20" fmla="*/ 779 w 4734"/>
                <a:gd name="T21" fmla="*/ 2404 h 3635"/>
                <a:gd name="T22" fmla="*/ 929 w 4734"/>
                <a:gd name="T23" fmla="*/ 2644 h 3635"/>
                <a:gd name="T24" fmla="*/ 1079 w 4734"/>
                <a:gd name="T25" fmla="*/ 2854 h 3635"/>
                <a:gd name="T26" fmla="*/ 1228 w 4734"/>
                <a:gd name="T27" fmla="*/ 3049 h 3635"/>
                <a:gd name="T28" fmla="*/ 1363 w 4734"/>
                <a:gd name="T29" fmla="*/ 3230 h 3635"/>
                <a:gd name="T30" fmla="*/ 1513 w 4734"/>
                <a:gd name="T31" fmla="*/ 3365 h 3635"/>
                <a:gd name="T32" fmla="*/ 1663 w 4734"/>
                <a:gd name="T33" fmla="*/ 3485 h 3635"/>
                <a:gd name="T34" fmla="*/ 1813 w 4734"/>
                <a:gd name="T35" fmla="*/ 3560 h 3635"/>
                <a:gd name="T36" fmla="*/ 1963 w 4734"/>
                <a:gd name="T37" fmla="*/ 3620 h 3635"/>
                <a:gd name="T38" fmla="*/ 2112 w 4734"/>
                <a:gd name="T39" fmla="*/ 3635 h 3635"/>
                <a:gd name="T40" fmla="*/ 2262 w 4734"/>
                <a:gd name="T41" fmla="*/ 3620 h 3635"/>
                <a:gd name="T42" fmla="*/ 2397 w 4734"/>
                <a:gd name="T43" fmla="*/ 3575 h 3635"/>
                <a:gd name="T44" fmla="*/ 2547 w 4734"/>
                <a:gd name="T45" fmla="*/ 3500 h 3635"/>
                <a:gd name="T46" fmla="*/ 2697 w 4734"/>
                <a:gd name="T47" fmla="*/ 3380 h 3635"/>
                <a:gd name="T48" fmla="*/ 2847 w 4734"/>
                <a:gd name="T49" fmla="*/ 3245 h 3635"/>
                <a:gd name="T50" fmla="*/ 2996 w 4734"/>
                <a:gd name="T51" fmla="*/ 3080 h 3635"/>
                <a:gd name="T52" fmla="*/ 3146 w 4734"/>
                <a:gd name="T53" fmla="*/ 2884 h 3635"/>
                <a:gd name="T54" fmla="*/ 3281 w 4734"/>
                <a:gd name="T55" fmla="*/ 2674 h 3635"/>
                <a:gd name="T56" fmla="*/ 3431 w 4734"/>
                <a:gd name="T57" fmla="*/ 2434 h 3635"/>
                <a:gd name="T58" fmla="*/ 3581 w 4734"/>
                <a:gd name="T59" fmla="*/ 2193 h 3635"/>
                <a:gd name="T60" fmla="*/ 3731 w 4734"/>
                <a:gd name="T61" fmla="*/ 1923 h 3635"/>
                <a:gd name="T62" fmla="*/ 3880 w 4734"/>
                <a:gd name="T63" fmla="*/ 1652 h 3635"/>
                <a:gd name="T64" fmla="*/ 4030 w 4734"/>
                <a:gd name="T65" fmla="*/ 1367 h 3635"/>
                <a:gd name="T66" fmla="*/ 4180 w 4734"/>
                <a:gd name="T67" fmla="*/ 1067 h 3635"/>
                <a:gd name="T68" fmla="*/ 4315 w 4734"/>
                <a:gd name="T69" fmla="*/ 781 h 3635"/>
                <a:gd name="T70" fmla="*/ 4465 w 4734"/>
                <a:gd name="T71" fmla="*/ 496 h 3635"/>
                <a:gd name="T72" fmla="*/ 4615 w 4734"/>
                <a:gd name="T73" fmla="*/ 225 h 3635"/>
                <a:gd name="T74" fmla="*/ 4734 w 4734"/>
                <a:gd name="T75" fmla="*/ 0 h 36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4734" h="3635">
                  <a:moveTo>
                    <a:pt x="0" y="931"/>
                  </a:moveTo>
                  <a:lnTo>
                    <a:pt x="0" y="946"/>
                  </a:lnTo>
                  <a:lnTo>
                    <a:pt x="15" y="961"/>
                  </a:lnTo>
                  <a:lnTo>
                    <a:pt x="30" y="977"/>
                  </a:lnTo>
                  <a:lnTo>
                    <a:pt x="45" y="1022"/>
                  </a:lnTo>
                  <a:lnTo>
                    <a:pt x="90" y="1112"/>
                  </a:lnTo>
                  <a:lnTo>
                    <a:pt x="195" y="1307"/>
                  </a:lnTo>
                  <a:lnTo>
                    <a:pt x="330" y="1592"/>
                  </a:lnTo>
                  <a:lnTo>
                    <a:pt x="479" y="1878"/>
                  </a:lnTo>
                  <a:lnTo>
                    <a:pt x="629" y="2148"/>
                  </a:lnTo>
                  <a:lnTo>
                    <a:pt x="779" y="2404"/>
                  </a:lnTo>
                  <a:lnTo>
                    <a:pt x="929" y="2644"/>
                  </a:lnTo>
                  <a:lnTo>
                    <a:pt x="1079" y="2854"/>
                  </a:lnTo>
                  <a:lnTo>
                    <a:pt x="1228" y="3049"/>
                  </a:lnTo>
                  <a:lnTo>
                    <a:pt x="1363" y="3230"/>
                  </a:lnTo>
                  <a:lnTo>
                    <a:pt x="1513" y="3365"/>
                  </a:lnTo>
                  <a:lnTo>
                    <a:pt x="1663" y="3485"/>
                  </a:lnTo>
                  <a:lnTo>
                    <a:pt x="1813" y="3560"/>
                  </a:lnTo>
                  <a:lnTo>
                    <a:pt x="1963" y="3620"/>
                  </a:lnTo>
                  <a:lnTo>
                    <a:pt x="2112" y="3635"/>
                  </a:lnTo>
                  <a:lnTo>
                    <a:pt x="2262" y="3620"/>
                  </a:lnTo>
                  <a:lnTo>
                    <a:pt x="2397" y="3575"/>
                  </a:lnTo>
                  <a:lnTo>
                    <a:pt x="2547" y="3500"/>
                  </a:lnTo>
                  <a:lnTo>
                    <a:pt x="2697" y="3380"/>
                  </a:lnTo>
                  <a:lnTo>
                    <a:pt x="2847" y="3245"/>
                  </a:lnTo>
                  <a:lnTo>
                    <a:pt x="2996" y="3080"/>
                  </a:lnTo>
                  <a:lnTo>
                    <a:pt x="3146" y="2884"/>
                  </a:lnTo>
                  <a:lnTo>
                    <a:pt x="3281" y="2674"/>
                  </a:lnTo>
                  <a:lnTo>
                    <a:pt x="3431" y="2434"/>
                  </a:lnTo>
                  <a:lnTo>
                    <a:pt x="3581" y="2193"/>
                  </a:lnTo>
                  <a:lnTo>
                    <a:pt x="3731" y="1923"/>
                  </a:lnTo>
                  <a:lnTo>
                    <a:pt x="3880" y="1652"/>
                  </a:lnTo>
                  <a:lnTo>
                    <a:pt x="4030" y="1367"/>
                  </a:lnTo>
                  <a:lnTo>
                    <a:pt x="4180" y="1067"/>
                  </a:lnTo>
                  <a:lnTo>
                    <a:pt x="4315" y="781"/>
                  </a:lnTo>
                  <a:lnTo>
                    <a:pt x="4465" y="496"/>
                  </a:lnTo>
                  <a:lnTo>
                    <a:pt x="4615" y="225"/>
                  </a:lnTo>
                  <a:lnTo>
                    <a:pt x="4734" y="0"/>
                  </a:lnTo>
                </a:path>
              </a:pathLst>
            </a:custGeom>
            <a:noFill/>
            <a:ln w="28575" cap="sq">
              <a:solidFill>
                <a:srgbClr val="5400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823" name="Group 222">
              <a:extLst>
                <a:ext uri="{FF2B5EF4-FFF2-40B4-BE49-F238E27FC236}">
                  <a16:creationId xmlns:a16="http://schemas.microsoft.com/office/drawing/2014/main" id="{7864415D-3CF4-78F7-5468-AE0E347D6A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9" y="1082"/>
              <a:ext cx="3266" cy="601"/>
              <a:chOff x="1019" y="1082"/>
              <a:chExt cx="3266" cy="601"/>
            </a:xfrm>
          </p:grpSpPr>
          <p:sp>
            <p:nvSpPr>
              <p:cNvPr id="26858" name="Rectangle 223">
                <a:extLst>
                  <a:ext uri="{FF2B5EF4-FFF2-40B4-BE49-F238E27FC236}">
                    <a16:creationId xmlns:a16="http://schemas.microsoft.com/office/drawing/2014/main" id="{B80644BC-8205-704D-1932-4BE8D09940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9" y="108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59" name="Line 224">
                <a:extLst>
                  <a:ext uri="{FF2B5EF4-FFF2-40B4-BE49-F238E27FC236}">
                    <a16:creationId xmlns:a16="http://schemas.microsoft.com/office/drawing/2014/main" id="{170AAAD1-B895-81A9-6EF2-24721CDA5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9" y="109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0" name="Line 225">
                <a:extLst>
                  <a:ext uri="{FF2B5EF4-FFF2-40B4-BE49-F238E27FC236}">
                    <a16:creationId xmlns:a16="http://schemas.microsoft.com/office/drawing/2014/main" id="{1E44CE61-3A08-7CA7-BD0F-27CA9F1A1F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9" y="109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1" name="Line 226">
                <a:extLst>
                  <a:ext uri="{FF2B5EF4-FFF2-40B4-BE49-F238E27FC236}">
                    <a16:creationId xmlns:a16="http://schemas.microsoft.com/office/drawing/2014/main" id="{ADA9934C-15FE-B9D7-AEF8-A1711A092C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9" y="109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2" name="Line 227">
                <a:extLst>
                  <a:ext uri="{FF2B5EF4-FFF2-40B4-BE49-F238E27FC236}">
                    <a16:creationId xmlns:a16="http://schemas.microsoft.com/office/drawing/2014/main" id="{EF544860-560E-E523-8BB1-AEDA2E2DF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9" y="115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3" name="Rectangle 228">
                <a:extLst>
                  <a:ext uri="{FF2B5EF4-FFF2-40B4-BE49-F238E27FC236}">
                    <a16:creationId xmlns:a16="http://schemas.microsoft.com/office/drawing/2014/main" id="{F4A8EEF3-EFF1-A2E7-5A4D-3DBC638D80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7" y="129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64" name="Line 229">
                <a:extLst>
                  <a:ext uri="{FF2B5EF4-FFF2-40B4-BE49-F238E27FC236}">
                    <a16:creationId xmlns:a16="http://schemas.microsoft.com/office/drawing/2014/main" id="{13202B69-B90D-BBCF-FF02-3D7AB9B44A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7" y="130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5" name="Line 230">
                <a:extLst>
                  <a:ext uri="{FF2B5EF4-FFF2-40B4-BE49-F238E27FC236}">
                    <a16:creationId xmlns:a16="http://schemas.microsoft.com/office/drawing/2014/main" id="{1428992E-5E7A-0316-76AC-37D2D16C25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7" y="130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6" name="Line 231">
                <a:extLst>
                  <a:ext uri="{FF2B5EF4-FFF2-40B4-BE49-F238E27FC236}">
                    <a16:creationId xmlns:a16="http://schemas.microsoft.com/office/drawing/2014/main" id="{C3A7B348-4342-EB99-842D-3CEDE36AFC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7" y="130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7" name="Line 232">
                <a:extLst>
                  <a:ext uri="{FF2B5EF4-FFF2-40B4-BE49-F238E27FC236}">
                    <a16:creationId xmlns:a16="http://schemas.microsoft.com/office/drawing/2014/main" id="{D8384BC5-0B7C-6B1C-E18D-7F75662AB0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7" y="136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8" name="Rectangle 233">
                <a:extLst>
                  <a:ext uri="{FF2B5EF4-FFF2-40B4-BE49-F238E27FC236}">
                    <a16:creationId xmlns:a16="http://schemas.microsoft.com/office/drawing/2014/main" id="{839CFAA0-B78B-508E-E632-08B4820328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159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69" name="Line 234">
                <a:extLst>
                  <a:ext uri="{FF2B5EF4-FFF2-40B4-BE49-F238E27FC236}">
                    <a16:creationId xmlns:a16="http://schemas.microsoft.com/office/drawing/2014/main" id="{5BEAF8B0-0473-79B6-345E-A00DC8D9DA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55" y="1608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0" name="Line 235">
                <a:extLst>
                  <a:ext uri="{FF2B5EF4-FFF2-40B4-BE49-F238E27FC236}">
                    <a16:creationId xmlns:a16="http://schemas.microsoft.com/office/drawing/2014/main" id="{BA5B2A4A-9927-0308-DA2D-F64DBE967C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95" y="160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1" name="Line 236">
                <a:extLst>
                  <a:ext uri="{FF2B5EF4-FFF2-40B4-BE49-F238E27FC236}">
                    <a16:creationId xmlns:a16="http://schemas.microsoft.com/office/drawing/2014/main" id="{D4768155-F83B-D539-1406-7A35FD0686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5" y="1608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2" name="Line 237">
                <a:extLst>
                  <a:ext uri="{FF2B5EF4-FFF2-40B4-BE49-F238E27FC236}">
                    <a16:creationId xmlns:a16="http://schemas.microsoft.com/office/drawing/2014/main" id="{E4BEC821-2D5D-7523-5F2D-DF167F0C7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5" y="166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824" name="Group 238">
              <a:extLst>
                <a:ext uri="{FF2B5EF4-FFF2-40B4-BE49-F238E27FC236}">
                  <a16:creationId xmlns:a16="http://schemas.microsoft.com/office/drawing/2014/main" id="{268541B9-4EEB-6487-0C5D-915BEDE24C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58" y="1578"/>
              <a:ext cx="3251" cy="60"/>
              <a:chOff x="1558" y="1578"/>
              <a:chExt cx="3251" cy="60"/>
            </a:xfrm>
          </p:grpSpPr>
          <p:sp>
            <p:nvSpPr>
              <p:cNvPr id="26846" name="Rectangle 239">
                <a:extLst>
                  <a:ext uri="{FF2B5EF4-FFF2-40B4-BE49-F238E27FC236}">
                    <a16:creationId xmlns:a16="http://schemas.microsoft.com/office/drawing/2014/main" id="{32B2E4A3-192A-6BE6-291C-1663A7D7C0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8" y="1578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47" name="Line 240">
                <a:extLst>
                  <a:ext uri="{FF2B5EF4-FFF2-40B4-BE49-F238E27FC236}">
                    <a16:creationId xmlns:a16="http://schemas.microsoft.com/office/drawing/2014/main" id="{68EE5389-83A4-845C-0218-0CF4A63A7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03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8" name="Line 241">
                <a:extLst>
                  <a:ext uri="{FF2B5EF4-FFF2-40B4-BE49-F238E27FC236}">
                    <a16:creationId xmlns:a16="http://schemas.microsoft.com/office/drawing/2014/main" id="{624B35E3-BBEC-C809-B3CB-D7C04E044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3" y="1578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9" name="Line 242">
                <a:extLst>
                  <a:ext uri="{FF2B5EF4-FFF2-40B4-BE49-F238E27FC236}">
                    <a16:creationId xmlns:a16="http://schemas.microsoft.com/office/drawing/2014/main" id="{B0271AD9-1FF1-B5B7-C00A-6B29458EE8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3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0" name="Rectangle 243">
                <a:extLst>
                  <a:ext uri="{FF2B5EF4-FFF2-40B4-BE49-F238E27FC236}">
                    <a16:creationId xmlns:a16="http://schemas.microsoft.com/office/drawing/2014/main" id="{2CB18B37-6A55-C2F5-0FBC-E2862BE68F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6" y="1578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51" name="Line 244">
                <a:extLst>
                  <a:ext uri="{FF2B5EF4-FFF2-40B4-BE49-F238E27FC236}">
                    <a16:creationId xmlns:a16="http://schemas.microsoft.com/office/drawing/2014/main" id="{D3FD333C-E364-DD7C-C169-F37E94BA7F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91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2" name="Line 245">
                <a:extLst>
                  <a:ext uri="{FF2B5EF4-FFF2-40B4-BE49-F238E27FC236}">
                    <a16:creationId xmlns:a16="http://schemas.microsoft.com/office/drawing/2014/main" id="{73C16041-F8FA-3998-5E5E-3E3BD321FE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1" y="1578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3" name="Line 246">
                <a:extLst>
                  <a:ext uri="{FF2B5EF4-FFF2-40B4-BE49-F238E27FC236}">
                    <a16:creationId xmlns:a16="http://schemas.microsoft.com/office/drawing/2014/main" id="{5CE50E6E-30E7-D0D1-E491-4D00334CDD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1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4" name="Rectangle 247">
                <a:extLst>
                  <a:ext uri="{FF2B5EF4-FFF2-40B4-BE49-F238E27FC236}">
                    <a16:creationId xmlns:a16="http://schemas.microsoft.com/office/drawing/2014/main" id="{CC8FA69B-652A-F044-9861-F39B13FC5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0" y="1578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55" name="Line 248">
                <a:extLst>
                  <a:ext uri="{FF2B5EF4-FFF2-40B4-BE49-F238E27FC236}">
                    <a16:creationId xmlns:a16="http://schemas.microsoft.com/office/drawing/2014/main" id="{E3ABEFAB-842D-6773-1E04-552F072451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64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6" name="Line 249">
                <a:extLst>
                  <a:ext uri="{FF2B5EF4-FFF2-40B4-BE49-F238E27FC236}">
                    <a16:creationId xmlns:a16="http://schemas.microsoft.com/office/drawing/2014/main" id="{F5176774-51FD-01B8-DA84-1B5A56414F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35" y="1578"/>
                <a:ext cx="59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7" name="Line 250">
                <a:extLst>
                  <a:ext uri="{FF2B5EF4-FFF2-40B4-BE49-F238E27FC236}">
                    <a16:creationId xmlns:a16="http://schemas.microsoft.com/office/drawing/2014/main" id="{A441D197-1C63-3A65-B294-A38C0E715C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35" y="1578"/>
                <a:ext cx="29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825" name="Group 251">
              <a:extLst>
                <a:ext uri="{FF2B5EF4-FFF2-40B4-BE49-F238E27FC236}">
                  <a16:creationId xmlns:a16="http://schemas.microsoft.com/office/drawing/2014/main" id="{50045D9F-7B9F-0B66-A23C-66905E0E6F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3" y="1713"/>
              <a:ext cx="3626" cy="2433"/>
              <a:chOff x="1513" y="1713"/>
              <a:chExt cx="3626" cy="2433"/>
            </a:xfrm>
          </p:grpSpPr>
          <p:sp>
            <p:nvSpPr>
              <p:cNvPr id="26826" name="Rectangle 252">
                <a:extLst>
                  <a:ext uri="{FF2B5EF4-FFF2-40B4-BE49-F238E27FC236}">
                    <a16:creationId xmlns:a16="http://schemas.microsoft.com/office/drawing/2014/main" id="{38313C7C-F42D-B8D7-B429-4C25A6E183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3" y="2644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27" name="Line 253">
                <a:extLst>
                  <a:ext uri="{FF2B5EF4-FFF2-40B4-BE49-F238E27FC236}">
                    <a16:creationId xmlns:a16="http://schemas.microsoft.com/office/drawing/2014/main" id="{34100CBA-B8B6-9BDD-96D1-F66F880A5D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3" y="2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8" name="Line 254">
                <a:extLst>
                  <a:ext uri="{FF2B5EF4-FFF2-40B4-BE49-F238E27FC236}">
                    <a16:creationId xmlns:a16="http://schemas.microsoft.com/office/drawing/2014/main" id="{94FC2F5A-62A8-1F72-F229-83A25DC60A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43" y="2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9" name="Line 255">
                <a:extLst>
                  <a:ext uri="{FF2B5EF4-FFF2-40B4-BE49-F238E27FC236}">
                    <a16:creationId xmlns:a16="http://schemas.microsoft.com/office/drawing/2014/main" id="{BD344C57-899A-BD19-0DCE-109CCD134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3" y="2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0" name="Line 256">
                <a:extLst>
                  <a:ext uri="{FF2B5EF4-FFF2-40B4-BE49-F238E27FC236}">
                    <a16:creationId xmlns:a16="http://schemas.microsoft.com/office/drawing/2014/main" id="{22D8713B-0C44-FDB7-0D4D-CA07174D97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3" y="2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1" name="Rectangle 257">
                <a:extLst>
                  <a:ext uri="{FF2B5EF4-FFF2-40B4-BE49-F238E27FC236}">
                    <a16:creationId xmlns:a16="http://schemas.microsoft.com/office/drawing/2014/main" id="{120866DF-76F1-A50A-655A-F7FCC7D115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405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32" name="Line 258">
                <a:extLst>
                  <a:ext uri="{FF2B5EF4-FFF2-40B4-BE49-F238E27FC236}">
                    <a16:creationId xmlns:a16="http://schemas.microsoft.com/office/drawing/2014/main" id="{389F1E8D-E696-AB63-19CE-6C3B53362E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2" y="410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3" name="Line 259">
                <a:extLst>
                  <a:ext uri="{FF2B5EF4-FFF2-40B4-BE49-F238E27FC236}">
                    <a16:creationId xmlns:a16="http://schemas.microsoft.com/office/drawing/2014/main" id="{D1542125-4706-8053-F10F-F80C5072D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82" y="410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4" name="Line 260">
                <a:extLst>
                  <a:ext uri="{FF2B5EF4-FFF2-40B4-BE49-F238E27FC236}">
                    <a16:creationId xmlns:a16="http://schemas.microsoft.com/office/drawing/2014/main" id="{ABA51E68-1917-1BCC-CF51-AFA61FACB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82" y="40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5" name="Line 261">
                <a:extLst>
                  <a:ext uri="{FF2B5EF4-FFF2-40B4-BE49-F238E27FC236}">
                    <a16:creationId xmlns:a16="http://schemas.microsoft.com/office/drawing/2014/main" id="{03CC5266-F03D-81F0-2D5C-779E4946EA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40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6" name="Rectangle 262">
                <a:extLst>
                  <a:ext uri="{FF2B5EF4-FFF2-40B4-BE49-F238E27FC236}">
                    <a16:creationId xmlns:a16="http://schemas.microsoft.com/office/drawing/2014/main" id="{83A8BD17-E7FA-14FC-9018-17ED10E43D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330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37" name="Line 263">
                <a:extLst>
                  <a:ext uri="{FF2B5EF4-FFF2-40B4-BE49-F238E27FC236}">
                    <a16:creationId xmlns:a16="http://schemas.microsoft.com/office/drawing/2014/main" id="{72F3CDDA-3AAD-992C-1BDD-739F2DFC4D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5" y="335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8" name="Line 264">
                <a:extLst>
                  <a:ext uri="{FF2B5EF4-FFF2-40B4-BE49-F238E27FC236}">
                    <a16:creationId xmlns:a16="http://schemas.microsoft.com/office/drawing/2014/main" id="{DBBF1650-44FE-5FEA-7C58-92BD12F135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35" y="335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9" name="Line 265">
                <a:extLst>
                  <a:ext uri="{FF2B5EF4-FFF2-40B4-BE49-F238E27FC236}">
                    <a16:creationId xmlns:a16="http://schemas.microsoft.com/office/drawing/2014/main" id="{33833896-61D8-6E83-9490-116F9C32FE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5" y="332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0" name="Line 266">
                <a:extLst>
                  <a:ext uri="{FF2B5EF4-FFF2-40B4-BE49-F238E27FC236}">
                    <a16:creationId xmlns:a16="http://schemas.microsoft.com/office/drawing/2014/main" id="{D851D78E-3B7F-5125-13F1-F46EDD28BC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5" y="332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1" name="Rectangle 267">
                <a:extLst>
                  <a:ext uri="{FF2B5EF4-FFF2-40B4-BE49-F238E27FC236}">
                    <a16:creationId xmlns:a16="http://schemas.microsoft.com/office/drawing/2014/main" id="{0D570E8C-3DDD-CA8E-D7C5-D4322EAD43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9" y="171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842" name="Line 268">
                <a:extLst>
                  <a:ext uri="{FF2B5EF4-FFF2-40B4-BE49-F238E27FC236}">
                    <a16:creationId xmlns:a16="http://schemas.microsoft.com/office/drawing/2014/main" id="{C7508671-2B46-E4A5-94D2-C44F06AE2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79" y="17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3" name="Line 269">
                <a:extLst>
                  <a:ext uri="{FF2B5EF4-FFF2-40B4-BE49-F238E27FC236}">
                    <a16:creationId xmlns:a16="http://schemas.microsoft.com/office/drawing/2014/main" id="{8365D4C2-3117-CAEE-294A-5EE3E1C2F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049" y="17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4" name="Line 270">
                <a:extLst>
                  <a:ext uri="{FF2B5EF4-FFF2-40B4-BE49-F238E27FC236}">
                    <a16:creationId xmlns:a16="http://schemas.microsoft.com/office/drawing/2014/main" id="{F57826BF-9AF7-02F3-E988-AD43E10D6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049" y="17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5" name="Line 271">
                <a:extLst>
                  <a:ext uri="{FF2B5EF4-FFF2-40B4-BE49-F238E27FC236}">
                    <a16:creationId xmlns:a16="http://schemas.microsoft.com/office/drawing/2014/main" id="{6EBB22B4-3BA6-7402-4224-621B332D9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9" y="17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6629" name="Group 272">
            <a:extLst>
              <a:ext uri="{FF2B5EF4-FFF2-40B4-BE49-F238E27FC236}">
                <a16:creationId xmlns:a16="http://schemas.microsoft.com/office/drawing/2014/main" id="{3D378AB9-76BD-457E-961B-E0FB572354A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3810000"/>
            <a:ext cx="3609975" cy="3262313"/>
            <a:chOff x="0" y="0"/>
            <a:chExt cx="6263" cy="5661"/>
          </a:xfrm>
        </p:grpSpPr>
        <p:sp>
          <p:nvSpPr>
            <p:cNvPr id="26630" name="AutoShape 273">
              <a:extLst>
                <a:ext uri="{FF2B5EF4-FFF2-40B4-BE49-F238E27FC236}">
                  <a16:creationId xmlns:a16="http://schemas.microsoft.com/office/drawing/2014/main" id="{2BBE2471-E7DF-72BD-84EB-3268BBCA7F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63" cy="5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31" name="Rectangle 274">
              <a:extLst>
                <a:ext uri="{FF2B5EF4-FFF2-40B4-BE49-F238E27FC236}">
                  <a16:creationId xmlns:a16="http://schemas.microsoft.com/office/drawing/2014/main" id="{72A86F51-5F27-D617-98AF-782B6F660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35"/>
              <a:ext cx="6068" cy="5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32" name="Line 275">
              <a:extLst>
                <a:ext uri="{FF2B5EF4-FFF2-40B4-BE49-F238E27FC236}">
                  <a16:creationId xmlns:a16="http://schemas.microsoft.com/office/drawing/2014/main" id="{FF8F1F7E-4515-FFEF-E134-1BF0D45C2C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4416"/>
              <a:ext cx="46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Rectangle 276">
              <a:extLst>
                <a:ext uri="{FF2B5EF4-FFF2-40B4-BE49-F238E27FC236}">
                  <a16:creationId xmlns:a16="http://schemas.microsoft.com/office/drawing/2014/main" id="{8C22759B-C96A-7BED-B6A3-22F7A9635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4989"/>
              <a:ext cx="5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6634" name="Rectangle 277">
              <a:extLst>
                <a:ext uri="{FF2B5EF4-FFF2-40B4-BE49-F238E27FC236}">
                  <a16:creationId xmlns:a16="http://schemas.microsoft.com/office/drawing/2014/main" id="{60AF9D47-C64D-8EF3-10D7-8CB65EB7B6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" y="4989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6635" name="Line 278">
              <a:extLst>
                <a:ext uri="{FF2B5EF4-FFF2-40B4-BE49-F238E27FC236}">
                  <a16:creationId xmlns:a16="http://schemas.microsoft.com/office/drawing/2014/main" id="{1AAF1E31-0459-C77B-DA8E-7FE82EDDE2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240"/>
              <a:ext cx="46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Line 279">
              <a:extLst>
                <a:ext uri="{FF2B5EF4-FFF2-40B4-BE49-F238E27FC236}">
                  <a16:creationId xmlns:a16="http://schemas.microsoft.com/office/drawing/2014/main" id="{D54725BE-E404-B641-E131-3E37590AD4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18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Line 280">
              <a:extLst>
                <a:ext uri="{FF2B5EF4-FFF2-40B4-BE49-F238E27FC236}">
                  <a16:creationId xmlns:a16="http://schemas.microsoft.com/office/drawing/2014/main" id="{C408B8A9-EA8B-037B-17FA-E3A78514C6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3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Line 281">
              <a:extLst>
                <a:ext uri="{FF2B5EF4-FFF2-40B4-BE49-F238E27FC236}">
                  <a16:creationId xmlns:a16="http://schemas.microsoft.com/office/drawing/2014/main" id="{3E97E31D-0EF4-946D-67CB-638D12A3D7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3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9" name="Line 282">
              <a:extLst>
                <a:ext uri="{FF2B5EF4-FFF2-40B4-BE49-F238E27FC236}">
                  <a16:creationId xmlns:a16="http://schemas.microsoft.com/office/drawing/2014/main" id="{2ACA5351-D774-4315-DD2E-1615737DEF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8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0" name="Line 283">
              <a:extLst>
                <a:ext uri="{FF2B5EF4-FFF2-40B4-BE49-F238E27FC236}">
                  <a16:creationId xmlns:a16="http://schemas.microsoft.com/office/drawing/2014/main" id="{A229D113-EB04-8749-E272-EE8EE0179D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Line 284">
              <a:extLst>
                <a:ext uri="{FF2B5EF4-FFF2-40B4-BE49-F238E27FC236}">
                  <a16:creationId xmlns:a16="http://schemas.microsoft.com/office/drawing/2014/main" id="{B833DC5F-8A65-C504-BDD5-8EBBC990FF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2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2" name="Line 285">
              <a:extLst>
                <a:ext uri="{FF2B5EF4-FFF2-40B4-BE49-F238E27FC236}">
                  <a16:creationId xmlns:a16="http://schemas.microsoft.com/office/drawing/2014/main" id="{9F45E39A-CECA-C4F0-BF5D-7738EAAC9D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7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3" name="Line 286">
              <a:extLst>
                <a:ext uri="{FF2B5EF4-FFF2-40B4-BE49-F238E27FC236}">
                  <a16:creationId xmlns:a16="http://schemas.microsoft.com/office/drawing/2014/main" id="{BF83C779-CBAC-3DFE-E96B-C5F06D4E86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6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4" name="Line 287">
              <a:extLst>
                <a:ext uri="{FF2B5EF4-FFF2-40B4-BE49-F238E27FC236}">
                  <a16:creationId xmlns:a16="http://schemas.microsoft.com/office/drawing/2014/main" id="{1AB779CA-F868-CF11-3F9A-607A879105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1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5" name="Line 288">
              <a:extLst>
                <a:ext uri="{FF2B5EF4-FFF2-40B4-BE49-F238E27FC236}">
                  <a16:creationId xmlns:a16="http://schemas.microsoft.com/office/drawing/2014/main" id="{5163521B-3FE0-7DF4-70B9-6C5F75E27F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6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6" name="Line 289">
              <a:extLst>
                <a:ext uri="{FF2B5EF4-FFF2-40B4-BE49-F238E27FC236}">
                  <a16:creationId xmlns:a16="http://schemas.microsoft.com/office/drawing/2014/main" id="{F11A4326-2E50-286B-D6A4-863B3D713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90">
              <a:extLst>
                <a:ext uri="{FF2B5EF4-FFF2-40B4-BE49-F238E27FC236}">
                  <a16:creationId xmlns:a16="http://schemas.microsoft.com/office/drawing/2014/main" id="{EDC34D1D-4CE0-664A-F3A0-1A90C6F806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0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Line 291">
              <a:extLst>
                <a:ext uri="{FF2B5EF4-FFF2-40B4-BE49-F238E27FC236}">
                  <a16:creationId xmlns:a16="http://schemas.microsoft.com/office/drawing/2014/main" id="{92449359-1B9E-6F99-2019-EF7FC1EC41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9" name="Line 292">
              <a:extLst>
                <a:ext uri="{FF2B5EF4-FFF2-40B4-BE49-F238E27FC236}">
                  <a16:creationId xmlns:a16="http://schemas.microsoft.com/office/drawing/2014/main" id="{500D6443-9C76-6AD4-7918-91BF69C4D5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3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0" name="Line 293">
              <a:extLst>
                <a:ext uri="{FF2B5EF4-FFF2-40B4-BE49-F238E27FC236}">
                  <a16:creationId xmlns:a16="http://schemas.microsoft.com/office/drawing/2014/main" id="{C44B36C1-7E69-A615-DFD7-D7C7A4F595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7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Line 294">
              <a:extLst>
                <a:ext uri="{FF2B5EF4-FFF2-40B4-BE49-F238E27FC236}">
                  <a16:creationId xmlns:a16="http://schemas.microsoft.com/office/drawing/2014/main" id="{5B86266A-2C65-3D1F-9AA9-7BA5658D38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99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2" name="Line 295">
              <a:extLst>
                <a:ext uri="{FF2B5EF4-FFF2-40B4-BE49-F238E27FC236}">
                  <a16:creationId xmlns:a16="http://schemas.microsoft.com/office/drawing/2014/main" id="{C3A5F1E5-9755-87FD-5F09-22CCC2F55C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7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3" name="Line 296">
              <a:extLst>
                <a:ext uri="{FF2B5EF4-FFF2-40B4-BE49-F238E27FC236}">
                  <a16:creationId xmlns:a16="http://schemas.microsoft.com/office/drawing/2014/main" id="{FE582E3B-8237-BCE5-5A7D-48528EDEC8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1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4" name="Line 297">
              <a:extLst>
                <a:ext uri="{FF2B5EF4-FFF2-40B4-BE49-F238E27FC236}">
                  <a16:creationId xmlns:a16="http://schemas.microsoft.com/office/drawing/2014/main" id="{3D1D1221-6FA8-184E-F23C-AE1D3CAF4D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0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5" name="Rectangle 298">
              <a:extLst>
                <a:ext uri="{FF2B5EF4-FFF2-40B4-BE49-F238E27FC236}">
                  <a16:creationId xmlns:a16="http://schemas.microsoft.com/office/drawing/2014/main" id="{F8729037-2AC2-5462-21D1-25C93B8FE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2" y="4537"/>
              <a:ext cx="1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6656" name="Line 299">
              <a:extLst>
                <a:ext uri="{FF2B5EF4-FFF2-40B4-BE49-F238E27FC236}">
                  <a16:creationId xmlns:a16="http://schemas.microsoft.com/office/drawing/2014/main" id="{5096878B-1899-B3B4-5122-70E2005A8C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Rectangle 300">
              <a:extLst>
                <a:ext uri="{FF2B5EF4-FFF2-40B4-BE49-F238E27FC236}">
                  <a16:creationId xmlns:a16="http://schemas.microsoft.com/office/drawing/2014/main" id="{306B5844-D2B5-8D51-5DF6-80CB67CED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4537"/>
              <a:ext cx="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.00us</a:t>
              </a:r>
              <a:endParaRPr lang="en-US" altLang="en-US"/>
            </a:p>
          </p:txBody>
        </p:sp>
        <p:sp>
          <p:nvSpPr>
            <p:cNvPr id="26658" name="Line 301">
              <a:extLst>
                <a:ext uri="{FF2B5EF4-FFF2-40B4-BE49-F238E27FC236}">
                  <a16:creationId xmlns:a16="http://schemas.microsoft.com/office/drawing/2014/main" id="{2270142B-642F-B57C-752A-4C1BCF12D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7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9" name="Rectangle 302">
              <a:extLst>
                <a:ext uri="{FF2B5EF4-FFF2-40B4-BE49-F238E27FC236}">
                  <a16:creationId xmlns:a16="http://schemas.microsoft.com/office/drawing/2014/main" id="{8563AC85-75F2-212C-8D56-7633198EB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4537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.00us</a:t>
              </a:r>
              <a:endParaRPr lang="en-US" altLang="en-US"/>
            </a:p>
          </p:txBody>
        </p:sp>
        <p:sp>
          <p:nvSpPr>
            <p:cNvPr id="26660" name="Line 303">
              <a:extLst>
                <a:ext uri="{FF2B5EF4-FFF2-40B4-BE49-F238E27FC236}">
                  <a16:creationId xmlns:a16="http://schemas.microsoft.com/office/drawing/2014/main" id="{02C5D945-E7DE-B072-3670-2D8BEF1F4A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1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1" name="Rectangle 304">
              <a:extLst>
                <a:ext uri="{FF2B5EF4-FFF2-40B4-BE49-F238E27FC236}">
                  <a16:creationId xmlns:a16="http://schemas.microsoft.com/office/drawing/2014/main" id="{AF3D9368-6CF6-1D2B-461F-5D8EB2BDC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4537"/>
              <a:ext cx="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3.00us</a:t>
              </a:r>
              <a:endParaRPr lang="en-US" altLang="en-US"/>
            </a:p>
          </p:txBody>
        </p:sp>
        <p:sp>
          <p:nvSpPr>
            <p:cNvPr id="26662" name="Line 305">
              <a:extLst>
                <a:ext uri="{FF2B5EF4-FFF2-40B4-BE49-F238E27FC236}">
                  <a16:creationId xmlns:a16="http://schemas.microsoft.com/office/drawing/2014/main" id="{AAC68110-C882-4014-AE03-C78AB5B1AB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0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3" name="Rectangle 306">
              <a:extLst>
                <a:ext uri="{FF2B5EF4-FFF2-40B4-BE49-F238E27FC236}">
                  <a16:creationId xmlns:a16="http://schemas.microsoft.com/office/drawing/2014/main" id="{EA6A4CF8-9F36-8EF1-AA03-EFBB6829C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761"/>
              <a:ext cx="600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64" name="Rectangle 307">
              <a:extLst>
                <a:ext uri="{FF2B5EF4-FFF2-40B4-BE49-F238E27FC236}">
                  <a16:creationId xmlns:a16="http://schemas.microsoft.com/office/drawing/2014/main" id="{0441B025-AADF-D33E-FC1A-FA1CBA5C5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9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65" name="Line 308">
              <a:extLst>
                <a:ext uri="{FF2B5EF4-FFF2-40B4-BE49-F238E27FC236}">
                  <a16:creationId xmlns:a16="http://schemas.microsoft.com/office/drawing/2014/main" id="{E68240B6-7E0A-3BDA-1987-541301EAC3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84" y="4851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309">
              <a:extLst>
                <a:ext uri="{FF2B5EF4-FFF2-40B4-BE49-F238E27FC236}">
                  <a16:creationId xmlns:a16="http://schemas.microsoft.com/office/drawing/2014/main" id="{37D6FE25-2480-1072-B580-0424BBD1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4" y="4851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310">
              <a:extLst>
                <a:ext uri="{FF2B5EF4-FFF2-40B4-BE49-F238E27FC236}">
                  <a16:creationId xmlns:a16="http://schemas.microsoft.com/office/drawing/2014/main" id="{1F7151C0-4BFE-5AA7-B49F-DBDE29B2C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4851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8" name="Line 311">
              <a:extLst>
                <a:ext uri="{FF2B5EF4-FFF2-40B4-BE49-F238E27FC236}">
                  <a16:creationId xmlns:a16="http://schemas.microsoft.com/office/drawing/2014/main" id="{AE79828E-3523-F881-6404-08129E043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4911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9" name="Rectangle 312">
              <a:extLst>
                <a:ext uri="{FF2B5EF4-FFF2-40B4-BE49-F238E27FC236}">
                  <a16:creationId xmlns:a16="http://schemas.microsoft.com/office/drawing/2014/main" id="{B7729898-EB81-0D6B-353E-F9932FCE0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4760"/>
              <a:ext cx="5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6670" name="Rectangle 313">
              <a:extLst>
                <a:ext uri="{FF2B5EF4-FFF2-40B4-BE49-F238E27FC236}">
                  <a16:creationId xmlns:a16="http://schemas.microsoft.com/office/drawing/2014/main" id="{0DB2A53D-FF3E-9353-5595-6243C24A7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71" name="Line 314">
              <a:extLst>
                <a:ext uri="{FF2B5EF4-FFF2-40B4-BE49-F238E27FC236}">
                  <a16:creationId xmlns:a16="http://schemas.microsoft.com/office/drawing/2014/main" id="{5D9E81DD-77B8-1E07-1FDD-406A8EDFCA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2" y="4851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2" name="Line 315">
              <a:extLst>
                <a:ext uri="{FF2B5EF4-FFF2-40B4-BE49-F238E27FC236}">
                  <a16:creationId xmlns:a16="http://schemas.microsoft.com/office/drawing/2014/main" id="{019879F2-26C0-249E-5BEF-55ED5E6C31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2" y="4851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3" name="Line 316">
              <a:extLst>
                <a:ext uri="{FF2B5EF4-FFF2-40B4-BE49-F238E27FC236}">
                  <a16:creationId xmlns:a16="http://schemas.microsoft.com/office/drawing/2014/main" id="{E5113E87-B4E9-1E55-72FB-F98815BC88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2" y="4851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4" name="Rectangle 317">
              <a:extLst>
                <a:ext uri="{FF2B5EF4-FFF2-40B4-BE49-F238E27FC236}">
                  <a16:creationId xmlns:a16="http://schemas.microsoft.com/office/drawing/2014/main" id="{EB8994DF-E00F-C439-684B-2B549B003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6" y="4760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675" name="Rectangle 318">
              <a:extLst>
                <a:ext uri="{FF2B5EF4-FFF2-40B4-BE49-F238E27FC236}">
                  <a16:creationId xmlns:a16="http://schemas.microsoft.com/office/drawing/2014/main" id="{799B06FE-4B62-98C2-67A2-26D7EF145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7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6676" name="Line 319">
              <a:extLst>
                <a:ext uri="{FF2B5EF4-FFF2-40B4-BE49-F238E27FC236}">
                  <a16:creationId xmlns:a16="http://schemas.microsoft.com/office/drawing/2014/main" id="{C1497511-42D1-E87A-0F0D-2C4D98264C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12" y="488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7" name="Line 320">
              <a:extLst>
                <a:ext uri="{FF2B5EF4-FFF2-40B4-BE49-F238E27FC236}">
                  <a16:creationId xmlns:a16="http://schemas.microsoft.com/office/drawing/2014/main" id="{82DDB86B-6563-A607-CA90-84AC6AFBD7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82" y="488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8" name="Line 321">
              <a:extLst>
                <a:ext uri="{FF2B5EF4-FFF2-40B4-BE49-F238E27FC236}">
                  <a16:creationId xmlns:a16="http://schemas.microsoft.com/office/drawing/2014/main" id="{03DC98F4-CF2B-84A8-8B64-E6FCD95730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2" y="485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9" name="Line 322">
              <a:extLst>
                <a:ext uri="{FF2B5EF4-FFF2-40B4-BE49-F238E27FC236}">
                  <a16:creationId xmlns:a16="http://schemas.microsoft.com/office/drawing/2014/main" id="{D1C94B60-FD3B-601D-320A-9A8DCCA656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2" y="485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0" name="Rectangle 323">
              <a:extLst>
                <a:ext uri="{FF2B5EF4-FFF2-40B4-BE49-F238E27FC236}">
                  <a16:creationId xmlns:a16="http://schemas.microsoft.com/office/drawing/2014/main" id="{E8FD5508-C420-21C1-0F29-6F55BD078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" y="4760"/>
              <a:ext cx="3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6681" name="Line 324">
              <a:extLst>
                <a:ext uri="{FF2B5EF4-FFF2-40B4-BE49-F238E27FC236}">
                  <a16:creationId xmlns:a16="http://schemas.microsoft.com/office/drawing/2014/main" id="{49E5C560-31AE-17D8-3E39-8D59CA491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93" y="240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2" name="Line 325">
              <a:extLst>
                <a:ext uri="{FF2B5EF4-FFF2-40B4-BE49-F238E27FC236}">
                  <a16:creationId xmlns:a16="http://schemas.microsoft.com/office/drawing/2014/main" id="{D6EC4AD0-DA01-5A2B-A346-ECF2D81B0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4371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3" name="Line 326">
              <a:extLst>
                <a:ext uri="{FF2B5EF4-FFF2-40B4-BE49-F238E27FC236}">
                  <a16:creationId xmlns:a16="http://schemas.microsoft.com/office/drawing/2014/main" id="{3F33E6C6-CB02-4AD0-B7E1-FF2BC2AFE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4055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4" name="Line 327">
              <a:extLst>
                <a:ext uri="{FF2B5EF4-FFF2-40B4-BE49-F238E27FC236}">
                  <a16:creationId xmlns:a16="http://schemas.microsoft.com/office/drawing/2014/main" id="{4FFEE365-8DBC-7C75-8FFA-1FC4949B6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424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5" name="Line 328">
              <a:extLst>
                <a:ext uri="{FF2B5EF4-FFF2-40B4-BE49-F238E27FC236}">
                  <a16:creationId xmlns:a16="http://schemas.microsoft.com/office/drawing/2014/main" id="{6F5152E0-B8E5-D4B8-EFAB-950EC8CBA7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109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6" name="Line 329">
              <a:extLst>
                <a:ext uri="{FF2B5EF4-FFF2-40B4-BE49-F238E27FC236}">
                  <a16:creationId xmlns:a16="http://schemas.microsoft.com/office/drawing/2014/main" id="{0BC8EC59-C6E7-30EC-803A-1C0141CBD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794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7" name="Line 330">
              <a:extLst>
                <a:ext uri="{FF2B5EF4-FFF2-40B4-BE49-F238E27FC236}">
                  <a16:creationId xmlns:a16="http://schemas.microsoft.com/office/drawing/2014/main" id="{65BA6050-ACD0-AA7A-7914-F0FACC7A76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163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8" name="Line 331">
              <a:extLst>
                <a:ext uri="{FF2B5EF4-FFF2-40B4-BE49-F238E27FC236}">
                  <a16:creationId xmlns:a16="http://schemas.microsoft.com/office/drawing/2014/main" id="{B7AB864F-893F-0536-7457-B50F26924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847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9" name="Line 332">
              <a:extLst>
                <a:ext uri="{FF2B5EF4-FFF2-40B4-BE49-F238E27FC236}">
                  <a16:creationId xmlns:a16="http://schemas.microsoft.com/office/drawing/2014/main" id="{1A81D6AB-5DFD-EFB6-DEA0-1EBDD3E3C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532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0" name="Line 333">
              <a:extLst>
                <a:ext uri="{FF2B5EF4-FFF2-40B4-BE49-F238E27FC236}">
                  <a16:creationId xmlns:a16="http://schemas.microsoft.com/office/drawing/2014/main" id="{3D18F9A0-E650-77C0-1CF4-71FF4B513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886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1" name="Line 334">
              <a:extLst>
                <a:ext uri="{FF2B5EF4-FFF2-40B4-BE49-F238E27FC236}">
                  <a16:creationId xmlns:a16="http://schemas.microsoft.com/office/drawing/2014/main" id="{89664549-3547-9ADB-1CE4-5A8FD061B5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571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2" name="Line 335">
              <a:extLst>
                <a:ext uri="{FF2B5EF4-FFF2-40B4-BE49-F238E27FC236}">
                  <a16:creationId xmlns:a16="http://schemas.microsoft.com/office/drawing/2014/main" id="{B4331F75-DA5E-6164-5E83-C3EA45C9F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55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3" name="Line 336">
              <a:extLst>
                <a:ext uri="{FF2B5EF4-FFF2-40B4-BE49-F238E27FC236}">
                  <a16:creationId xmlns:a16="http://schemas.microsoft.com/office/drawing/2014/main" id="{08452038-5096-9B03-483F-EB980EC64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740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4" name="Line 337">
              <a:extLst>
                <a:ext uri="{FF2B5EF4-FFF2-40B4-BE49-F238E27FC236}">
                  <a16:creationId xmlns:a16="http://schemas.microsoft.com/office/drawing/2014/main" id="{EFF8076F-11AD-1E8F-B585-137AE1DB9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478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5" name="Line 338">
              <a:extLst>
                <a:ext uri="{FF2B5EF4-FFF2-40B4-BE49-F238E27FC236}">
                  <a16:creationId xmlns:a16="http://schemas.microsoft.com/office/drawing/2014/main" id="{45A78532-8125-F4A0-68DE-47F1D1492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216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6" name="Rectangle 339">
              <a:extLst>
                <a:ext uri="{FF2B5EF4-FFF2-40B4-BE49-F238E27FC236}">
                  <a16:creationId xmlns:a16="http://schemas.microsoft.com/office/drawing/2014/main" id="{6E2CC659-6B30-2951-3E04-C88AE7340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3634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6697" name="Line 340">
              <a:extLst>
                <a:ext uri="{FF2B5EF4-FFF2-40B4-BE49-F238E27FC236}">
                  <a16:creationId xmlns:a16="http://schemas.microsoft.com/office/drawing/2014/main" id="{D54F94AA-582C-35C7-6773-C2B7285062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37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98" name="Rectangle 341">
              <a:extLst>
                <a:ext uri="{FF2B5EF4-FFF2-40B4-BE49-F238E27FC236}">
                  <a16:creationId xmlns:a16="http://schemas.microsoft.com/office/drawing/2014/main" id="{FA2CD879-5DB2-9BB9-AE2E-11218C449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2377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.0</a:t>
              </a:r>
              <a:endParaRPr lang="en-US" altLang="en-US"/>
            </a:p>
          </p:txBody>
        </p:sp>
        <p:sp>
          <p:nvSpPr>
            <p:cNvPr id="26699" name="Line 342">
              <a:extLst>
                <a:ext uri="{FF2B5EF4-FFF2-40B4-BE49-F238E27FC236}">
                  <a16:creationId xmlns:a16="http://schemas.microsoft.com/office/drawing/2014/main" id="{18EC2AB4-D9B5-765D-46ED-B9B42C14E1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247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0" name="Rectangle 343">
              <a:extLst>
                <a:ext uri="{FF2B5EF4-FFF2-40B4-BE49-F238E27FC236}">
                  <a16:creationId xmlns:a16="http://schemas.microsoft.com/office/drawing/2014/main" id="{3010BA2F-709B-BD9C-4CBE-31704FFE6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113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40.0</a:t>
              </a:r>
              <a:endParaRPr lang="en-US" altLang="en-US"/>
            </a:p>
          </p:txBody>
        </p:sp>
        <p:sp>
          <p:nvSpPr>
            <p:cNvPr id="26701" name="Line 344">
              <a:extLst>
                <a:ext uri="{FF2B5EF4-FFF2-40B4-BE49-F238E27FC236}">
                  <a16:creationId xmlns:a16="http://schemas.microsoft.com/office/drawing/2014/main" id="{C554C0DD-22EC-029A-9E0F-A1F646EAA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1216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2" name="Rectangle 345">
              <a:extLst>
                <a:ext uri="{FF2B5EF4-FFF2-40B4-BE49-F238E27FC236}">
                  <a16:creationId xmlns:a16="http://schemas.microsoft.com/office/drawing/2014/main" id="{CFFD21D5-4E11-A71A-6BDB-6C77D1D78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32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5.3</a:t>
              </a:r>
              <a:endParaRPr lang="en-US" altLang="en-US"/>
            </a:p>
          </p:txBody>
        </p:sp>
        <p:sp>
          <p:nvSpPr>
            <p:cNvPr id="26703" name="Line 346">
              <a:extLst>
                <a:ext uri="{FF2B5EF4-FFF2-40B4-BE49-F238E27FC236}">
                  <a16:creationId xmlns:a16="http://schemas.microsoft.com/office/drawing/2014/main" id="{210E260F-3AB9-D1A5-9C7A-36F4981B6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2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4" name="Line 347">
              <a:extLst>
                <a:ext uri="{FF2B5EF4-FFF2-40B4-BE49-F238E27FC236}">
                  <a16:creationId xmlns:a16="http://schemas.microsoft.com/office/drawing/2014/main" id="{E2470E15-42B9-D31E-CB2F-D2FBDA26DA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" y="240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5" name="Freeform 348">
              <a:extLst>
                <a:ext uri="{FF2B5EF4-FFF2-40B4-BE49-F238E27FC236}">
                  <a16:creationId xmlns:a16="http://schemas.microsoft.com/office/drawing/2014/main" id="{D71CB18C-C3C5-0DD6-893D-DFD3FEACE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571"/>
              <a:ext cx="4614" cy="165"/>
            </a:xfrm>
            <a:custGeom>
              <a:avLst/>
              <a:gdLst>
                <a:gd name="T0" fmla="*/ 0 w 4614"/>
                <a:gd name="T1" fmla="*/ 0 h 165"/>
                <a:gd name="T2" fmla="*/ 15 w 4614"/>
                <a:gd name="T3" fmla="*/ 0 h 165"/>
                <a:gd name="T4" fmla="*/ 30 w 4614"/>
                <a:gd name="T5" fmla="*/ 0 h 165"/>
                <a:gd name="T6" fmla="*/ 45 w 4614"/>
                <a:gd name="T7" fmla="*/ 0 h 165"/>
                <a:gd name="T8" fmla="*/ 90 w 4614"/>
                <a:gd name="T9" fmla="*/ 0 h 165"/>
                <a:gd name="T10" fmla="*/ 180 w 4614"/>
                <a:gd name="T11" fmla="*/ 0 h 165"/>
                <a:gd name="T12" fmla="*/ 374 w 4614"/>
                <a:gd name="T13" fmla="*/ 0 h 165"/>
                <a:gd name="T14" fmla="*/ 749 w 4614"/>
                <a:gd name="T15" fmla="*/ 0 h 165"/>
                <a:gd name="T16" fmla="*/ 1483 w 4614"/>
                <a:gd name="T17" fmla="*/ 15 h 165"/>
                <a:gd name="T18" fmla="*/ 2652 w 4614"/>
                <a:gd name="T19" fmla="*/ 60 h 165"/>
                <a:gd name="T20" fmla="*/ 3820 w 4614"/>
                <a:gd name="T21" fmla="*/ 120 h 165"/>
                <a:gd name="T22" fmla="*/ 4614 w 4614"/>
                <a:gd name="T23" fmla="*/ 165 h 1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614" h="165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80" y="0"/>
                  </a:lnTo>
                  <a:lnTo>
                    <a:pt x="374" y="0"/>
                  </a:lnTo>
                  <a:lnTo>
                    <a:pt x="749" y="0"/>
                  </a:lnTo>
                  <a:lnTo>
                    <a:pt x="1483" y="15"/>
                  </a:lnTo>
                  <a:lnTo>
                    <a:pt x="2652" y="60"/>
                  </a:lnTo>
                  <a:lnTo>
                    <a:pt x="3820" y="120"/>
                  </a:lnTo>
                  <a:lnTo>
                    <a:pt x="4614" y="165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6" name="Freeform 349">
              <a:extLst>
                <a:ext uri="{FF2B5EF4-FFF2-40B4-BE49-F238E27FC236}">
                  <a16:creationId xmlns:a16="http://schemas.microsoft.com/office/drawing/2014/main" id="{5205071B-4CA7-5A53-B1A8-C1E13C86D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3740"/>
              <a:ext cx="4614" cy="1"/>
            </a:xfrm>
            <a:custGeom>
              <a:avLst/>
              <a:gdLst>
                <a:gd name="T0" fmla="*/ 0 w 4614"/>
                <a:gd name="T1" fmla="*/ 0 h 1"/>
                <a:gd name="T2" fmla="*/ 15 w 4614"/>
                <a:gd name="T3" fmla="*/ 0 h 1"/>
                <a:gd name="T4" fmla="*/ 30 w 4614"/>
                <a:gd name="T5" fmla="*/ 0 h 1"/>
                <a:gd name="T6" fmla="*/ 45 w 4614"/>
                <a:gd name="T7" fmla="*/ 0 h 1"/>
                <a:gd name="T8" fmla="*/ 90 w 4614"/>
                <a:gd name="T9" fmla="*/ 0 h 1"/>
                <a:gd name="T10" fmla="*/ 180 w 4614"/>
                <a:gd name="T11" fmla="*/ 0 h 1"/>
                <a:gd name="T12" fmla="*/ 374 w 4614"/>
                <a:gd name="T13" fmla="*/ 0 h 1"/>
                <a:gd name="T14" fmla="*/ 749 w 4614"/>
                <a:gd name="T15" fmla="*/ 0 h 1"/>
                <a:gd name="T16" fmla="*/ 1483 w 4614"/>
                <a:gd name="T17" fmla="*/ 0 h 1"/>
                <a:gd name="T18" fmla="*/ 2652 w 4614"/>
                <a:gd name="T19" fmla="*/ 0 h 1"/>
                <a:gd name="T20" fmla="*/ 3820 w 4614"/>
                <a:gd name="T21" fmla="*/ 0 h 1"/>
                <a:gd name="T22" fmla="*/ 4614 w 4614"/>
                <a:gd name="T23" fmla="*/ 0 h 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614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80" y="0"/>
                  </a:lnTo>
                  <a:lnTo>
                    <a:pt x="374" y="0"/>
                  </a:lnTo>
                  <a:lnTo>
                    <a:pt x="749" y="0"/>
                  </a:lnTo>
                  <a:lnTo>
                    <a:pt x="1483" y="0"/>
                  </a:lnTo>
                  <a:lnTo>
                    <a:pt x="2652" y="0"/>
                  </a:lnTo>
                  <a:lnTo>
                    <a:pt x="3820" y="0"/>
                  </a:lnTo>
                  <a:lnTo>
                    <a:pt x="4614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07" name="Freeform 350">
              <a:extLst>
                <a:ext uri="{FF2B5EF4-FFF2-40B4-BE49-F238E27FC236}">
                  <a16:creationId xmlns:a16="http://schemas.microsoft.com/office/drawing/2014/main" id="{5D2AA5B9-E34F-9E10-6014-41611F2635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3019"/>
              <a:ext cx="854" cy="1397"/>
            </a:xfrm>
            <a:custGeom>
              <a:avLst/>
              <a:gdLst>
                <a:gd name="T0" fmla="*/ 0 w 854"/>
                <a:gd name="T1" fmla="*/ 0 h 1397"/>
                <a:gd name="T2" fmla="*/ 15 w 854"/>
                <a:gd name="T3" fmla="*/ 15 h 1397"/>
                <a:gd name="T4" fmla="*/ 30 w 854"/>
                <a:gd name="T5" fmla="*/ 45 h 1397"/>
                <a:gd name="T6" fmla="*/ 45 w 854"/>
                <a:gd name="T7" fmla="*/ 75 h 1397"/>
                <a:gd name="T8" fmla="*/ 90 w 854"/>
                <a:gd name="T9" fmla="*/ 150 h 1397"/>
                <a:gd name="T10" fmla="*/ 180 w 854"/>
                <a:gd name="T11" fmla="*/ 300 h 1397"/>
                <a:gd name="T12" fmla="*/ 374 w 854"/>
                <a:gd name="T13" fmla="*/ 616 h 1397"/>
                <a:gd name="T14" fmla="*/ 749 w 854"/>
                <a:gd name="T15" fmla="*/ 1216 h 1397"/>
                <a:gd name="T16" fmla="*/ 854 w 854"/>
                <a:gd name="T17" fmla="*/ 1397 h 139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54" h="1397">
                  <a:moveTo>
                    <a:pt x="0" y="0"/>
                  </a:moveTo>
                  <a:lnTo>
                    <a:pt x="15" y="15"/>
                  </a:lnTo>
                  <a:lnTo>
                    <a:pt x="30" y="45"/>
                  </a:lnTo>
                  <a:lnTo>
                    <a:pt x="45" y="75"/>
                  </a:lnTo>
                  <a:lnTo>
                    <a:pt x="90" y="150"/>
                  </a:lnTo>
                  <a:lnTo>
                    <a:pt x="180" y="300"/>
                  </a:lnTo>
                  <a:lnTo>
                    <a:pt x="374" y="616"/>
                  </a:lnTo>
                  <a:lnTo>
                    <a:pt x="749" y="1216"/>
                  </a:lnTo>
                  <a:lnTo>
                    <a:pt x="854" y="1397"/>
                  </a:lnTo>
                </a:path>
              </a:pathLst>
            </a:custGeom>
            <a:noFill/>
            <a:ln w="28575" cap="sq">
              <a:solidFill>
                <a:srgbClr val="5400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708" name="Group 351">
              <a:extLst>
                <a:ext uri="{FF2B5EF4-FFF2-40B4-BE49-F238E27FC236}">
                  <a16:creationId xmlns:a16="http://schemas.microsoft.com/office/drawing/2014/main" id="{5ABA95FB-4805-D0C0-A7E2-CB4D5081B2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9" y="526"/>
              <a:ext cx="3206" cy="180"/>
              <a:chOff x="1139" y="526"/>
              <a:chExt cx="3206" cy="180"/>
            </a:xfrm>
          </p:grpSpPr>
          <p:sp>
            <p:nvSpPr>
              <p:cNvPr id="26738" name="Rectangle 352">
                <a:extLst>
                  <a:ext uri="{FF2B5EF4-FFF2-40B4-BE49-F238E27FC236}">
                    <a16:creationId xmlns:a16="http://schemas.microsoft.com/office/drawing/2014/main" id="{F123B223-8F37-2FCA-9A71-89719F9B95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52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39" name="Line 353">
                <a:extLst>
                  <a:ext uri="{FF2B5EF4-FFF2-40B4-BE49-F238E27FC236}">
                    <a16:creationId xmlns:a16="http://schemas.microsoft.com/office/drawing/2014/main" id="{802CDA68-15E0-1423-B6E4-1989E77A45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29" y="54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0" name="Line 354">
                <a:extLst>
                  <a:ext uri="{FF2B5EF4-FFF2-40B4-BE49-F238E27FC236}">
                    <a16:creationId xmlns:a16="http://schemas.microsoft.com/office/drawing/2014/main" id="{5DE02082-8063-C9D3-6AEC-22CED6A28A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69" y="54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1" name="Line 355">
                <a:extLst>
                  <a:ext uri="{FF2B5EF4-FFF2-40B4-BE49-F238E27FC236}">
                    <a16:creationId xmlns:a16="http://schemas.microsoft.com/office/drawing/2014/main" id="{F676E018-A5FB-BDCB-400D-527B9A4A8A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9" y="54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2" name="Line 356">
                <a:extLst>
                  <a:ext uri="{FF2B5EF4-FFF2-40B4-BE49-F238E27FC236}">
                    <a16:creationId xmlns:a16="http://schemas.microsoft.com/office/drawing/2014/main" id="{5807A73B-BE03-B67C-E23D-335954AE68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9" y="60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3" name="Rectangle 357">
                <a:extLst>
                  <a:ext uri="{FF2B5EF4-FFF2-40B4-BE49-F238E27FC236}">
                    <a16:creationId xmlns:a16="http://schemas.microsoft.com/office/drawing/2014/main" id="{923E4085-B68D-1618-710A-801377AFE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2" y="54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44" name="Line 358">
                <a:extLst>
                  <a:ext uri="{FF2B5EF4-FFF2-40B4-BE49-F238E27FC236}">
                    <a16:creationId xmlns:a16="http://schemas.microsoft.com/office/drawing/2014/main" id="{572DBA9E-6498-C7AF-7585-754A51FE0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2" y="55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5" name="Line 359">
                <a:extLst>
                  <a:ext uri="{FF2B5EF4-FFF2-40B4-BE49-F238E27FC236}">
                    <a16:creationId xmlns:a16="http://schemas.microsoft.com/office/drawing/2014/main" id="{608E3699-2F84-F9E1-829B-8758746CDB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2" y="55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6" name="Line 360">
                <a:extLst>
                  <a:ext uri="{FF2B5EF4-FFF2-40B4-BE49-F238E27FC236}">
                    <a16:creationId xmlns:a16="http://schemas.microsoft.com/office/drawing/2014/main" id="{EB994D42-F042-B3F6-F7A1-46CE42B0C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55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7" name="Line 361">
                <a:extLst>
                  <a:ext uri="{FF2B5EF4-FFF2-40B4-BE49-F238E27FC236}">
                    <a16:creationId xmlns:a16="http://schemas.microsoft.com/office/drawing/2014/main" id="{C49CDEC1-D0DE-6389-534D-A0CFBDFFA6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61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8" name="Rectangle 362">
                <a:extLst>
                  <a:ext uri="{FF2B5EF4-FFF2-40B4-BE49-F238E27FC236}">
                    <a16:creationId xmlns:a16="http://schemas.microsoft.com/office/drawing/2014/main" id="{7191CA5C-ED9B-E46E-4E39-74DC06467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5" y="61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49" name="Line 363">
                <a:extLst>
                  <a:ext uri="{FF2B5EF4-FFF2-40B4-BE49-F238E27FC236}">
                    <a16:creationId xmlns:a16="http://schemas.microsoft.com/office/drawing/2014/main" id="{1C759600-B990-FB4F-5805-1ED1FC7322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5" y="63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0" name="Line 364">
                <a:extLst>
                  <a:ext uri="{FF2B5EF4-FFF2-40B4-BE49-F238E27FC236}">
                    <a16:creationId xmlns:a16="http://schemas.microsoft.com/office/drawing/2014/main" id="{07E297E5-51E3-F57E-CEAB-AF37882D22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55" y="63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1" name="Line 365">
                <a:extLst>
                  <a:ext uri="{FF2B5EF4-FFF2-40B4-BE49-F238E27FC236}">
                    <a16:creationId xmlns:a16="http://schemas.microsoft.com/office/drawing/2014/main" id="{8F0CD4D7-3964-A08C-3987-49246BBC63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63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2" name="Line 366">
                <a:extLst>
                  <a:ext uri="{FF2B5EF4-FFF2-40B4-BE49-F238E27FC236}">
                    <a16:creationId xmlns:a16="http://schemas.microsoft.com/office/drawing/2014/main" id="{A7D165E9-A09F-86EE-59BA-28DC7AEF07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69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709" name="Group 367">
              <a:extLst>
                <a:ext uri="{FF2B5EF4-FFF2-40B4-BE49-F238E27FC236}">
                  <a16:creationId xmlns:a16="http://schemas.microsoft.com/office/drawing/2014/main" id="{40D594F1-C660-D783-11C5-F7BAFFC705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3" y="3710"/>
              <a:ext cx="3176" cy="60"/>
              <a:chOff x="1663" y="3710"/>
              <a:chExt cx="3176" cy="60"/>
            </a:xfrm>
          </p:grpSpPr>
          <p:sp>
            <p:nvSpPr>
              <p:cNvPr id="26726" name="Rectangle 368">
                <a:extLst>
                  <a:ext uri="{FF2B5EF4-FFF2-40B4-BE49-F238E27FC236}">
                    <a16:creationId xmlns:a16="http://schemas.microsoft.com/office/drawing/2014/main" id="{69362850-E98E-6071-BFDC-00327475F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3" y="3710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27" name="Line 369">
                <a:extLst>
                  <a:ext uri="{FF2B5EF4-FFF2-40B4-BE49-F238E27FC236}">
                    <a16:creationId xmlns:a16="http://schemas.microsoft.com/office/drawing/2014/main" id="{296D6294-D8A4-809D-3C91-395581F637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8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8" name="Line 370">
                <a:extLst>
                  <a:ext uri="{FF2B5EF4-FFF2-40B4-BE49-F238E27FC236}">
                    <a16:creationId xmlns:a16="http://schemas.microsoft.com/office/drawing/2014/main" id="{1495AF1B-1657-297B-0C5B-B0E96EF8E2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78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9" name="Line 371">
                <a:extLst>
                  <a:ext uri="{FF2B5EF4-FFF2-40B4-BE49-F238E27FC236}">
                    <a16:creationId xmlns:a16="http://schemas.microsoft.com/office/drawing/2014/main" id="{D5499A5D-3D23-980C-0A9E-A57A418D3B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0" name="Rectangle 372">
                <a:extLst>
                  <a:ext uri="{FF2B5EF4-FFF2-40B4-BE49-F238E27FC236}">
                    <a16:creationId xmlns:a16="http://schemas.microsoft.com/office/drawing/2014/main" id="{34BA460F-1C51-1DC5-57D1-4D364FC2E8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6" y="3710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31" name="Line 373">
                <a:extLst>
                  <a:ext uri="{FF2B5EF4-FFF2-40B4-BE49-F238E27FC236}">
                    <a16:creationId xmlns:a16="http://schemas.microsoft.com/office/drawing/2014/main" id="{9630E9F1-FDE2-A071-7F74-C113531073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51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2" name="Line 374">
                <a:extLst>
                  <a:ext uri="{FF2B5EF4-FFF2-40B4-BE49-F238E27FC236}">
                    <a16:creationId xmlns:a16="http://schemas.microsoft.com/office/drawing/2014/main" id="{7273988C-3CD1-64F2-B0D2-DD0B36CC8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21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3" name="Line 375">
                <a:extLst>
                  <a:ext uri="{FF2B5EF4-FFF2-40B4-BE49-F238E27FC236}">
                    <a16:creationId xmlns:a16="http://schemas.microsoft.com/office/drawing/2014/main" id="{5AD458B0-D2C6-A615-427F-6A487A2D1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4" name="Rectangle 376">
                <a:extLst>
                  <a:ext uri="{FF2B5EF4-FFF2-40B4-BE49-F238E27FC236}">
                    <a16:creationId xmlns:a16="http://schemas.microsoft.com/office/drawing/2014/main" id="{75490F12-1960-BE72-AC26-044A76AD20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0" y="3710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35" name="Line 377">
                <a:extLst>
                  <a:ext uri="{FF2B5EF4-FFF2-40B4-BE49-F238E27FC236}">
                    <a16:creationId xmlns:a16="http://schemas.microsoft.com/office/drawing/2014/main" id="{57A73943-182E-5066-E1DB-F5C3E3BE5B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94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6" name="Line 378">
                <a:extLst>
                  <a:ext uri="{FF2B5EF4-FFF2-40B4-BE49-F238E27FC236}">
                    <a16:creationId xmlns:a16="http://schemas.microsoft.com/office/drawing/2014/main" id="{7B9FC351-EED4-7C45-25B5-8C2E9B91E0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64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7" name="Line 379">
                <a:extLst>
                  <a:ext uri="{FF2B5EF4-FFF2-40B4-BE49-F238E27FC236}">
                    <a16:creationId xmlns:a16="http://schemas.microsoft.com/office/drawing/2014/main" id="{9747785C-BB4A-8D85-25E2-7304F462B9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4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710" name="Group 380">
              <a:extLst>
                <a:ext uri="{FF2B5EF4-FFF2-40B4-BE49-F238E27FC236}">
                  <a16:creationId xmlns:a16="http://schemas.microsoft.com/office/drawing/2014/main" id="{683161A9-74AB-B969-29EB-E8A16AD7AF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4" y="3394"/>
              <a:ext cx="689" cy="1022"/>
              <a:chOff x="1274" y="3394"/>
              <a:chExt cx="689" cy="1022"/>
            </a:xfrm>
          </p:grpSpPr>
          <p:sp>
            <p:nvSpPr>
              <p:cNvPr id="26711" name="Rectangle 381">
                <a:extLst>
                  <a:ext uri="{FF2B5EF4-FFF2-40B4-BE49-F238E27FC236}">
                    <a16:creationId xmlns:a16="http://schemas.microsoft.com/office/drawing/2014/main" id="{FB8F74CC-EAFB-5DC5-B92E-309E83F93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3394"/>
                <a:ext cx="119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12" name="Line 382">
                <a:extLst>
                  <a:ext uri="{FF2B5EF4-FFF2-40B4-BE49-F238E27FC236}">
                    <a16:creationId xmlns:a16="http://schemas.microsoft.com/office/drawing/2014/main" id="{073B0ABC-342F-76F4-E0A9-97C8F4A724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3" y="34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3" name="Line 383">
                <a:extLst>
                  <a:ext uri="{FF2B5EF4-FFF2-40B4-BE49-F238E27FC236}">
                    <a16:creationId xmlns:a16="http://schemas.microsoft.com/office/drawing/2014/main" id="{D9192EB9-C5FD-ED3A-957C-7B4200691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03" y="34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4" name="Line 384">
                <a:extLst>
                  <a:ext uri="{FF2B5EF4-FFF2-40B4-BE49-F238E27FC236}">
                    <a16:creationId xmlns:a16="http://schemas.microsoft.com/office/drawing/2014/main" id="{EF9640E9-F35C-60B0-03EE-DA987B41B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03" y="34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5" name="Line 385">
                <a:extLst>
                  <a:ext uri="{FF2B5EF4-FFF2-40B4-BE49-F238E27FC236}">
                    <a16:creationId xmlns:a16="http://schemas.microsoft.com/office/drawing/2014/main" id="{76FC2ABF-4840-F796-4BC0-B355F8FB4F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3" y="34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6" name="Rectangle 386">
                <a:extLst>
                  <a:ext uri="{FF2B5EF4-FFF2-40B4-BE49-F238E27FC236}">
                    <a16:creationId xmlns:a16="http://schemas.microsoft.com/office/drawing/2014/main" id="{1E7A855E-A7F6-B412-41E3-C6D5960192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8" y="386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17" name="Line 387">
                <a:extLst>
                  <a:ext uri="{FF2B5EF4-FFF2-40B4-BE49-F238E27FC236}">
                    <a16:creationId xmlns:a16="http://schemas.microsoft.com/office/drawing/2014/main" id="{4D642F39-5DB5-11EE-62CD-588C773C8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18" y="39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8" name="Line 388">
                <a:extLst>
                  <a:ext uri="{FF2B5EF4-FFF2-40B4-BE49-F238E27FC236}">
                    <a16:creationId xmlns:a16="http://schemas.microsoft.com/office/drawing/2014/main" id="{91C7953D-1ECF-B6E0-E92B-E0C0CE1F46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88" y="39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9" name="Line 389">
                <a:extLst>
                  <a:ext uri="{FF2B5EF4-FFF2-40B4-BE49-F238E27FC236}">
                    <a16:creationId xmlns:a16="http://schemas.microsoft.com/office/drawing/2014/main" id="{56D999C5-1556-9156-555B-0794AD5686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8" y="38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0" name="Line 390">
                <a:extLst>
                  <a:ext uri="{FF2B5EF4-FFF2-40B4-BE49-F238E27FC236}">
                    <a16:creationId xmlns:a16="http://schemas.microsoft.com/office/drawing/2014/main" id="{421369D3-8CF8-D703-C6FA-CA80115AD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8" y="38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1" name="Rectangle 391">
                <a:extLst>
                  <a:ext uri="{FF2B5EF4-FFF2-40B4-BE49-F238E27FC236}">
                    <a16:creationId xmlns:a16="http://schemas.microsoft.com/office/drawing/2014/main" id="{4EC04FDD-F67B-B4EC-693F-E451D9463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3" y="432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6722" name="Line 392">
                <a:extLst>
                  <a:ext uri="{FF2B5EF4-FFF2-40B4-BE49-F238E27FC236}">
                    <a16:creationId xmlns:a16="http://schemas.microsoft.com/office/drawing/2014/main" id="{73203FEF-C84A-D53C-4220-F61BB193C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03" y="43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3" name="Line 393">
                <a:extLst>
                  <a:ext uri="{FF2B5EF4-FFF2-40B4-BE49-F238E27FC236}">
                    <a16:creationId xmlns:a16="http://schemas.microsoft.com/office/drawing/2014/main" id="{5D4CA39F-8EE0-347C-1AE7-3F2A2A4D6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3" y="43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4" name="Line 394">
                <a:extLst>
                  <a:ext uri="{FF2B5EF4-FFF2-40B4-BE49-F238E27FC236}">
                    <a16:creationId xmlns:a16="http://schemas.microsoft.com/office/drawing/2014/main" id="{4438B6D8-95E8-866E-1943-1E62418CE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3" y="434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5" name="Line 395">
                <a:extLst>
                  <a:ext uri="{FF2B5EF4-FFF2-40B4-BE49-F238E27FC236}">
                    <a16:creationId xmlns:a16="http://schemas.microsoft.com/office/drawing/2014/main" id="{9FBD4D1A-9046-9DF0-3B9C-C581439B6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434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4CF204B9-01D6-1514-4296-799799FF1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SPICE Simulation without the diode</a:t>
            </a:r>
            <a:endParaRPr lang="en-US" altLang="en-US" sz="2800"/>
          </a:p>
        </p:txBody>
      </p:sp>
      <p:pic>
        <p:nvPicPr>
          <p:cNvPr id="27650" name="Picture 4">
            <a:extLst>
              <a:ext uri="{FF2B5EF4-FFF2-40B4-BE49-F238E27FC236}">
                <a16:creationId xmlns:a16="http://schemas.microsoft.com/office/drawing/2014/main" id="{42BA25D9-C222-9D79-A0CA-DA54990ECF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430530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1" name="Group 5">
            <a:extLst>
              <a:ext uri="{FF2B5EF4-FFF2-40B4-BE49-F238E27FC236}">
                <a16:creationId xmlns:a16="http://schemas.microsoft.com/office/drawing/2014/main" id="{AD9D2FF9-302C-B3E2-D544-1FDAB518CEE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57800" y="762000"/>
            <a:ext cx="3629025" cy="3394075"/>
            <a:chOff x="0" y="0"/>
            <a:chExt cx="6298" cy="5889"/>
          </a:xfrm>
        </p:grpSpPr>
        <p:sp>
          <p:nvSpPr>
            <p:cNvPr id="27900" name="AutoShape 6">
              <a:extLst>
                <a:ext uri="{FF2B5EF4-FFF2-40B4-BE49-F238E27FC236}">
                  <a16:creationId xmlns:a16="http://schemas.microsoft.com/office/drawing/2014/main" id="{FB1BEAC5-B223-189E-A1DE-02C54088D53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98" cy="5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01" name="Rectangle 7">
              <a:extLst>
                <a:ext uri="{FF2B5EF4-FFF2-40B4-BE49-F238E27FC236}">
                  <a16:creationId xmlns:a16="http://schemas.microsoft.com/office/drawing/2014/main" id="{CD069A5B-85AB-24D7-5E05-0B67F2AA2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74"/>
              <a:ext cx="6073" cy="5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02" name="Line 8">
              <a:extLst>
                <a:ext uri="{FF2B5EF4-FFF2-40B4-BE49-F238E27FC236}">
                  <a16:creationId xmlns:a16="http://schemas.microsoft.com/office/drawing/2014/main" id="{E54885FA-37E2-D834-B7F3-E24E15E990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4644"/>
              <a:ext cx="47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03" name="Rectangle 9">
              <a:extLst>
                <a:ext uri="{FF2B5EF4-FFF2-40B4-BE49-F238E27FC236}">
                  <a16:creationId xmlns:a16="http://schemas.microsoft.com/office/drawing/2014/main" id="{5C5B9B09-B2FC-02B2-0B4D-BD4E8FA102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3" y="5217"/>
              <a:ext cx="5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7904" name="Rectangle 10">
              <a:extLst>
                <a:ext uri="{FF2B5EF4-FFF2-40B4-BE49-F238E27FC236}">
                  <a16:creationId xmlns:a16="http://schemas.microsoft.com/office/drawing/2014/main" id="{DD6E6205-8D9F-BFB7-A93F-F8CEAC579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9" y="5217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7905" name="Line 11">
              <a:extLst>
                <a:ext uri="{FF2B5EF4-FFF2-40B4-BE49-F238E27FC236}">
                  <a16:creationId xmlns:a16="http://schemas.microsoft.com/office/drawing/2014/main" id="{F0D1008D-58A6-D4B7-6F5E-DF4734B824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479"/>
              <a:ext cx="47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06" name="Line 12">
              <a:extLst>
                <a:ext uri="{FF2B5EF4-FFF2-40B4-BE49-F238E27FC236}">
                  <a16:creationId xmlns:a16="http://schemas.microsoft.com/office/drawing/2014/main" id="{8A200F72-3715-D8F1-C21B-464DDAFB38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0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07" name="Line 13">
              <a:extLst>
                <a:ext uri="{FF2B5EF4-FFF2-40B4-BE49-F238E27FC236}">
                  <a16:creationId xmlns:a16="http://schemas.microsoft.com/office/drawing/2014/main" id="{72007AD5-18FE-E79E-B726-F99E2E5129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5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08" name="Line 14">
              <a:extLst>
                <a:ext uri="{FF2B5EF4-FFF2-40B4-BE49-F238E27FC236}">
                  <a16:creationId xmlns:a16="http://schemas.microsoft.com/office/drawing/2014/main" id="{F9E7CC7A-7D63-1BA3-F04F-7EC972A5F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09" name="Line 15">
              <a:extLst>
                <a:ext uri="{FF2B5EF4-FFF2-40B4-BE49-F238E27FC236}">
                  <a16:creationId xmlns:a16="http://schemas.microsoft.com/office/drawing/2014/main" id="{78ABA60E-BEDC-0336-96C4-7F3A560DFB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0" name="Line 16">
              <a:extLst>
                <a:ext uri="{FF2B5EF4-FFF2-40B4-BE49-F238E27FC236}">
                  <a16:creationId xmlns:a16="http://schemas.microsoft.com/office/drawing/2014/main" id="{B429197E-22C5-1236-72A0-2DAAD68D5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4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1" name="Line 17">
              <a:extLst>
                <a:ext uri="{FF2B5EF4-FFF2-40B4-BE49-F238E27FC236}">
                  <a16:creationId xmlns:a16="http://schemas.microsoft.com/office/drawing/2014/main" id="{0FD8D765-5218-AD27-5C06-FA1988FC23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2" name="Line 18">
              <a:extLst>
                <a:ext uri="{FF2B5EF4-FFF2-40B4-BE49-F238E27FC236}">
                  <a16:creationId xmlns:a16="http://schemas.microsoft.com/office/drawing/2014/main" id="{04C2751D-7B2F-605C-4FC9-D693AB60EB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3" name="Line 19">
              <a:extLst>
                <a:ext uri="{FF2B5EF4-FFF2-40B4-BE49-F238E27FC236}">
                  <a16:creationId xmlns:a16="http://schemas.microsoft.com/office/drawing/2014/main" id="{D585F035-D46F-7254-C8CD-DF20ED2AEF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4" name="Line 20">
              <a:extLst>
                <a:ext uri="{FF2B5EF4-FFF2-40B4-BE49-F238E27FC236}">
                  <a16:creationId xmlns:a16="http://schemas.microsoft.com/office/drawing/2014/main" id="{8994C40A-AFB3-B709-4CC0-3550F197AD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5" name="Line 21">
              <a:extLst>
                <a:ext uri="{FF2B5EF4-FFF2-40B4-BE49-F238E27FC236}">
                  <a16:creationId xmlns:a16="http://schemas.microsoft.com/office/drawing/2014/main" id="{1C2F06F5-2829-D410-467E-486643B5F6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6" name="Line 22">
              <a:extLst>
                <a:ext uri="{FF2B5EF4-FFF2-40B4-BE49-F238E27FC236}">
                  <a16:creationId xmlns:a16="http://schemas.microsoft.com/office/drawing/2014/main" id="{AF880D9C-B3BA-8781-0447-858AA80DF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9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7" name="Line 23">
              <a:extLst>
                <a:ext uri="{FF2B5EF4-FFF2-40B4-BE49-F238E27FC236}">
                  <a16:creationId xmlns:a16="http://schemas.microsoft.com/office/drawing/2014/main" id="{9F8367B6-7C2A-E3D0-FD3D-D49F95655D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8" name="Line 24">
              <a:extLst>
                <a:ext uri="{FF2B5EF4-FFF2-40B4-BE49-F238E27FC236}">
                  <a16:creationId xmlns:a16="http://schemas.microsoft.com/office/drawing/2014/main" id="{A2F0BC39-F32F-168B-0F4D-64B2551748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8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19" name="Line 25">
              <a:extLst>
                <a:ext uri="{FF2B5EF4-FFF2-40B4-BE49-F238E27FC236}">
                  <a16:creationId xmlns:a16="http://schemas.microsoft.com/office/drawing/2014/main" id="{2B28BE6B-098D-B9BB-5F58-904CF0A6F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58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0" name="Line 26">
              <a:extLst>
                <a:ext uri="{FF2B5EF4-FFF2-40B4-BE49-F238E27FC236}">
                  <a16:creationId xmlns:a16="http://schemas.microsoft.com/office/drawing/2014/main" id="{E760FC8D-DCCD-1B63-9F3C-55830AD04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1" name="Line 27">
              <a:extLst>
                <a:ext uri="{FF2B5EF4-FFF2-40B4-BE49-F238E27FC236}">
                  <a16:creationId xmlns:a16="http://schemas.microsoft.com/office/drawing/2014/main" id="{F4D6AD18-33D7-7898-E106-8347C090E0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9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2" name="Line 28">
              <a:extLst>
                <a:ext uri="{FF2B5EF4-FFF2-40B4-BE49-F238E27FC236}">
                  <a16:creationId xmlns:a16="http://schemas.microsoft.com/office/drawing/2014/main" id="{B69281E7-0D3B-CFB8-EDB8-F1E300785E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3" y="494"/>
              <a:ext cx="1" cy="4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3" name="Rectangle 29">
              <a:extLst>
                <a:ext uri="{FF2B5EF4-FFF2-40B4-BE49-F238E27FC236}">
                  <a16:creationId xmlns:a16="http://schemas.microsoft.com/office/drawing/2014/main" id="{214C12AB-62E7-5F6A-1DB8-9049D85C8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4762"/>
              <a:ext cx="1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7924" name="Line 30">
              <a:extLst>
                <a:ext uri="{FF2B5EF4-FFF2-40B4-BE49-F238E27FC236}">
                  <a16:creationId xmlns:a16="http://schemas.microsoft.com/office/drawing/2014/main" id="{67DA0F5A-B640-76F7-5DC5-6E7CB4379F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5" name="Rectangle 31">
              <a:extLst>
                <a:ext uri="{FF2B5EF4-FFF2-40B4-BE49-F238E27FC236}">
                  <a16:creationId xmlns:a16="http://schemas.microsoft.com/office/drawing/2014/main" id="{82A8A5B4-437B-8557-DD24-FA1CF346A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5us</a:t>
              </a:r>
              <a:endParaRPr lang="en-US" altLang="en-US"/>
            </a:p>
          </p:txBody>
        </p:sp>
        <p:sp>
          <p:nvSpPr>
            <p:cNvPr id="27926" name="Line 32">
              <a:extLst>
                <a:ext uri="{FF2B5EF4-FFF2-40B4-BE49-F238E27FC236}">
                  <a16:creationId xmlns:a16="http://schemas.microsoft.com/office/drawing/2014/main" id="{D5062B5E-5E17-4ACE-7B10-C271E76071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79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7" name="Rectangle 33">
              <a:extLst>
                <a:ext uri="{FF2B5EF4-FFF2-40B4-BE49-F238E27FC236}">
                  <a16:creationId xmlns:a16="http://schemas.microsoft.com/office/drawing/2014/main" id="{B69F850F-4955-1C98-2138-62B3A7D1A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0us</a:t>
              </a:r>
              <a:endParaRPr lang="en-US" altLang="en-US"/>
            </a:p>
          </p:txBody>
        </p:sp>
        <p:sp>
          <p:nvSpPr>
            <p:cNvPr id="27928" name="Line 34">
              <a:extLst>
                <a:ext uri="{FF2B5EF4-FFF2-40B4-BE49-F238E27FC236}">
                  <a16:creationId xmlns:a16="http://schemas.microsoft.com/office/drawing/2014/main" id="{31C508AD-8979-55F3-33CA-3E36AB057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9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29" name="Rectangle 35">
              <a:extLst>
                <a:ext uri="{FF2B5EF4-FFF2-40B4-BE49-F238E27FC236}">
                  <a16:creationId xmlns:a16="http://schemas.microsoft.com/office/drawing/2014/main" id="{FD929B05-962F-3679-8AC7-50DDB406D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8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75us</a:t>
              </a:r>
              <a:endParaRPr lang="en-US" altLang="en-US"/>
            </a:p>
          </p:txBody>
        </p:sp>
        <p:sp>
          <p:nvSpPr>
            <p:cNvPr id="27930" name="Line 36">
              <a:extLst>
                <a:ext uri="{FF2B5EF4-FFF2-40B4-BE49-F238E27FC236}">
                  <a16:creationId xmlns:a16="http://schemas.microsoft.com/office/drawing/2014/main" id="{B1B3C26F-6358-E291-8C4A-EC43A3125B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3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1" name="Rectangle 37">
              <a:extLst>
                <a:ext uri="{FF2B5EF4-FFF2-40B4-BE49-F238E27FC236}">
                  <a16:creationId xmlns:a16="http://schemas.microsoft.com/office/drawing/2014/main" id="{577F19DB-C4B4-7001-8021-40EA22791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" y="4762"/>
              <a:ext cx="3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90us</a:t>
              </a:r>
              <a:endParaRPr lang="en-US" altLang="en-US"/>
            </a:p>
          </p:txBody>
        </p:sp>
        <p:sp>
          <p:nvSpPr>
            <p:cNvPr id="27932" name="Line 38">
              <a:extLst>
                <a:ext uri="{FF2B5EF4-FFF2-40B4-BE49-F238E27FC236}">
                  <a16:creationId xmlns:a16="http://schemas.microsoft.com/office/drawing/2014/main" id="{1F21573F-E350-C9C1-53B6-2F158F6D6C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46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3" name="Rectangle 39">
              <a:extLst>
                <a:ext uri="{FF2B5EF4-FFF2-40B4-BE49-F238E27FC236}">
                  <a16:creationId xmlns:a16="http://schemas.microsoft.com/office/drawing/2014/main" id="{B91C8533-D708-F460-8039-9FC6D8A41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89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34" name="Rectangle 40">
              <a:extLst>
                <a:ext uri="{FF2B5EF4-FFF2-40B4-BE49-F238E27FC236}">
                  <a16:creationId xmlns:a16="http://schemas.microsoft.com/office/drawing/2014/main" id="{11F5EB5C-8A59-2BD4-2439-CBB593D97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0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35" name="Line 41">
              <a:extLst>
                <a:ext uri="{FF2B5EF4-FFF2-40B4-BE49-F238E27FC236}">
                  <a16:creationId xmlns:a16="http://schemas.microsoft.com/office/drawing/2014/main" id="{D1EC0EAB-CCC5-6A6C-91BB-5AECE131E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5" y="5079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6" name="Line 42">
              <a:extLst>
                <a:ext uri="{FF2B5EF4-FFF2-40B4-BE49-F238E27FC236}">
                  <a16:creationId xmlns:a16="http://schemas.microsoft.com/office/drawing/2014/main" id="{4BC65FA0-6469-4FEA-B546-A360CDF0C8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5" y="5079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7" name="Line 43">
              <a:extLst>
                <a:ext uri="{FF2B5EF4-FFF2-40B4-BE49-F238E27FC236}">
                  <a16:creationId xmlns:a16="http://schemas.microsoft.com/office/drawing/2014/main" id="{85877000-3074-02A3-16FF-19D4BF355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5079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8" name="Line 44">
              <a:extLst>
                <a:ext uri="{FF2B5EF4-FFF2-40B4-BE49-F238E27FC236}">
                  <a16:creationId xmlns:a16="http://schemas.microsoft.com/office/drawing/2014/main" id="{A1E7C74F-648D-EC5B-3B1D-8F6099506B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5139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39" name="Rectangle 45">
              <a:extLst>
                <a:ext uri="{FF2B5EF4-FFF2-40B4-BE49-F238E27FC236}">
                  <a16:creationId xmlns:a16="http://schemas.microsoft.com/office/drawing/2014/main" id="{D5BE7409-4AB8-A3EE-3BE3-54134553E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1" y="4988"/>
              <a:ext cx="5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7940" name="Rectangle 46">
              <a:extLst>
                <a:ext uri="{FF2B5EF4-FFF2-40B4-BE49-F238E27FC236}">
                  <a16:creationId xmlns:a16="http://schemas.microsoft.com/office/drawing/2014/main" id="{9A75063F-D7A7-0E02-7260-F2F961105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9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41" name="Line 47">
              <a:extLst>
                <a:ext uri="{FF2B5EF4-FFF2-40B4-BE49-F238E27FC236}">
                  <a16:creationId xmlns:a16="http://schemas.microsoft.com/office/drawing/2014/main" id="{8C52417A-9764-2EF9-4274-40DF1B0207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50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2" name="Line 48">
              <a:extLst>
                <a:ext uri="{FF2B5EF4-FFF2-40B4-BE49-F238E27FC236}">
                  <a16:creationId xmlns:a16="http://schemas.microsoft.com/office/drawing/2014/main" id="{0D5DAA90-46C2-DC4A-EBDC-3504F9D1B1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4" y="5079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3" name="Line 49">
              <a:extLst>
                <a:ext uri="{FF2B5EF4-FFF2-40B4-BE49-F238E27FC236}">
                  <a16:creationId xmlns:a16="http://schemas.microsoft.com/office/drawing/2014/main" id="{3ECAACCB-28C3-DE8D-D2EE-632DD5D06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4" y="50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4" name="Rectangle 50">
              <a:extLst>
                <a:ext uri="{FF2B5EF4-FFF2-40B4-BE49-F238E27FC236}">
                  <a16:creationId xmlns:a16="http://schemas.microsoft.com/office/drawing/2014/main" id="{FB2D4399-FC7D-CCB5-FAC4-14F01EF02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1" y="4988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945" name="Rectangle 51">
              <a:extLst>
                <a:ext uri="{FF2B5EF4-FFF2-40B4-BE49-F238E27FC236}">
                  <a16:creationId xmlns:a16="http://schemas.microsoft.com/office/drawing/2014/main" id="{79BE341C-9917-2A84-3140-B6D56D693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50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946" name="Line 52">
              <a:extLst>
                <a:ext uri="{FF2B5EF4-FFF2-40B4-BE49-F238E27FC236}">
                  <a16:creationId xmlns:a16="http://schemas.microsoft.com/office/drawing/2014/main" id="{9D3C7E89-3974-C9F3-87E7-76C2FEE3E0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4" y="510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7" name="Line 53">
              <a:extLst>
                <a:ext uri="{FF2B5EF4-FFF2-40B4-BE49-F238E27FC236}">
                  <a16:creationId xmlns:a16="http://schemas.microsoft.com/office/drawing/2014/main" id="{5A0635EA-DFEF-F02A-CBA0-209DF8810E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4" y="510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8" name="Line 54">
              <a:extLst>
                <a:ext uri="{FF2B5EF4-FFF2-40B4-BE49-F238E27FC236}">
                  <a16:creationId xmlns:a16="http://schemas.microsoft.com/office/drawing/2014/main" id="{52ACC90D-6A16-ADD7-470F-B30799F2E7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4" y="507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49" name="Line 55">
              <a:extLst>
                <a:ext uri="{FF2B5EF4-FFF2-40B4-BE49-F238E27FC236}">
                  <a16:creationId xmlns:a16="http://schemas.microsoft.com/office/drawing/2014/main" id="{5F8CF471-F76F-FD96-8871-FFD00391CE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4" y="5079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0" name="Rectangle 56">
              <a:extLst>
                <a:ext uri="{FF2B5EF4-FFF2-40B4-BE49-F238E27FC236}">
                  <a16:creationId xmlns:a16="http://schemas.microsoft.com/office/drawing/2014/main" id="{483087D8-B8FA-BBB6-0347-5C0262C15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1" y="4988"/>
              <a:ext cx="36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7951" name="Line 57">
              <a:extLst>
                <a:ext uri="{FF2B5EF4-FFF2-40B4-BE49-F238E27FC236}">
                  <a16:creationId xmlns:a16="http://schemas.microsoft.com/office/drawing/2014/main" id="{8C401D0C-5054-FD0F-4197-3CB5DA716D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479"/>
              <a:ext cx="1" cy="4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2" name="Line 58">
              <a:extLst>
                <a:ext uri="{FF2B5EF4-FFF2-40B4-BE49-F238E27FC236}">
                  <a16:creationId xmlns:a16="http://schemas.microsoft.com/office/drawing/2014/main" id="{1B9DF810-D134-C098-E12C-B8C4C9824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4539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3" name="Line 59">
              <a:extLst>
                <a:ext uri="{FF2B5EF4-FFF2-40B4-BE49-F238E27FC236}">
                  <a16:creationId xmlns:a16="http://schemas.microsoft.com/office/drawing/2014/main" id="{ADC324C6-98C2-25E2-8011-88CF997B8B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3760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4" name="Line 60">
              <a:extLst>
                <a:ext uri="{FF2B5EF4-FFF2-40B4-BE49-F238E27FC236}">
                  <a16:creationId xmlns:a16="http://schemas.microsoft.com/office/drawing/2014/main" id="{D9F81976-2625-07E7-1393-AF1AD9C73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3371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5" name="Line 61">
              <a:extLst>
                <a:ext uri="{FF2B5EF4-FFF2-40B4-BE49-F238E27FC236}">
                  <a16:creationId xmlns:a16="http://schemas.microsoft.com/office/drawing/2014/main" id="{6E3A41C7-0640-1F85-A6AA-5B5F66DE97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996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6" name="Line 62">
              <a:extLst>
                <a:ext uri="{FF2B5EF4-FFF2-40B4-BE49-F238E27FC236}">
                  <a16:creationId xmlns:a16="http://schemas.microsoft.com/office/drawing/2014/main" id="{71FB0714-A6EF-3496-F972-74CDA520E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217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7" name="Line 63">
              <a:extLst>
                <a:ext uri="{FF2B5EF4-FFF2-40B4-BE49-F238E27FC236}">
                  <a16:creationId xmlns:a16="http://schemas.microsoft.com/office/drawing/2014/main" id="{15B8C422-B139-88C6-B316-8C1A01D20F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828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8" name="Line 64">
              <a:extLst>
                <a:ext uri="{FF2B5EF4-FFF2-40B4-BE49-F238E27FC236}">
                  <a16:creationId xmlns:a16="http://schemas.microsoft.com/office/drawing/2014/main" id="{74C7DCAD-DDA0-ECB1-87C9-7FDEBDE05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453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59" name="Line 65">
              <a:extLst>
                <a:ext uri="{FF2B5EF4-FFF2-40B4-BE49-F238E27FC236}">
                  <a16:creationId xmlns:a16="http://schemas.microsoft.com/office/drawing/2014/main" id="{FFEB89FA-5C53-B974-3785-5B8AF51B6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674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0" name="Line 66">
              <a:extLst>
                <a:ext uri="{FF2B5EF4-FFF2-40B4-BE49-F238E27FC236}">
                  <a16:creationId xmlns:a16="http://schemas.microsoft.com/office/drawing/2014/main" id="{C9268503-3EE7-6D0C-9D1F-52BCE44329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4150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1" name="Line 67">
              <a:extLst>
                <a:ext uri="{FF2B5EF4-FFF2-40B4-BE49-F238E27FC236}">
                  <a16:creationId xmlns:a16="http://schemas.microsoft.com/office/drawing/2014/main" id="{35D5513C-F235-259B-5AD7-D8BCA8993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2607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2" name="Line 68">
              <a:extLst>
                <a:ext uri="{FF2B5EF4-FFF2-40B4-BE49-F238E27FC236}">
                  <a16:creationId xmlns:a16="http://schemas.microsoft.com/office/drawing/2014/main" id="{C05DBFE4-D961-15E2-511E-5A3EB79BB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5" y="1064"/>
              <a:ext cx="473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3" name="Rectangle 69">
              <a:extLst>
                <a:ext uri="{FF2B5EF4-FFF2-40B4-BE49-F238E27FC236}">
                  <a16:creationId xmlns:a16="http://schemas.microsoft.com/office/drawing/2014/main" id="{5422576A-B588-741A-96BC-A53988EA5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" y="4044"/>
              <a:ext cx="3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00</a:t>
              </a:r>
              <a:endParaRPr lang="en-US" altLang="en-US"/>
            </a:p>
          </p:txBody>
        </p:sp>
        <p:sp>
          <p:nvSpPr>
            <p:cNvPr id="27964" name="Line 70">
              <a:extLst>
                <a:ext uri="{FF2B5EF4-FFF2-40B4-BE49-F238E27FC236}">
                  <a16:creationId xmlns:a16="http://schemas.microsoft.com/office/drawing/2014/main" id="{04237DC0-B8B7-9CB7-9F83-09179BD555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415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5" name="Rectangle 71">
              <a:extLst>
                <a:ext uri="{FF2B5EF4-FFF2-40B4-BE49-F238E27FC236}">
                  <a16:creationId xmlns:a16="http://schemas.microsoft.com/office/drawing/2014/main" id="{6C7FE4F4-8DBB-BE24-2D55-A60E6D9B7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2501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966" name="Line 72">
              <a:extLst>
                <a:ext uri="{FF2B5EF4-FFF2-40B4-BE49-F238E27FC236}">
                  <a16:creationId xmlns:a16="http://schemas.microsoft.com/office/drawing/2014/main" id="{96A29C0A-79FA-BC11-7A85-1F969E039F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2607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7" name="Rectangle 73">
              <a:extLst>
                <a:ext uri="{FF2B5EF4-FFF2-40B4-BE49-F238E27FC236}">
                  <a16:creationId xmlns:a16="http://schemas.microsoft.com/office/drawing/2014/main" id="{87161BB0-C9B5-F6B3-1740-BED9242E3B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961"/>
              <a:ext cx="2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0</a:t>
              </a:r>
              <a:endParaRPr lang="en-US" altLang="en-US"/>
            </a:p>
          </p:txBody>
        </p:sp>
        <p:sp>
          <p:nvSpPr>
            <p:cNvPr id="27968" name="Line 74">
              <a:extLst>
                <a:ext uri="{FF2B5EF4-FFF2-40B4-BE49-F238E27FC236}">
                  <a16:creationId xmlns:a16="http://schemas.microsoft.com/office/drawing/2014/main" id="{8C4A39D8-78DE-D5EF-D462-682865951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5" y="1064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69" name="Line 75">
              <a:extLst>
                <a:ext uri="{FF2B5EF4-FFF2-40B4-BE49-F238E27FC236}">
                  <a16:creationId xmlns:a16="http://schemas.microsoft.com/office/drawing/2014/main" id="{EB595ADE-CCB6-59E8-3822-9564B60B5B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60" y="479"/>
              <a:ext cx="1" cy="4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70" name="Freeform 76">
              <a:extLst>
                <a:ext uri="{FF2B5EF4-FFF2-40B4-BE49-F238E27FC236}">
                  <a16:creationId xmlns:a16="http://schemas.microsoft.com/office/drawing/2014/main" id="{972FB2F6-B495-B510-D743-11D54FFE2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2217"/>
              <a:ext cx="4768" cy="465"/>
            </a:xfrm>
            <a:custGeom>
              <a:avLst/>
              <a:gdLst>
                <a:gd name="T0" fmla="*/ 15 w 4768"/>
                <a:gd name="T1" fmla="*/ 0 h 465"/>
                <a:gd name="T2" fmla="*/ 75 w 4768"/>
                <a:gd name="T3" fmla="*/ 0 h 465"/>
                <a:gd name="T4" fmla="*/ 180 w 4768"/>
                <a:gd name="T5" fmla="*/ 15 h 465"/>
                <a:gd name="T6" fmla="*/ 285 w 4768"/>
                <a:gd name="T7" fmla="*/ 30 h 465"/>
                <a:gd name="T8" fmla="*/ 390 w 4768"/>
                <a:gd name="T9" fmla="*/ 75 h 465"/>
                <a:gd name="T10" fmla="*/ 495 w 4768"/>
                <a:gd name="T11" fmla="*/ 105 h 465"/>
                <a:gd name="T12" fmla="*/ 600 w 4768"/>
                <a:gd name="T13" fmla="*/ 150 h 465"/>
                <a:gd name="T14" fmla="*/ 704 w 4768"/>
                <a:gd name="T15" fmla="*/ 210 h 465"/>
                <a:gd name="T16" fmla="*/ 809 w 4768"/>
                <a:gd name="T17" fmla="*/ 255 h 465"/>
                <a:gd name="T18" fmla="*/ 914 w 4768"/>
                <a:gd name="T19" fmla="*/ 300 h 465"/>
                <a:gd name="T20" fmla="*/ 1019 w 4768"/>
                <a:gd name="T21" fmla="*/ 360 h 465"/>
                <a:gd name="T22" fmla="*/ 1124 w 4768"/>
                <a:gd name="T23" fmla="*/ 390 h 465"/>
                <a:gd name="T24" fmla="*/ 1229 w 4768"/>
                <a:gd name="T25" fmla="*/ 420 h 465"/>
                <a:gd name="T26" fmla="*/ 1334 w 4768"/>
                <a:gd name="T27" fmla="*/ 450 h 465"/>
                <a:gd name="T28" fmla="*/ 1439 w 4768"/>
                <a:gd name="T29" fmla="*/ 465 h 465"/>
                <a:gd name="T30" fmla="*/ 1544 w 4768"/>
                <a:gd name="T31" fmla="*/ 465 h 465"/>
                <a:gd name="T32" fmla="*/ 1649 w 4768"/>
                <a:gd name="T33" fmla="*/ 450 h 465"/>
                <a:gd name="T34" fmla="*/ 1754 w 4768"/>
                <a:gd name="T35" fmla="*/ 420 h 465"/>
                <a:gd name="T36" fmla="*/ 1874 w 4768"/>
                <a:gd name="T37" fmla="*/ 390 h 465"/>
                <a:gd name="T38" fmla="*/ 1979 w 4768"/>
                <a:gd name="T39" fmla="*/ 360 h 465"/>
                <a:gd name="T40" fmla="*/ 2084 w 4768"/>
                <a:gd name="T41" fmla="*/ 315 h 465"/>
                <a:gd name="T42" fmla="*/ 2189 w 4768"/>
                <a:gd name="T43" fmla="*/ 255 h 465"/>
                <a:gd name="T44" fmla="*/ 2294 w 4768"/>
                <a:gd name="T45" fmla="*/ 210 h 465"/>
                <a:gd name="T46" fmla="*/ 2399 w 4768"/>
                <a:gd name="T47" fmla="*/ 165 h 465"/>
                <a:gd name="T48" fmla="*/ 2504 w 4768"/>
                <a:gd name="T49" fmla="*/ 120 h 465"/>
                <a:gd name="T50" fmla="*/ 2609 w 4768"/>
                <a:gd name="T51" fmla="*/ 75 h 465"/>
                <a:gd name="T52" fmla="*/ 2714 w 4768"/>
                <a:gd name="T53" fmla="*/ 45 h 465"/>
                <a:gd name="T54" fmla="*/ 2819 w 4768"/>
                <a:gd name="T55" fmla="*/ 15 h 465"/>
                <a:gd name="T56" fmla="*/ 2924 w 4768"/>
                <a:gd name="T57" fmla="*/ 15 h 465"/>
                <a:gd name="T58" fmla="*/ 3029 w 4768"/>
                <a:gd name="T59" fmla="*/ 15 h 465"/>
                <a:gd name="T60" fmla="*/ 3134 w 4768"/>
                <a:gd name="T61" fmla="*/ 15 h 465"/>
                <a:gd name="T62" fmla="*/ 3239 w 4768"/>
                <a:gd name="T63" fmla="*/ 45 h 465"/>
                <a:gd name="T64" fmla="*/ 3344 w 4768"/>
                <a:gd name="T65" fmla="*/ 75 h 465"/>
                <a:gd name="T66" fmla="*/ 3449 w 4768"/>
                <a:gd name="T67" fmla="*/ 105 h 465"/>
                <a:gd name="T68" fmla="*/ 3554 w 4768"/>
                <a:gd name="T69" fmla="*/ 150 h 465"/>
                <a:gd name="T70" fmla="*/ 3674 w 4768"/>
                <a:gd name="T71" fmla="*/ 195 h 465"/>
                <a:gd name="T72" fmla="*/ 3778 w 4768"/>
                <a:gd name="T73" fmla="*/ 255 h 465"/>
                <a:gd name="T74" fmla="*/ 3883 w 4768"/>
                <a:gd name="T75" fmla="*/ 300 h 465"/>
                <a:gd name="T76" fmla="*/ 3988 w 4768"/>
                <a:gd name="T77" fmla="*/ 345 h 465"/>
                <a:gd name="T78" fmla="*/ 4093 w 4768"/>
                <a:gd name="T79" fmla="*/ 390 h 465"/>
                <a:gd name="T80" fmla="*/ 4198 w 4768"/>
                <a:gd name="T81" fmla="*/ 420 h 465"/>
                <a:gd name="T82" fmla="*/ 4303 w 4768"/>
                <a:gd name="T83" fmla="*/ 435 h 465"/>
                <a:gd name="T84" fmla="*/ 4408 w 4768"/>
                <a:gd name="T85" fmla="*/ 450 h 465"/>
                <a:gd name="T86" fmla="*/ 4513 w 4768"/>
                <a:gd name="T87" fmla="*/ 450 h 465"/>
                <a:gd name="T88" fmla="*/ 4618 w 4768"/>
                <a:gd name="T89" fmla="*/ 450 h 465"/>
                <a:gd name="T90" fmla="*/ 4723 w 4768"/>
                <a:gd name="T91" fmla="*/ 420 h 46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768" h="465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75" y="0"/>
                  </a:lnTo>
                  <a:lnTo>
                    <a:pt x="120" y="0"/>
                  </a:lnTo>
                  <a:lnTo>
                    <a:pt x="180" y="15"/>
                  </a:lnTo>
                  <a:lnTo>
                    <a:pt x="225" y="30"/>
                  </a:lnTo>
                  <a:lnTo>
                    <a:pt x="285" y="30"/>
                  </a:lnTo>
                  <a:lnTo>
                    <a:pt x="330" y="45"/>
                  </a:lnTo>
                  <a:lnTo>
                    <a:pt x="390" y="75"/>
                  </a:lnTo>
                  <a:lnTo>
                    <a:pt x="435" y="90"/>
                  </a:lnTo>
                  <a:lnTo>
                    <a:pt x="495" y="105"/>
                  </a:lnTo>
                  <a:lnTo>
                    <a:pt x="540" y="135"/>
                  </a:lnTo>
                  <a:lnTo>
                    <a:pt x="600" y="150"/>
                  </a:lnTo>
                  <a:lnTo>
                    <a:pt x="644" y="180"/>
                  </a:lnTo>
                  <a:lnTo>
                    <a:pt x="704" y="210"/>
                  </a:lnTo>
                  <a:lnTo>
                    <a:pt x="749" y="225"/>
                  </a:lnTo>
                  <a:lnTo>
                    <a:pt x="809" y="255"/>
                  </a:lnTo>
                  <a:lnTo>
                    <a:pt x="854" y="285"/>
                  </a:lnTo>
                  <a:lnTo>
                    <a:pt x="914" y="300"/>
                  </a:lnTo>
                  <a:lnTo>
                    <a:pt x="974" y="330"/>
                  </a:lnTo>
                  <a:lnTo>
                    <a:pt x="1019" y="360"/>
                  </a:lnTo>
                  <a:lnTo>
                    <a:pt x="1079" y="375"/>
                  </a:lnTo>
                  <a:lnTo>
                    <a:pt x="1124" y="390"/>
                  </a:lnTo>
                  <a:lnTo>
                    <a:pt x="1184" y="405"/>
                  </a:lnTo>
                  <a:lnTo>
                    <a:pt x="1229" y="420"/>
                  </a:lnTo>
                  <a:lnTo>
                    <a:pt x="1289" y="435"/>
                  </a:lnTo>
                  <a:lnTo>
                    <a:pt x="1334" y="450"/>
                  </a:lnTo>
                  <a:lnTo>
                    <a:pt x="1394" y="450"/>
                  </a:lnTo>
                  <a:lnTo>
                    <a:pt x="1439" y="465"/>
                  </a:lnTo>
                  <a:lnTo>
                    <a:pt x="1499" y="465"/>
                  </a:lnTo>
                  <a:lnTo>
                    <a:pt x="1544" y="465"/>
                  </a:lnTo>
                  <a:lnTo>
                    <a:pt x="1604" y="450"/>
                  </a:lnTo>
                  <a:lnTo>
                    <a:pt x="1649" y="450"/>
                  </a:lnTo>
                  <a:lnTo>
                    <a:pt x="1709" y="435"/>
                  </a:lnTo>
                  <a:lnTo>
                    <a:pt x="1754" y="420"/>
                  </a:lnTo>
                  <a:lnTo>
                    <a:pt x="1814" y="420"/>
                  </a:lnTo>
                  <a:lnTo>
                    <a:pt x="1874" y="390"/>
                  </a:lnTo>
                  <a:lnTo>
                    <a:pt x="1919" y="375"/>
                  </a:lnTo>
                  <a:lnTo>
                    <a:pt x="1979" y="360"/>
                  </a:lnTo>
                  <a:lnTo>
                    <a:pt x="2024" y="330"/>
                  </a:lnTo>
                  <a:lnTo>
                    <a:pt x="2084" y="315"/>
                  </a:lnTo>
                  <a:lnTo>
                    <a:pt x="2129" y="285"/>
                  </a:lnTo>
                  <a:lnTo>
                    <a:pt x="2189" y="255"/>
                  </a:lnTo>
                  <a:lnTo>
                    <a:pt x="2234" y="240"/>
                  </a:lnTo>
                  <a:lnTo>
                    <a:pt x="2294" y="210"/>
                  </a:lnTo>
                  <a:lnTo>
                    <a:pt x="2339" y="180"/>
                  </a:lnTo>
                  <a:lnTo>
                    <a:pt x="2399" y="165"/>
                  </a:lnTo>
                  <a:lnTo>
                    <a:pt x="2444" y="135"/>
                  </a:lnTo>
                  <a:lnTo>
                    <a:pt x="2504" y="120"/>
                  </a:lnTo>
                  <a:lnTo>
                    <a:pt x="2549" y="90"/>
                  </a:lnTo>
                  <a:lnTo>
                    <a:pt x="2609" y="75"/>
                  </a:lnTo>
                  <a:lnTo>
                    <a:pt x="2654" y="60"/>
                  </a:lnTo>
                  <a:lnTo>
                    <a:pt x="2714" y="45"/>
                  </a:lnTo>
                  <a:lnTo>
                    <a:pt x="2774" y="30"/>
                  </a:lnTo>
                  <a:lnTo>
                    <a:pt x="2819" y="15"/>
                  </a:lnTo>
                  <a:lnTo>
                    <a:pt x="2879" y="15"/>
                  </a:lnTo>
                  <a:lnTo>
                    <a:pt x="2924" y="15"/>
                  </a:lnTo>
                  <a:lnTo>
                    <a:pt x="2984" y="15"/>
                  </a:lnTo>
                  <a:lnTo>
                    <a:pt x="3029" y="15"/>
                  </a:lnTo>
                  <a:lnTo>
                    <a:pt x="3089" y="15"/>
                  </a:lnTo>
                  <a:lnTo>
                    <a:pt x="3134" y="15"/>
                  </a:lnTo>
                  <a:lnTo>
                    <a:pt x="3194" y="30"/>
                  </a:lnTo>
                  <a:lnTo>
                    <a:pt x="3239" y="45"/>
                  </a:lnTo>
                  <a:lnTo>
                    <a:pt x="3299" y="60"/>
                  </a:lnTo>
                  <a:lnTo>
                    <a:pt x="3344" y="75"/>
                  </a:lnTo>
                  <a:lnTo>
                    <a:pt x="3404" y="90"/>
                  </a:lnTo>
                  <a:lnTo>
                    <a:pt x="3449" y="105"/>
                  </a:lnTo>
                  <a:lnTo>
                    <a:pt x="3509" y="135"/>
                  </a:lnTo>
                  <a:lnTo>
                    <a:pt x="3554" y="150"/>
                  </a:lnTo>
                  <a:lnTo>
                    <a:pt x="3614" y="180"/>
                  </a:lnTo>
                  <a:lnTo>
                    <a:pt x="3674" y="195"/>
                  </a:lnTo>
                  <a:lnTo>
                    <a:pt x="3719" y="225"/>
                  </a:lnTo>
                  <a:lnTo>
                    <a:pt x="3778" y="255"/>
                  </a:lnTo>
                  <a:lnTo>
                    <a:pt x="3823" y="270"/>
                  </a:lnTo>
                  <a:lnTo>
                    <a:pt x="3883" y="300"/>
                  </a:lnTo>
                  <a:lnTo>
                    <a:pt x="3928" y="315"/>
                  </a:lnTo>
                  <a:lnTo>
                    <a:pt x="3988" y="345"/>
                  </a:lnTo>
                  <a:lnTo>
                    <a:pt x="4033" y="360"/>
                  </a:lnTo>
                  <a:lnTo>
                    <a:pt x="4093" y="390"/>
                  </a:lnTo>
                  <a:lnTo>
                    <a:pt x="4138" y="405"/>
                  </a:lnTo>
                  <a:lnTo>
                    <a:pt x="4198" y="420"/>
                  </a:lnTo>
                  <a:lnTo>
                    <a:pt x="4243" y="435"/>
                  </a:lnTo>
                  <a:lnTo>
                    <a:pt x="4303" y="435"/>
                  </a:lnTo>
                  <a:lnTo>
                    <a:pt x="4348" y="450"/>
                  </a:lnTo>
                  <a:lnTo>
                    <a:pt x="4408" y="450"/>
                  </a:lnTo>
                  <a:lnTo>
                    <a:pt x="4453" y="450"/>
                  </a:lnTo>
                  <a:lnTo>
                    <a:pt x="4513" y="450"/>
                  </a:lnTo>
                  <a:lnTo>
                    <a:pt x="4573" y="450"/>
                  </a:lnTo>
                  <a:lnTo>
                    <a:pt x="4618" y="450"/>
                  </a:lnTo>
                  <a:lnTo>
                    <a:pt x="4678" y="435"/>
                  </a:lnTo>
                  <a:lnTo>
                    <a:pt x="4723" y="420"/>
                  </a:lnTo>
                  <a:lnTo>
                    <a:pt x="4768" y="420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71" name="Freeform 77">
              <a:extLst>
                <a:ext uri="{FF2B5EF4-FFF2-40B4-BE49-F238E27FC236}">
                  <a16:creationId xmlns:a16="http://schemas.microsoft.com/office/drawing/2014/main" id="{D2F401E5-8395-D282-3ABE-6D46A950560C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2607"/>
              <a:ext cx="4768" cy="1"/>
            </a:xfrm>
            <a:custGeom>
              <a:avLst/>
              <a:gdLst>
                <a:gd name="T0" fmla="*/ 15 w 4768"/>
                <a:gd name="T1" fmla="*/ 0 h 1"/>
                <a:gd name="T2" fmla="*/ 75 w 4768"/>
                <a:gd name="T3" fmla="*/ 0 h 1"/>
                <a:gd name="T4" fmla="*/ 180 w 4768"/>
                <a:gd name="T5" fmla="*/ 0 h 1"/>
                <a:gd name="T6" fmla="*/ 285 w 4768"/>
                <a:gd name="T7" fmla="*/ 0 h 1"/>
                <a:gd name="T8" fmla="*/ 390 w 4768"/>
                <a:gd name="T9" fmla="*/ 0 h 1"/>
                <a:gd name="T10" fmla="*/ 495 w 4768"/>
                <a:gd name="T11" fmla="*/ 0 h 1"/>
                <a:gd name="T12" fmla="*/ 600 w 4768"/>
                <a:gd name="T13" fmla="*/ 0 h 1"/>
                <a:gd name="T14" fmla="*/ 704 w 4768"/>
                <a:gd name="T15" fmla="*/ 0 h 1"/>
                <a:gd name="T16" fmla="*/ 809 w 4768"/>
                <a:gd name="T17" fmla="*/ 0 h 1"/>
                <a:gd name="T18" fmla="*/ 914 w 4768"/>
                <a:gd name="T19" fmla="*/ 0 h 1"/>
                <a:gd name="T20" fmla="*/ 1019 w 4768"/>
                <a:gd name="T21" fmla="*/ 0 h 1"/>
                <a:gd name="T22" fmla="*/ 1124 w 4768"/>
                <a:gd name="T23" fmla="*/ 0 h 1"/>
                <a:gd name="T24" fmla="*/ 1229 w 4768"/>
                <a:gd name="T25" fmla="*/ 0 h 1"/>
                <a:gd name="T26" fmla="*/ 1334 w 4768"/>
                <a:gd name="T27" fmla="*/ 0 h 1"/>
                <a:gd name="T28" fmla="*/ 1439 w 4768"/>
                <a:gd name="T29" fmla="*/ 0 h 1"/>
                <a:gd name="T30" fmla="*/ 1544 w 4768"/>
                <a:gd name="T31" fmla="*/ 0 h 1"/>
                <a:gd name="T32" fmla="*/ 1649 w 4768"/>
                <a:gd name="T33" fmla="*/ 0 h 1"/>
                <a:gd name="T34" fmla="*/ 1754 w 4768"/>
                <a:gd name="T35" fmla="*/ 0 h 1"/>
                <a:gd name="T36" fmla="*/ 1874 w 4768"/>
                <a:gd name="T37" fmla="*/ 0 h 1"/>
                <a:gd name="T38" fmla="*/ 1979 w 4768"/>
                <a:gd name="T39" fmla="*/ 0 h 1"/>
                <a:gd name="T40" fmla="*/ 2084 w 4768"/>
                <a:gd name="T41" fmla="*/ 0 h 1"/>
                <a:gd name="T42" fmla="*/ 2189 w 4768"/>
                <a:gd name="T43" fmla="*/ 0 h 1"/>
                <a:gd name="T44" fmla="*/ 2294 w 4768"/>
                <a:gd name="T45" fmla="*/ 0 h 1"/>
                <a:gd name="T46" fmla="*/ 2399 w 4768"/>
                <a:gd name="T47" fmla="*/ 0 h 1"/>
                <a:gd name="T48" fmla="*/ 2504 w 4768"/>
                <a:gd name="T49" fmla="*/ 0 h 1"/>
                <a:gd name="T50" fmla="*/ 2609 w 4768"/>
                <a:gd name="T51" fmla="*/ 0 h 1"/>
                <a:gd name="T52" fmla="*/ 2714 w 4768"/>
                <a:gd name="T53" fmla="*/ 0 h 1"/>
                <a:gd name="T54" fmla="*/ 2819 w 4768"/>
                <a:gd name="T55" fmla="*/ 0 h 1"/>
                <a:gd name="T56" fmla="*/ 2924 w 4768"/>
                <a:gd name="T57" fmla="*/ 0 h 1"/>
                <a:gd name="T58" fmla="*/ 3029 w 4768"/>
                <a:gd name="T59" fmla="*/ 0 h 1"/>
                <a:gd name="T60" fmla="*/ 3134 w 4768"/>
                <a:gd name="T61" fmla="*/ 0 h 1"/>
                <a:gd name="T62" fmla="*/ 3239 w 4768"/>
                <a:gd name="T63" fmla="*/ 0 h 1"/>
                <a:gd name="T64" fmla="*/ 3344 w 4768"/>
                <a:gd name="T65" fmla="*/ 0 h 1"/>
                <a:gd name="T66" fmla="*/ 3449 w 4768"/>
                <a:gd name="T67" fmla="*/ 0 h 1"/>
                <a:gd name="T68" fmla="*/ 3554 w 4768"/>
                <a:gd name="T69" fmla="*/ 0 h 1"/>
                <a:gd name="T70" fmla="*/ 3674 w 4768"/>
                <a:gd name="T71" fmla="*/ 0 h 1"/>
                <a:gd name="T72" fmla="*/ 3778 w 4768"/>
                <a:gd name="T73" fmla="*/ 0 h 1"/>
                <a:gd name="T74" fmla="*/ 3883 w 4768"/>
                <a:gd name="T75" fmla="*/ 0 h 1"/>
                <a:gd name="T76" fmla="*/ 3988 w 4768"/>
                <a:gd name="T77" fmla="*/ 0 h 1"/>
                <a:gd name="T78" fmla="*/ 4093 w 4768"/>
                <a:gd name="T79" fmla="*/ 0 h 1"/>
                <a:gd name="T80" fmla="*/ 4198 w 4768"/>
                <a:gd name="T81" fmla="*/ 0 h 1"/>
                <a:gd name="T82" fmla="*/ 4303 w 4768"/>
                <a:gd name="T83" fmla="*/ 0 h 1"/>
                <a:gd name="T84" fmla="*/ 4408 w 4768"/>
                <a:gd name="T85" fmla="*/ 0 h 1"/>
                <a:gd name="T86" fmla="*/ 4513 w 4768"/>
                <a:gd name="T87" fmla="*/ 0 h 1"/>
                <a:gd name="T88" fmla="*/ 4618 w 4768"/>
                <a:gd name="T89" fmla="*/ 0 h 1"/>
                <a:gd name="T90" fmla="*/ 4723 w 4768"/>
                <a:gd name="T91" fmla="*/ 0 h 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4768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75" y="0"/>
                  </a:lnTo>
                  <a:lnTo>
                    <a:pt x="120" y="0"/>
                  </a:lnTo>
                  <a:lnTo>
                    <a:pt x="180" y="0"/>
                  </a:lnTo>
                  <a:lnTo>
                    <a:pt x="225" y="0"/>
                  </a:lnTo>
                  <a:lnTo>
                    <a:pt x="285" y="0"/>
                  </a:lnTo>
                  <a:lnTo>
                    <a:pt x="330" y="0"/>
                  </a:lnTo>
                  <a:lnTo>
                    <a:pt x="390" y="0"/>
                  </a:lnTo>
                  <a:lnTo>
                    <a:pt x="435" y="0"/>
                  </a:lnTo>
                  <a:lnTo>
                    <a:pt x="495" y="0"/>
                  </a:lnTo>
                  <a:lnTo>
                    <a:pt x="540" y="0"/>
                  </a:lnTo>
                  <a:lnTo>
                    <a:pt x="600" y="0"/>
                  </a:lnTo>
                  <a:lnTo>
                    <a:pt x="644" y="0"/>
                  </a:lnTo>
                  <a:lnTo>
                    <a:pt x="704" y="0"/>
                  </a:lnTo>
                  <a:lnTo>
                    <a:pt x="749" y="0"/>
                  </a:lnTo>
                  <a:lnTo>
                    <a:pt x="809" y="0"/>
                  </a:lnTo>
                  <a:lnTo>
                    <a:pt x="854" y="0"/>
                  </a:lnTo>
                  <a:lnTo>
                    <a:pt x="914" y="0"/>
                  </a:lnTo>
                  <a:lnTo>
                    <a:pt x="974" y="0"/>
                  </a:lnTo>
                  <a:lnTo>
                    <a:pt x="1019" y="0"/>
                  </a:lnTo>
                  <a:lnTo>
                    <a:pt x="1079" y="0"/>
                  </a:lnTo>
                  <a:lnTo>
                    <a:pt x="1124" y="0"/>
                  </a:lnTo>
                  <a:lnTo>
                    <a:pt x="1184" y="0"/>
                  </a:lnTo>
                  <a:lnTo>
                    <a:pt x="1229" y="0"/>
                  </a:lnTo>
                  <a:lnTo>
                    <a:pt x="1289" y="0"/>
                  </a:lnTo>
                  <a:lnTo>
                    <a:pt x="1334" y="0"/>
                  </a:lnTo>
                  <a:lnTo>
                    <a:pt x="1394" y="0"/>
                  </a:lnTo>
                  <a:lnTo>
                    <a:pt x="1439" y="0"/>
                  </a:lnTo>
                  <a:lnTo>
                    <a:pt x="1499" y="0"/>
                  </a:lnTo>
                  <a:lnTo>
                    <a:pt x="1544" y="0"/>
                  </a:lnTo>
                  <a:lnTo>
                    <a:pt x="1604" y="0"/>
                  </a:lnTo>
                  <a:lnTo>
                    <a:pt x="1649" y="0"/>
                  </a:lnTo>
                  <a:lnTo>
                    <a:pt x="1709" y="0"/>
                  </a:lnTo>
                  <a:lnTo>
                    <a:pt x="1754" y="0"/>
                  </a:lnTo>
                  <a:lnTo>
                    <a:pt x="1814" y="0"/>
                  </a:lnTo>
                  <a:lnTo>
                    <a:pt x="1874" y="0"/>
                  </a:lnTo>
                  <a:lnTo>
                    <a:pt x="1919" y="0"/>
                  </a:lnTo>
                  <a:lnTo>
                    <a:pt x="1979" y="0"/>
                  </a:lnTo>
                  <a:lnTo>
                    <a:pt x="2024" y="0"/>
                  </a:lnTo>
                  <a:lnTo>
                    <a:pt x="2084" y="0"/>
                  </a:lnTo>
                  <a:lnTo>
                    <a:pt x="2129" y="0"/>
                  </a:lnTo>
                  <a:lnTo>
                    <a:pt x="2189" y="0"/>
                  </a:lnTo>
                  <a:lnTo>
                    <a:pt x="2234" y="0"/>
                  </a:lnTo>
                  <a:lnTo>
                    <a:pt x="2294" y="0"/>
                  </a:lnTo>
                  <a:lnTo>
                    <a:pt x="2339" y="0"/>
                  </a:lnTo>
                  <a:lnTo>
                    <a:pt x="2399" y="0"/>
                  </a:lnTo>
                  <a:lnTo>
                    <a:pt x="2444" y="0"/>
                  </a:lnTo>
                  <a:lnTo>
                    <a:pt x="2504" y="0"/>
                  </a:lnTo>
                  <a:lnTo>
                    <a:pt x="2549" y="0"/>
                  </a:lnTo>
                  <a:lnTo>
                    <a:pt x="2609" y="0"/>
                  </a:lnTo>
                  <a:lnTo>
                    <a:pt x="2654" y="0"/>
                  </a:lnTo>
                  <a:lnTo>
                    <a:pt x="2714" y="0"/>
                  </a:lnTo>
                  <a:lnTo>
                    <a:pt x="2774" y="0"/>
                  </a:lnTo>
                  <a:lnTo>
                    <a:pt x="2819" y="0"/>
                  </a:lnTo>
                  <a:lnTo>
                    <a:pt x="2879" y="0"/>
                  </a:lnTo>
                  <a:lnTo>
                    <a:pt x="2924" y="0"/>
                  </a:lnTo>
                  <a:lnTo>
                    <a:pt x="2984" y="0"/>
                  </a:lnTo>
                  <a:lnTo>
                    <a:pt x="3029" y="0"/>
                  </a:lnTo>
                  <a:lnTo>
                    <a:pt x="3089" y="0"/>
                  </a:lnTo>
                  <a:lnTo>
                    <a:pt x="3134" y="0"/>
                  </a:lnTo>
                  <a:lnTo>
                    <a:pt x="3194" y="0"/>
                  </a:lnTo>
                  <a:lnTo>
                    <a:pt x="3239" y="0"/>
                  </a:lnTo>
                  <a:lnTo>
                    <a:pt x="3299" y="0"/>
                  </a:lnTo>
                  <a:lnTo>
                    <a:pt x="3344" y="0"/>
                  </a:lnTo>
                  <a:lnTo>
                    <a:pt x="3404" y="0"/>
                  </a:lnTo>
                  <a:lnTo>
                    <a:pt x="3449" y="0"/>
                  </a:lnTo>
                  <a:lnTo>
                    <a:pt x="3509" y="0"/>
                  </a:lnTo>
                  <a:lnTo>
                    <a:pt x="3554" y="0"/>
                  </a:lnTo>
                  <a:lnTo>
                    <a:pt x="3614" y="0"/>
                  </a:lnTo>
                  <a:lnTo>
                    <a:pt x="3674" y="0"/>
                  </a:lnTo>
                  <a:lnTo>
                    <a:pt x="3719" y="0"/>
                  </a:lnTo>
                  <a:lnTo>
                    <a:pt x="3778" y="0"/>
                  </a:lnTo>
                  <a:lnTo>
                    <a:pt x="3823" y="0"/>
                  </a:lnTo>
                  <a:lnTo>
                    <a:pt x="3883" y="0"/>
                  </a:lnTo>
                  <a:lnTo>
                    <a:pt x="3928" y="0"/>
                  </a:lnTo>
                  <a:lnTo>
                    <a:pt x="3988" y="0"/>
                  </a:lnTo>
                  <a:lnTo>
                    <a:pt x="4033" y="0"/>
                  </a:lnTo>
                  <a:lnTo>
                    <a:pt x="4093" y="0"/>
                  </a:lnTo>
                  <a:lnTo>
                    <a:pt x="4138" y="0"/>
                  </a:lnTo>
                  <a:lnTo>
                    <a:pt x="4198" y="0"/>
                  </a:lnTo>
                  <a:lnTo>
                    <a:pt x="4243" y="0"/>
                  </a:lnTo>
                  <a:lnTo>
                    <a:pt x="4303" y="0"/>
                  </a:lnTo>
                  <a:lnTo>
                    <a:pt x="4348" y="0"/>
                  </a:lnTo>
                  <a:lnTo>
                    <a:pt x="4408" y="0"/>
                  </a:lnTo>
                  <a:lnTo>
                    <a:pt x="4453" y="0"/>
                  </a:lnTo>
                  <a:lnTo>
                    <a:pt x="4513" y="0"/>
                  </a:lnTo>
                  <a:lnTo>
                    <a:pt x="4573" y="0"/>
                  </a:lnTo>
                  <a:lnTo>
                    <a:pt x="4618" y="0"/>
                  </a:lnTo>
                  <a:lnTo>
                    <a:pt x="4678" y="0"/>
                  </a:lnTo>
                  <a:lnTo>
                    <a:pt x="4723" y="0"/>
                  </a:lnTo>
                  <a:lnTo>
                    <a:pt x="4768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972" name="Group 78">
              <a:extLst>
                <a:ext uri="{FF2B5EF4-FFF2-40B4-BE49-F238E27FC236}">
                  <a16:creationId xmlns:a16="http://schemas.microsoft.com/office/drawing/2014/main" id="{0045DEFE-EC40-BEDD-3456-791125BC01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569"/>
              <a:ext cx="4768" cy="4075"/>
              <a:chOff x="960" y="569"/>
              <a:chExt cx="4768" cy="4075"/>
            </a:xfrm>
          </p:grpSpPr>
          <p:sp>
            <p:nvSpPr>
              <p:cNvPr id="28043" name="Freeform 79">
                <a:extLst>
                  <a:ext uri="{FF2B5EF4-FFF2-40B4-BE49-F238E27FC236}">
                    <a16:creationId xmlns:a16="http://schemas.microsoft.com/office/drawing/2014/main" id="{DA7E8C62-B70E-896E-D296-30C90B7BD0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0" y="2517"/>
                <a:ext cx="749" cy="2127"/>
              </a:xfrm>
              <a:custGeom>
                <a:avLst/>
                <a:gdLst>
                  <a:gd name="T0" fmla="*/ 0 w 749"/>
                  <a:gd name="T1" fmla="*/ 0 h 2127"/>
                  <a:gd name="T2" fmla="*/ 0 w 749"/>
                  <a:gd name="T3" fmla="*/ 15 h 2127"/>
                  <a:gd name="T4" fmla="*/ 15 w 749"/>
                  <a:gd name="T5" fmla="*/ 30 h 2127"/>
                  <a:gd name="T6" fmla="*/ 15 w 749"/>
                  <a:gd name="T7" fmla="*/ 75 h 2127"/>
                  <a:gd name="T8" fmla="*/ 30 w 749"/>
                  <a:gd name="T9" fmla="*/ 150 h 2127"/>
                  <a:gd name="T10" fmla="*/ 75 w 749"/>
                  <a:gd name="T11" fmla="*/ 299 h 2127"/>
                  <a:gd name="T12" fmla="*/ 120 w 749"/>
                  <a:gd name="T13" fmla="*/ 524 h 2127"/>
                  <a:gd name="T14" fmla="*/ 180 w 749"/>
                  <a:gd name="T15" fmla="*/ 749 h 2127"/>
                  <a:gd name="T16" fmla="*/ 225 w 749"/>
                  <a:gd name="T17" fmla="*/ 959 h 2127"/>
                  <a:gd name="T18" fmla="*/ 285 w 749"/>
                  <a:gd name="T19" fmla="*/ 1153 h 2127"/>
                  <a:gd name="T20" fmla="*/ 330 w 749"/>
                  <a:gd name="T21" fmla="*/ 1348 h 2127"/>
                  <a:gd name="T22" fmla="*/ 390 w 749"/>
                  <a:gd name="T23" fmla="*/ 1528 h 2127"/>
                  <a:gd name="T24" fmla="*/ 435 w 749"/>
                  <a:gd name="T25" fmla="*/ 1678 h 2127"/>
                  <a:gd name="T26" fmla="*/ 495 w 749"/>
                  <a:gd name="T27" fmla="*/ 1813 h 2127"/>
                  <a:gd name="T28" fmla="*/ 540 w 749"/>
                  <a:gd name="T29" fmla="*/ 1918 h 2127"/>
                  <a:gd name="T30" fmla="*/ 600 w 749"/>
                  <a:gd name="T31" fmla="*/ 2007 h 2127"/>
                  <a:gd name="T32" fmla="*/ 644 w 749"/>
                  <a:gd name="T33" fmla="*/ 2067 h 2127"/>
                  <a:gd name="T34" fmla="*/ 704 w 749"/>
                  <a:gd name="T35" fmla="*/ 2112 h 2127"/>
                  <a:gd name="T36" fmla="*/ 749 w 749"/>
                  <a:gd name="T37" fmla="*/ 2127 h 21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749" h="2127">
                    <a:moveTo>
                      <a:pt x="0" y="0"/>
                    </a:moveTo>
                    <a:lnTo>
                      <a:pt x="0" y="15"/>
                    </a:lnTo>
                    <a:lnTo>
                      <a:pt x="15" y="30"/>
                    </a:lnTo>
                    <a:lnTo>
                      <a:pt x="15" y="75"/>
                    </a:lnTo>
                    <a:lnTo>
                      <a:pt x="30" y="150"/>
                    </a:lnTo>
                    <a:lnTo>
                      <a:pt x="75" y="299"/>
                    </a:lnTo>
                    <a:lnTo>
                      <a:pt x="120" y="524"/>
                    </a:lnTo>
                    <a:lnTo>
                      <a:pt x="180" y="749"/>
                    </a:lnTo>
                    <a:lnTo>
                      <a:pt x="225" y="959"/>
                    </a:lnTo>
                    <a:lnTo>
                      <a:pt x="285" y="1153"/>
                    </a:lnTo>
                    <a:lnTo>
                      <a:pt x="330" y="1348"/>
                    </a:lnTo>
                    <a:lnTo>
                      <a:pt x="390" y="1528"/>
                    </a:lnTo>
                    <a:lnTo>
                      <a:pt x="435" y="1678"/>
                    </a:lnTo>
                    <a:lnTo>
                      <a:pt x="495" y="1813"/>
                    </a:lnTo>
                    <a:lnTo>
                      <a:pt x="540" y="1918"/>
                    </a:lnTo>
                    <a:lnTo>
                      <a:pt x="600" y="2007"/>
                    </a:lnTo>
                    <a:lnTo>
                      <a:pt x="644" y="2067"/>
                    </a:lnTo>
                    <a:lnTo>
                      <a:pt x="704" y="2112"/>
                    </a:lnTo>
                    <a:lnTo>
                      <a:pt x="749" y="2127"/>
                    </a:lnTo>
                  </a:path>
                </a:pathLst>
              </a:custGeom>
              <a:noFill/>
              <a:ln w="28575" cap="sq">
                <a:solidFill>
                  <a:srgbClr val="5400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4" name="Freeform 80">
                <a:extLst>
                  <a:ext uri="{FF2B5EF4-FFF2-40B4-BE49-F238E27FC236}">
                    <a16:creationId xmlns:a16="http://schemas.microsoft.com/office/drawing/2014/main" id="{E873D187-D9AA-0D5F-7EFA-0A8589554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24" y="569"/>
                <a:ext cx="4004" cy="4075"/>
              </a:xfrm>
              <a:custGeom>
                <a:avLst/>
                <a:gdLst>
                  <a:gd name="T0" fmla="*/ 45 w 4004"/>
                  <a:gd name="T1" fmla="*/ 4060 h 4075"/>
                  <a:gd name="T2" fmla="*/ 150 w 4004"/>
                  <a:gd name="T3" fmla="*/ 3970 h 4075"/>
                  <a:gd name="T4" fmla="*/ 255 w 4004"/>
                  <a:gd name="T5" fmla="*/ 3776 h 4075"/>
                  <a:gd name="T6" fmla="*/ 360 w 4004"/>
                  <a:gd name="T7" fmla="*/ 3491 h 4075"/>
                  <a:gd name="T8" fmla="*/ 465 w 4004"/>
                  <a:gd name="T9" fmla="*/ 3131 h 4075"/>
                  <a:gd name="T10" fmla="*/ 570 w 4004"/>
                  <a:gd name="T11" fmla="*/ 2727 h 4075"/>
                  <a:gd name="T12" fmla="*/ 675 w 4004"/>
                  <a:gd name="T13" fmla="*/ 2292 h 4075"/>
                  <a:gd name="T14" fmla="*/ 780 w 4004"/>
                  <a:gd name="T15" fmla="*/ 1828 h 4075"/>
                  <a:gd name="T16" fmla="*/ 885 w 4004"/>
                  <a:gd name="T17" fmla="*/ 1394 h 4075"/>
                  <a:gd name="T18" fmla="*/ 990 w 4004"/>
                  <a:gd name="T19" fmla="*/ 974 h 4075"/>
                  <a:gd name="T20" fmla="*/ 1110 w 4004"/>
                  <a:gd name="T21" fmla="*/ 614 h 4075"/>
                  <a:gd name="T22" fmla="*/ 1215 w 4004"/>
                  <a:gd name="T23" fmla="*/ 330 h 4075"/>
                  <a:gd name="T24" fmla="*/ 1320 w 4004"/>
                  <a:gd name="T25" fmla="*/ 120 h 4075"/>
                  <a:gd name="T26" fmla="*/ 1425 w 4004"/>
                  <a:gd name="T27" fmla="*/ 15 h 4075"/>
                  <a:gd name="T28" fmla="*/ 1530 w 4004"/>
                  <a:gd name="T29" fmla="*/ 0 h 4075"/>
                  <a:gd name="T30" fmla="*/ 1635 w 4004"/>
                  <a:gd name="T31" fmla="*/ 90 h 4075"/>
                  <a:gd name="T32" fmla="*/ 1740 w 4004"/>
                  <a:gd name="T33" fmla="*/ 285 h 4075"/>
                  <a:gd name="T34" fmla="*/ 1845 w 4004"/>
                  <a:gd name="T35" fmla="*/ 555 h 4075"/>
                  <a:gd name="T36" fmla="*/ 1950 w 4004"/>
                  <a:gd name="T37" fmla="*/ 899 h 4075"/>
                  <a:gd name="T38" fmla="*/ 2055 w 4004"/>
                  <a:gd name="T39" fmla="*/ 1304 h 4075"/>
                  <a:gd name="T40" fmla="*/ 2160 w 4004"/>
                  <a:gd name="T41" fmla="*/ 1738 h 4075"/>
                  <a:gd name="T42" fmla="*/ 2265 w 4004"/>
                  <a:gd name="T43" fmla="*/ 2173 h 4075"/>
                  <a:gd name="T44" fmla="*/ 2370 w 4004"/>
                  <a:gd name="T45" fmla="*/ 2622 h 4075"/>
                  <a:gd name="T46" fmla="*/ 2475 w 4004"/>
                  <a:gd name="T47" fmla="*/ 3027 h 4075"/>
                  <a:gd name="T48" fmla="*/ 2580 w 4004"/>
                  <a:gd name="T49" fmla="*/ 3386 h 4075"/>
                  <a:gd name="T50" fmla="*/ 2685 w 4004"/>
                  <a:gd name="T51" fmla="*/ 3671 h 4075"/>
                  <a:gd name="T52" fmla="*/ 2790 w 4004"/>
                  <a:gd name="T53" fmla="*/ 3881 h 4075"/>
                  <a:gd name="T54" fmla="*/ 2910 w 4004"/>
                  <a:gd name="T55" fmla="*/ 3985 h 4075"/>
                  <a:gd name="T56" fmla="*/ 3014 w 4004"/>
                  <a:gd name="T57" fmla="*/ 4000 h 4075"/>
                  <a:gd name="T58" fmla="*/ 3119 w 4004"/>
                  <a:gd name="T59" fmla="*/ 3925 h 4075"/>
                  <a:gd name="T60" fmla="*/ 3224 w 4004"/>
                  <a:gd name="T61" fmla="*/ 3746 h 4075"/>
                  <a:gd name="T62" fmla="*/ 3329 w 4004"/>
                  <a:gd name="T63" fmla="*/ 3476 h 4075"/>
                  <a:gd name="T64" fmla="*/ 3434 w 4004"/>
                  <a:gd name="T65" fmla="*/ 3146 h 4075"/>
                  <a:gd name="T66" fmla="*/ 3539 w 4004"/>
                  <a:gd name="T67" fmla="*/ 2757 h 4075"/>
                  <a:gd name="T68" fmla="*/ 3644 w 4004"/>
                  <a:gd name="T69" fmla="*/ 2337 h 4075"/>
                  <a:gd name="T70" fmla="*/ 3749 w 4004"/>
                  <a:gd name="T71" fmla="*/ 1888 h 4075"/>
                  <a:gd name="T72" fmla="*/ 3854 w 4004"/>
                  <a:gd name="T73" fmla="*/ 1453 h 4075"/>
                  <a:gd name="T74" fmla="*/ 3959 w 4004"/>
                  <a:gd name="T75" fmla="*/ 1064 h 40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4004" h="4075">
                    <a:moveTo>
                      <a:pt x="0" y="4075"/>
                    </a:moveTo>
                    <a:lnTo>
                      <a:pt x="45" y="4060"/>
                    </a:lnTo>
                    <a:lnTo>
                      <a:pt x="90" y="4030"/>
                    </a:lnTo>
                    <a:lnTo>
                      <a:pt x="150" y="3970"/>
                    </a:lnTo>
                    <a:lnTo>
                      <a:pt x="210" y="3881"/>
                    </a:lnTo>
                    <a:lnTo>
                      <a:pt x="255" y="3776"/>
                    </a:lnTo>
                    <a:lnTo>
                      <a:pt x="315" y="3641"/>
                    </a:lnTo>
                    <a:lnTo>
                      <a:pt x="360" y="3491"/>
                    </a:lnTo>
                    <a:lnTo>
                      <a:pt x="420" y="3326"/>
                    </a:lnTo>
                    <a:lnTo>
                      <a:pt x="465" y="3131"/>
                    </a:lnTo>
                    <a:lnTo>
                      <a:pt x="525" y="2937"/>
                    </a:lnTo>
                    <a:lnTo>
                      <a:pt x="570" y="2727"/>
                    </a:lnTo>
                    <a:lnTo>
                      <a:pt x="630" y="2517"/>
                    </a:lnTo>
                    <a:lnTo>
                      <a:pt x="675" y="2292"/>
                    </a:lnTo>
                    <a:lnTo>
                      <a:pt x="735" y="2053"/>
                    </a:lnTo>
                    <a:lnTo>
                      <a:pt x="780" y="1828"/>
                    </a:lnTo>
                    <a:lnTo>
                      <a:pt x="840" y="1603"/>
                    </a:lnTo>
                    <a:lnTo>
                      <a:pt x="885" y="1394"/>
                    </a:lnTo>
                    <a:lnTo>
                      <a:pt x="945" y="1169"/>
                    </a:lnTo>
                    <a:lnTo>
                      <a:pt x="990" y="974"/>
                    </a:lnTo>
                    <a:lnTo>
                      <a:pt x="1050" y="794"/>
                    </a:lnTo>
                    <a:lnTo>
                      <a:pt x="1110" y="614"/>
                    </a:lnTo>
                    <a:lnTo>
                      <a:pt x="1155" y="465"/>
                    </a:lnTo>
                    <a:lnTo>
                      <a:pt x="1215" y="330"/>
                    </a:lnTo>
                    <a:lnTo>
                      <a:pt x="1260" y="210"/>
                    </a:lnTo>
                    <a:lnTo>
                      <a:pt x="1320" y="120"/>
                    </a:lnTo>
                    <a:lnTo>
                      <a:pt x="1365" y="60"/>
                    </a:lnTo>
                    <a:lnTo>
                      <a:pt x="1425" y="15"/>
                    </a:lnTo>
                    <a:lnTo>
                      <a:pt x="1470" y="0"/>
                    </a:lnTo>
                    <a:lnTo>
                      <a:pt x="1530" y="0"/>
                    </a:lnTo>
                    <a:lnTo>
                      <a:pt x="1575" y="45"/>
                    </a:lnTo>
                    <a:lnTo>
                      <a:pt x="1635" y="90"/>
                    </a:lnTo>
                    <a:lnTo>
                      <a:pt x="1680" y="180"/>
                    </a:lnTo>
                    <a:lnTo>
                      <a:pt x="1740" y="285"/>
                    </a:lnTo>
                    <a:lnTo>
                      <a:pt x="1785" y="405"/>
                    </a:lnTo>
                    <a:lnTo>
                      <a:pt x="1845" y="555"/>
                    </a:lnTo>
                    <a:lnTo>
                      <a:pt x="1890" y="719"/>
                    </a:lnTo>
                    <a:lnTo>
                      <a:pt x="1950" y="899"/>
                    </a:lnTo>
                    <a:lnTo>
                      <a:pt x="2010" y="1094"/>
                    </a:lnTo>
                    <a:lnTo>
                      <a:pt x="2055" y="1304"/>
                    </a:lnTo>
                    <a:lnTo>
                      <a:pt x="2115" y="1513"/>
                    </a:lnTo>
                    <a:lnTo>
                      <a:pt x="2160" y="1738"/>
                    </a:lnTo>
                    <a:lnTo>
                      <a:pt x="2220" y="1948"/>
                    </a:lnTo>
                    <a:lnTo>
                      <a:pt x="2265" y="2173"/>
                    </a:lnTo>
                    <a:lnTo>
                      <a:pt x="2325" y="2397"/>
                    </a:lnTo>
                    <a:lnTo>
                      <a:pt x="2370" y="2622"/>
                    </a:lnTo>
                    <a:lnTo>
                      <a:pt x="2430" y="2832"/>
                    </a:lnTo>
                    <a:lnTo>
                      <a:pt x="2475" y="3027"/>
                    </a:lnTo>
                    <a:lnTo>
                      <a:pt x="2535" y="3206"/>
                    </a:lnTo>
                    <a:lnTo>
                      <a:pt x="2580" y="3386"/>
                    </a:lnTo>
                    <a:lnTo>
                      <a:pt x="2640" y="3536"/>
                    </a:lnTo>
                    <a:lnTo>
                      <a:pt x="2685" y="3671"/>
                    </a:lnTo>
                    <a:lnTo>
                      <a:pt x="2745" y="3791"/>
                    </a:lnTo>
                    <a:lnTo>
                      <a:pt x="2790" y="3881"/>
                    </a:lnTo>
                    <a:lnTo>
                      <a:pt x="2850" y="3940"/>
                    </a:lnTo>
                    <a:lnTo>
                      <a:pt x="2910" y="3985"/>
                    </a:lnTo>
                    <a:lnTo>
                      <a:pt x="2955" y="4015"/>
                    </a:lnTo>
                    <a:lnTo>
                      <a:pt x="3014" y="4000"/>
                    </a:lnTo>
                    <a:lnTo>
                      <a:pt x="3059" y="3970"/>
                    </a:lnTo>
                    <a:lnTo>
                      <a:pt x="3119" y="3925"/>
                    </a:lnTo>
                    <a:lnTo>
                      <a:pt x="3164" y="3851"/>
                    </a:lnTo>
                    <a:lnTo>
                      <a:pt x="3224" y="3746"/>
                    </a:lnTo>
                    <a:lnTo>
                      <a:pt x="3269" y="3626"/>
                    </a:lnTo>
                    <a:lnTo>
                      <a:pt x="3329" y="3476"/>
                    </a:lnTo>
                    <a:lnTo>
                      <a:pt x="3374" y="3326"/>
                    </a:lnTo>
                    <a:lnTo>
                      <a:pt x="3434" y="3146"/>
                    </a:lnTo>
                    <a:lnTo>
                      <a:pt x="3479" y="2967"/>
                    </a:lnTo>
                    <a:lnTo>
                      <a:pt x="3539" y="2757"/>
                    </a:lnTo>
                    <a:lnTo>
                      <a:pt x="3584" y="2547"/>
                    </a:lnTo>
                    <a:lnTo>
                      <a:pt x="3644" y="2337"/>
                    </a:lnTo>
                    <a:lnTo>
                      <a:pt x="3689" y="2113"/>
                    </a:lnTo>
                    <a:lnTo>
                      <a:pt x="3749" y="1888"/>
                    </a:lnTo>
                    <a:lnTo>
                      <a:pt x="3809" y="1678"/>
                    </a:lnTo>
                    <a:lnTo>
                      <a:pt x="3854" y="1453"/>
                    </a:lnTo>
                    <a:lnTo>
                      <a:pt x="3914" y="1259"/>
                    </a:lnTo>
                    <a:lnTo>
                      <a:pt x="3959" y="1064"/>
                    </a:lnTo>
                    <a:lnTo>
                      <a:pt x="4004" y="914"/>
                    </a:lnTo>
                  </a:path>
                </a:pathLst>
              </a:custGeom>
              <a:noFill/>
              <a:ln w="28575" cap="sq">
                <a:solidFill>
                  <a:srgbClr val="5400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973" name="Group 81">
              <a:extLst>
                <a:ext uri="{FF2B5EF4-FFF2-40B4-BE49-F238E27FC236}">
                  <a16:creationId xmlns:a16="http://schemas.microsoft.com/office/drawing/2014/main" id="{3EA02D5F-17E1-E625-DDB8-08E8E0F41F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" y="2172"/>
              <a:ext cx="3284" cy="525"/>
              <a:chOff x="1020" y="2172"/>
              <a:chExt cx="3284" cy="525"/>
            </a:xfrm>
          </p:grpSpPr>
          <p:sp>
            <p:nvSpPr>
              <p:cNvPr id="28028" name="Rectangle 82">
                <a:extLst>
                  <a:ext uri="{FF2B5EF4-FFF2-40B4-BE49-F238E27FC236}">
                    <a16:creationId xmlns:a16="http://schemas.microsoft.com/office/drawing/2014/main" id="{0B4750B7-C540-D299-3E0F-0974202F79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217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29" name="Line 83">
                <a:extLst>
                  <a:ext uri="{FF2B5EF4-FFF2-40B4-BE49-F238E27FC236}">
                    <a16:creationId xmlns:a16="http://schemas.microsoft.com/office/drawing/2014/main" id="{76D20419-7A06-56C5-D532-C8BF63EA8D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10" y="218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0" name="Line 84">
                <a:extLst>
                  <a:ext uri="{FF2B5EF4-FFF2-40B4-BE49-F238E27FC236}">
                    <a16:creationId xmlns:a16="http://schemas.microsoft.com/office/drawing/2014/main" id="{5ABC9D22-B4FC-D6DD-2766-DC4A1941E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0" y="218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1" name="Line 85">
                <a:extLst>
                  <a:ext uri="{FF2B5EF4-FFF2-40B4-BE49-F238E27FC236}">
                    <a16:creationId xmlns:a16="http://schemas.microsoft.com/office/drawing/2014/main" id="{A93149E8-0B68-D6B0-74AE-E2D2C2AA1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218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2" name="Line 86">
                <a:extLst>
                  <a:ext uri="{FF2B5EF4-FFF2-40B4-BE49-F238E27FC236}">
                    <a16:creationId xmlns:a16="http://schemas.microsoft.com/office/drawing/2014/main" id="{B83AD605-A22C-6623-181F-B0323C153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0" y="224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3" name="Rectangle 87">
                <a:extLst>
                  <a:ext uri="{FF2B5EF4-FFF2-40B4-BE49-F238E27FC236}">
                    <a16:creationId xmlns:a16="http://schemas.microsoft.com/office/drawing/2014/main" id="{4ACF213E-39A4-F630-D60E-458A6B13B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9" y="260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34" name="Line 88">
                <a:extLst>
                  <a:ext uri="{FF2B5EF4-FFF2-40B4-BE49-F238E27FC236}">
                    <a16:creationId xmlns:a16="http://schemas.microsoft.com/office/drawing/2014/main" id="{767B9D72-18C9-F354-71ED-6E2ABB8624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9" y="2622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5" name="Line 89">
                <a:extLst>
                  <a:ext uri="{FF2B5EF4-FFF2-40B4-BE49-F238E27FC236}">
                    <a16:creationId xmlns:a16="http://schemas.microsoft.com/office/drawing/2014/main" id="{9D7F1349-8085-ED28-5EC3-05550A177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9" y="262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6" name="Line 90">
                <a:extLst>
                  <a:ext uri="{FF2B5EF4-FFF2-40B4-BE49-F238E27FC236}">
                    <a16:creationId xmlns:a16="http://schemas.microsoft.com/office/drawing/2014/main" id="{D43EFD60-7DC3-CCDA-53A9-7B4B3B2B2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9" y="2622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7" name="Line 91">
                <a:extLst>
                  <a:ext uri="{FF2B5EF4-FFF2-40B4-BE49-F238E27FC236}">
                    <a16:creationId xmlns:a16="http://schemas.microsoft.com/office/drawing/2014/main" id="{5A7FC0F4-E943-0343-2797-AEAFCADA3B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9" y="268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8" name="Rectangle 92">
                <a:extLst>
                  <a:ext uri="{FF2B5EF4-FFF2-40B4-BE49-F238E27FC236}">
                    <a16:creationId xmlns:a16="http://schemas.microsoft.com/office/drawing/2014/main" id="{12CF3EFE-15B6-95BF-5555-C1663EA33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84" y="223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39" name="Line 93">
                <a:extLst>
                  <a:ext uri="{FF2B5EF4-FFF2-40B4-BE49-F238E27FC236}">
                    <a16:creationId xmlns:a16="http://schemas.microsoft.com/office/drawing/2014/main" id="{B33B94FF-36E0-2E65-88C8-6AB9D35A3D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74" y="224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0" name="Line 94">
                <a:extLst>
                  <a:ext uri="{FF2B5EF4-FFF2-40B4-BE49-F238E27FC236}">
                    <a16:creationId xmlns:a16="http://schemas.microsoft.com/office/drawing/2014/main" id="{C3F6631C-D6E9-9932-83E5-40B687CB40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14" y="224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1" name="Line 95">
                <a:extLst>
                  <a:ext uri="{FF2B5EF4-FFF2-40B4-BE49-F238E27FC236}">
                    <a16:creationId xmlns:a16="http://schemas.microsoft.com/office/drawing/2014/main" id="{72DA61F6-0EBE-D610-3962-EFAB0B085F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4" y="224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2" name="Line 96">
                <a:extLst>
                  <a:ext uri="{FF2B5EF4-FFF2-40B4-BE49-F238E27FC236}">
                    <a16:creationId xmlns:a16="http://schemas.microsoft.com/office/drawing/2014/main" id="{69DB58DC-5627-EAB8-C1A3-258FE82B6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14" y="230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974" name="Group 97">
              <a:extLst>
                <a:ext uri="{FF2B5EF4-FFF2-40B4-BE49-F238E27FC236}">
                  <a16:creationId xmlns:a16="http://schemas.microsoft.com/office/drawing/2014/main" id="{9BA38D13-C1E5-C0F3-1E46-CE9D801961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0" y="2577"/>
              <a:ext cx="3268" cy="60"/>
              <a:chOff x="1560" y="2577"/>
              <a:chExt cx="3268" cy="60"/>
            </a:xfrm>
          </p:grpSpPr>
          <p:sp>
            <p:nvSpPr>
              <p:cNvPr id="28016" name="Rectangle 98">
                <a:extLst>
                  <a:ext uri="{FF2B5EF4-FFF2-40B4-BE49-F238E27FC236}">
                    <a16:creationId xmlns:a16="http://schemas.microsoft.com/office/drawing/2014/main" id="{6296E13D-9378-F6F2-8DA5-BA308F9C6C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0" y="2577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17" name="Line 99">
                <a:extLst>
                  <a:ext uri="{FF2B5EF4-FFF2-40B4-BE49-F238E27FC236}">
                    <a16:creationId xmlns:a16="http://schemas.microsoft.com/office/drawing/2014/main" id="{73C2F42F-C8AF-F57D-5032-4C1EE6F25C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0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8" name="Line 100">
                <a:extLst>
                  <a:ext uri="{FF2B5EF4-FFF2-40B4-BE49-F238E27FC236}">
                    <a16:creationId xmlns:a16="http://schemas.microsoft.com/office/drawing/2014/main" id="{ED6105EA-ACE8-F47A-167D-A3A9ABC24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5" y="2577"/>
                <a:ext cx="59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9" name="Line 101">
                <a:extLst>
                  <a:ext uri="{FF2B5EF4-FFF2-40B4-BE49-F238E27FC236}">
                    <a16:creationId xmlns:a16="http://schemas.microsoft.com/office/drawing/2014/main" id="{0DF29F56-FE30-7E8A-85BE-D767CF95C1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5" y="2577"/>
                <a:ext cx="29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0" name="Rectangle 102">
                <a:extLst>
                  <a:ext uri="{FF2B5EF4-FFF2-40B4-BE49-F238E27FC236}">
                    <a16:creationId xmlns:a16="http://schemas.microsoft.com/office/drawing/2014/main" id="{7354DD70-700D-97FA-B1B5-1BD3E6FE1B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9" y="2577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21" name="Line 103">
                <a:extLst>
                  <a:ext uri="{FF2B5EF4-FFF2-40B4-BE49-F238E27FC236}">
                    <a16:creationId xmlns:a16="http://schemas.microsoft.com/office/drawing/2014/main" id="{99E9D4EF-7F1A-ADCA-E2D9-5DC7FA8E19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9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2" name="Line 104">
                <a:extLst>
                  <a:ext uri="{FF2B5EF4-FFF2-40B4-BE49-F238E27FC236}">
                    <a16:creationId xmlns:a16="http://schemas.microsoft.com/office/drawing/2014/main" id="{53D79174-FEA2-CF97-BB61-F00FC2104A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4" y="2577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3" name="Line 105">
                <a:extLst>
                  <a:ext uri="{FF2B5EF4-FFF2-40B4-BE49-F238E27FC236}">
                    <a16:creationId xmlns:a16="http://schemas.microsoft.com/office/drawing/2014/main" id="{821076B8-E36F-59A0-7E5A-136EE2831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4" name="Rectangle 106">
                <a:extLst>
                  <a:ext uri="{FF2B5EF4-FFF2-40B4-BE49-F238E27FC236}">
                    <a16:creationId xmlns:a16="http://schemas.microsoft.com/office/drawing/2014/main" id="{BD02AF31-8CF9-ABF1-8A8F-2328CD0B85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8" y="2577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25" name="Line 107">
                <a:extLst>
                  <a:ext uri="{FF2B5EF4-FFF2-40B4-BE49-F238E27FC236}">
                    <a16:creationId xmlns:a16="http://schemas.microsoft.com/office/drawing/2014/main" id="{E9B6CA46-46B2-1F73-5F82-F7C07E3B38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83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6" name="Line 108">
                <a:extLst>
                  <a:ext uri="{FF2B5EF4-FFF2-40B4-BE49-F238E27FC236}">
                    <a16:creationId xmlns:a16="http://schemas.microsoft.com/office/drawing/2014/main" id="{92018CE7-E7E4-D346-5382-EE297569E0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53" y="2577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7" name="Line 109">
                <a:extLst>
                  <a:ext uri="{FF2B5EF4-FFF2-40B4-BE49-F238E27FC236}">
                    <a16:creationId xmlns:a16="http://schemas.microsoft.com/office/drawing/2014/main" id="{16E8C3AF-DDAD-E9EA-4DAC-77FF464C9A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3" y="2577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975" name="Group 110">
              <a:extLst>
                <a:ext uri="{FF2B5EF4-FFF2-40B4-BE49-F238E27FC236}">
                  <a16:creationId xmlns:a16="http://schemas.microsoft.com/office/drawing/2014/main" id="{B3808F05-01B7-D1BE-3A7C-EBB28E00D2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15" y="539"/>
              <a:ext cx="4483" cy="3551"/>
              <a:chOff x="1215" y="539"/>
              <a:chExt cx="4483" cy="3551"/>
            </a:xfrm>
          </p:grpSpPr>
          <p:sp>
            <p:nvSpPr>
              <p:cNvPr id="27976" name="Rectangle 111">
                <a:extLst>
                  <a:ext uri="{FF2B5EF4-FFF2-40B4-BE49-F238E27FC236}">
                    <a16:creationId xmlns:a16="http://schemas.microsoft.com/office/drawing/2014/main" id="{4D75F93C-D8F8-B669-6DFB-19C9ED0028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5" y="376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977" name="Line 112">
                <a:extLst>
                  <a:ext uri="{FF2B5EF4-FFF2-40B4-BE49-F238E27FC236}">
                    <a16:creationId xmlns:a16="http://schemas.microsoft.com/office/drawing/2014/main" id="{1F0DE38E-DC2E-FC7E-E0CE-5BB845517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75" y="38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8" name="Line 113">
                <a:extLst>
                  <a:ext uri="{FF2B5EF4-FFF2-40B4-BE49-F238E27FC236}">
                    <a16:creationId xmlns:a16="http://schemas.microsoft.com/office/drawing/2014/main" id="{CA65E875-5F62-A72F-1918-9EA6C4AA69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245" y="38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9" name="Line 114">
                <a:extLst>
                  <a:ext uri="{FF2B5EF4-FFF2-40B4-BE49-F238E27FC236}">
                    <a16:creationId xmlns:a16="http://schemas.microsoft.com/office/drawing/2014/main" id="{12595EB2-1F4D-3D0F-7010-5F4275E24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45" y="37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0" name="Line 115">
                <a:extLst>
                  <a:ext uri="{FF2B5EF4-FFF2-40B4-BE49-F238E27FC236}">
                    <a16:creationId xmlns:a16="http://schemas.microsoft.com/office/drawing/2014/main" id="{842730FA-73FE-C47D-270F-CEE06CB74F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5" y="37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1" name="Rectangle 116">
                <a:extLst>
                  <a:ext uri="{FF2B5EF4-FFF2-40B4-BE49-F238E27FC236}">
                    <a16:creationId xmlns:a16="http://schemas.microsoft.com/office/drawing/2014/main" id="{15E32123-F1E6-9E50-68CF-F0A2148082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9" y="388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982" name="Line 117">
                <a:extLst>
                  <a:ext uri="{FF2B5EF4-FFF2-40B4-BE49-F238E27FC236}">
                    <a16:creationId xmlns:a16="http://schemas.microsoft.com/office/drawing/2014/main" id="{2A394051-02F9-2ADA-1C26-AC4949A6E0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29" y="392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3" name="Line 118">
                <a:extLst>
                  <a:ext uri="{FF2B5EF4-FFF2-40B4-BE49-F238E27FC236}">
                    <a16:creationId xmlns:a16="http://schemas.microsoft.com/office/drawing/2014/main" id="{DECFC7D5-210E-613E-80FC-2370BECCB1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099" y="392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4" name="Line 119">
                <a:extLst>
                  <a:ext uri="{FF2B5EF4-FFF2-40B4-BE49-F238E27FC236}">
                    <a16:creationId xmlns:a16="http://schemas.microsoft.com/office/drawing/2014/main" id="{00B30D92-C9F3-DF7F-FBE1-E4B84F534F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99" y="389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5" name="Line 120">
                <a:extLst>
                  <a:ext uri="{FF2B5EF4-FFF2-40B4-BE49-F238E27FC236}">
                    <a16:creationId xmlns:a16="http://schemas.microsoft.com/office/drawing/2014/main" id="{B09465FE-31F9-4D46-811A-97C620EE7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9" y="389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6" name="Rectangle 121">
                <a:extLst>
                  <a:ext uri="{FF2B5EF4-FFF2-40B4-BE49-F238E27FC236}">
                    <a16:creationId xmlns:a16="http://schemas.microsoft.com/office/drawing/2014/main" id="{E2ECB0AF-9E4B-47EB-A202-32292B85E9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4" y="209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987" name="Line 122">
                <a:extLst>
                  <a:ext uri="{FF2B5EF4-FFF2-40B4-BE49-F238E27FC236}">
                    <a16:creationId xmlns:a16="http://schemas.microsoft.com/office/drawing/2014/main" id="{1A4EA883-8C36-CFF1-3E20-18F9478716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4" y="214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8" name="Line 123">
                <a:extLst>
                  <a:ext uri="{FF2B5EF4-FFF2-40B4-BE49-F238E27FC236}">
                    <a16:creationId xmlns:a16="http://schemas.microsoft.com/office/drawing/2014/main" id="{8191638E-F8D2-4422-0E38-7F513FC0F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534" y="214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9" name="Line 124">
                <a:extLst>
                  <a:ext uri="{FF2B5EF4-FFF2-40B4-BE49-F238E27FC236}">
                    <a16:creationId xmlns:a16="http://schemas.microsoft.com/office/drawing/2014/main" id="{D7B7BAC0-305D-1372-D26D-3C7E41E294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34" y="211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0" name="Line 125">
                <a:extLst>
                  <a:ext uri="{FF2B5EF4-FFF2-40B4-BE49-F238E27FC236}">
                    <a16:creationId xmlns:a16="http://schemas.microsoft.com/office/drawing/2014/main" id="{1720E4C5-CD77-70F1-1D74-46B9319392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64" y="211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1" name="Rectangle 126">
                <a:extLst>
                  <a:ext uri="{FF2B5EF4-FFF2-40B4-BE49-F238E27FC236}">
                    <a16:creationId xmlns:a16="http://schemas.microsoft.com/office/drawing/2014/main" id="{6817EDCD-B166-A12B-1BF9-BBCBA5B48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539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992" name="Line 127">
                <a:extLst>
                  <a:ext uri="{FF2B5EF4-FFF2-40B4-BE49-F238E27FC236}">
                    <a16:creationId xmlns:a16="http://schemas.microsoft.com/office/drawing/2014/main" id="{02E9FB62-0402-E22A-0A40-273C7866E9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69" y="5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3" name="Line 128">
                <a:extLst>
                  <a:ext uri="{FF2B5EF4-FFF2-40B4-BE49-F238E27FC236}">
                    <a16:creationId xmlns:a16="http://schemas.microsoft.com/office/drawing/2014/main" id="{CA9D8E36-688F-FF32-46FF-81517FADF8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239" y="5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4" name="Line 129">
                <a:extLst>
                  <a:ext uri="{FF2B5EF4-FFF2-40B4-BE49-F238E27FC236}">
                    <a16:creationId xmlns:a16="http://schemas.microsoft.com/office/drawing/2014/main" id="{84944EC4-B97A-D9AC-DC24-C54AD1808A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39" y="5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5" name="Line 130">
                <a:extLst>
                  <a:ext uri="{FF2B5EF4-FFF2-40B4-BE49-F238E27FC236}">
                    <a16:creationId xmlns:a16="http://schemas.microsoft.com/office/drawing/2014/main" id="{83F05DFD-3573-ECBF-F88B-0DFF6413A1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9" y="5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6" name="Rectangle 131">
                <a:extLst>
                  <a:ext uri="{FF2B5EF4-FFF2-40B4-BE49-F238E27FC236}">
                    <a16:creationId xmlns:a16="http://schemas.microsoft.com/office/drawing/2014/main" id="{10B6408B-27DB-CA5C-0642-E079E0C69B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4" y="224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997" name="Line 132">
                <a:extLst>
                  <a:ext uri="{FF2B5EF4-FFF2-40B4-BE49-F238E27FC236}">
                    <a16:creationId xmlns:a16="http://schemas.microsoft.com/office/drawing/2014/main" id="{B197191F-CD4B-5115-7141-37505089E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84" y="229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8" name="Line 133">
                <a:extLst>
                  <a:ext uri="{FF2B5EF4-FFF2-40B4-BE49-F238E27FC236}">
                    <a16:creationId xmlns:a16="http://schemas.microsoft.com/office/drawing/2014/main" id="{BA8C0703-AC6A-1611-C403-CA28CF9155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54" y="229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9" name="Line 134">
                <a:extLst>
                  <a:ext uri="{FF2B5EF4-FFF2-40B4-BE49-F238E27FC236}">
                    <a16:creationId xmlns:a16="http://schemas.microsoft.com/office/drawing/2014/main" id="{E4F3A10B-5C62-95FD-11B7-9935048DEA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54" y="226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0" name="Line 135">
                <a:extLst>
                  <a:ext uri="{FF2B5EF4-FFF2-40B4-BE49-F238E27FC236}">
                    <a16:creationId xmlns:a16="http://schemas.microsoft.com/office/drawing/2014/main" id="{4987232F-0BD7-1F7B-76F8-A95FCB8E8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4" y="2262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1" name="Rectangle 136">
                <a:extLst>
                  <a:ext uri="{FF2B5EF4-FFF2-40B4-BE49-F238E27FC236}">
                    <a16:creationId xmlns:a16="http://schemas.microsoft.com/office/drawing/2014/main" id="{6B1E2853-EE09-D38A-9680-A09BB79B8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89" y="400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02" name="Line 137">
                <a:extLst>
                  <a:ext uri="{FF2B5EF4-FFF2-40B4-BE49-F238E27FC236}">
                    <a16:creationId xmlns:a16="http://schemas.microsoft.com/office/drawing/2014/main" id="{481AFA11-1E55-F52A-149E-9D3588C96C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49" y="404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3" name="Line 138">
                <a:extLst>
                  <a:ext uri="{FF2B5EF4-FFF2-40B4-BE49-F238E27FC236}">
                    <a16:creationId xmlns:a16="http://schemas.microsoft.com/office/drawing/2014/main" id="{09C1CB93-677B-60CA-B435-95187D574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19" y="404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4" name="Line 139">
                <a:extLst>
                  <a:ext uri="{FF2B5EF4-FFF2-40B4-BE49-F238E27FC236}">
                    <a16:creationId xmlns:a16="http://schemas.microsoft.com/office/drawing/2014/main" id="{D0A78391-4DF4-BF18-DDC5-BAC471768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9" y="401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5" name="Line 140">
                <a:extLst>
                  <a:ext uri="{FF2B5EF4-FFF2-40B4-BE49-F238E27FC236}">
                    <a16:creationId xmlns:a16="http://schemas.microsoft.com/office/drawing/2014/main" id="{B8A1BE90-6791-ED59-CD7B-5571C846B8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9" y="401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6" name="Rectangle 141">
                <a:extLst>
                  <a:ext uri="{FF2B5EF4-FFF2-40B4-BE49-F238E27FC236}">
                    <a16:creationId xmlns:a16="http://schemas.microsoft.com/office/drawing/2014/main" id="{A5E4064D-5D1E-DE72-5CD2-9481E11840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28" y="353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07" name="Line 142">
                <a:extLst>
                  <a:ext uri="{FF2B5EF4-FFF2-40B4-BE49-F238E27FC236}">
                    <a16:creationId xmlns:a16="http://schemas.microsoft.com/office/drawing/2014/main" id="{6FFB0A1F-C8C4-141F-C029-E2B3A2E439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88" y="358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8" name="Line 143">
                <a:extLst>
                  <a:ext uri="{FF2B5EF4-FFF2-40B4-BE49-F238E27FC236}">
                    <a16:creationId xmlns:a16="http://schemas.microsoft.com/office/drawing/2014/main" id="{1ED3180B-8523-94D3-63CC-AF048DFF8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158" y="358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9" name="Line 144">
                <a:extLst>
                  <a:ext uri="{FF2B5EF4-FFF2-40B4-BE49-F238E27FC236}">
                    <a16:creationId xmlns:a16="http://schemas.microsoft.com/office/drawing/2014/main" id="{42D2F434-696A-F239-D515-E7B939C811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158" y="355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0" name="Line 145">
                <a:extLst>
                  <a:ext uri="{FF2B5EF4-FFF2-40B4-BE49-F238E27FC236}">
                    <a16:creationId xmlns:a16="http://schemas.microsoft.com/office/drawing/2014/main" id="{E3CBEB22-B6B5-2E49-7C40-43E6C278ED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8" y="355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1" name="Rectangle 146">
                <a:extLst>
                  <a:ext uri="{FF2B5EF4-FFF2-40B4-BE49-F238E27FC236}">
                    <a16:creationId xmlns:a16="http://schemas.microsoft.com/office/drawing/2014/main" id="{05D9A1DE-4022-AC31-5842-D4E384355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8" y="1768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012" name="Line 147">
                <a:extLst>
                  <a:ext uri="{FF2B5EF4-FFF2-40B4-BE49-F238E27FC236}">
                    <a16:creationId xmlns:a16="http://schemas.microsoft.com/office/drawing/2014/main" id="{115BFEA6-0F3E-97FA-2835-78488FD96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638" y="181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3" name="Line 148">
                <a:extLst>
                  <a:ext uri="{FF2B5EF4-FFF2-40B4-BE49-F238E27FC236}">
                    <a16:creationId xmlns:a16="http://schemas.microsoft.com/office/drawing/2014/main" id="{04FA4770-3D9F-9445-A78E-2CFC4FE847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608" y="181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4" name="Line 149">
                <a:extLst>
                  <a:ext uri="{FF2B5EF4-FFF2-40B4-BE49-F238E27FC236}">
                    <a16:creationId xmlns:a16="http://schemas.microsoft.com/office/drawing/2014/main" id="{13645C69-A93F-5774-DA7F-1E8DBFCBFB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608" y="178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5" name="Line 150">
                <a:extLst>
                  <a:ext uri="{FF2B5EF4-FFF2-40B4-BE49-F238E27FC236}">
                    <a16:creationId xmlns:a16="http://schemas.microsoft.com/office/drawing/2014/main" id="{628FE123-8C4B-0574-D143-839DFD5DEE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38" y="1783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652" name="Group 151">
            <a:extLst>
              <a:ext uri="{FF2B5EF4-FFF2-40B4-BE49-F238E27FC236}">
                <a16:creationId xmlns:a16="http://schemas.microsoft.com/office/drawing/2014/main" id="{0407E08E-723C-8502-5E3B-5F5A9A89D5B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57800" y="3810000"/>
            <a:ext cx="3619500" cy="3211513"/>
            <a:chOff x="0" y="0"/>
            <a:chExt cx="6263" cy="5556"/>
          </a:xfrm>
        </p:grpSpPr>
        <p:sp>
          <p:nvSpPr>
            <p:cNvPr id="27780" name="AutoShape 152">
              <a:extLst>
                <a:ext uri="{FF2B5EF4-FFF2-40B4-BE49-F238E27FC236}">
                  <a16:creationId xmlns:a16="http://schemas.microsoft.com/office/drawing/2014/main" id="{D01E9880-8A8C-2258-DFCA-945B8EEDC54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63" cy="5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781" name="Rectangle 153">
              <a:extLst>
                <a:ext uri="{FF2B5EF4-FFF2-40B4-BE49-F238E27FC236}">
                  <a16:creationId xmlns:a16="http://schemas.microsoft.com/office/drawing/2014/main" id="{AC202F5E-5D5A-91BC-00AE-B66F4B8EC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"/>
              <a:ext cx="6068" cy="5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782" name="Line 154">
              <a:extLst>
                <a:ext uri="{FF2B5EF4-FFF2-40B4-BE49-F238E27FC236}">
                  <a16:creationId xmlns:a16="http://schemas.microsoft.com/office/drawing/2014/main" id="{851CEE44-8314-31C8-A8A6-E4F6DA4CB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9" y="4311"/>
              <a:ext cx="473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3" name="Rectangle 155">
              <a:extLst>
                <a:ext uri="{FF2B5EF4-FFF2-40B4-BE49-F238E27FC236}">
                  <a16:creationId xmlns:a16="http://schemas.microsoft.com/office/drawing/2014/main" id="{12ADB5CC-793F-9007-20EB-9046FC0E4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4" y="4886"/>
              <a:ext cx="54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7784" name="Rectangle 156">
              <a:extLst>
                <a:ext uri="{FF2B5EF4-FFF2-40B4-BE49-F238E27FC236}">
                  <a16:creationId xmlns:a16="http://schemas.microsoft.com/office/drawing/2014/main" id="{EF59D204-F459-4292-8CC7-FB6F2F796D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4" y="4886"/>
              <a:ext cx="390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7785" name="Line 157">
              <a:extLst>
                <a:ext uri="{FF2B5EF4-FFF2-40B4-BE49-F238E27FC236}">
                  <a16:creationId xmlns:a16="http://schemas.microsoft.com/office/drawing/2014/main" id="{4AE705B8-A801-6052-0593-88380AD61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9" y="135"/>
              <a:ext cx="473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6" name="Line 158">
              <a:extLst>
                <a:ext uri="{FF2B5EF4-FFF2-40B4-BE49-F238E27FC236}">
                  <a16:creationId xmlns:a16="http://schemas.microsoft.com/office/drawing/2014/main" id="{61255770-E19C-E1F9-8886-8735E3AD25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59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7" name="Line 159">
              <a:extLst>
                <a:ext uri="{FF2B5EF4-FFF2-40B4-BE49-F238E27FC236}">
                  <a16:creationId xmlns:a16="http://schemas.microsoft.com/office/drawing/2014/main" id="{EA4A78BB-500C-B446-15C9-F84BC411D8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8" name="Line 160">
              <a:extLst>
                <a:ext uri="{FF2B5EF4-FFF2-40B4-BE49-F238E27FC236}">
                  <a16:creationId xmlns:a16="http://schemas.microsoft.com/office/drawing/2014/main" id="{56DF5EB8-EDF2-8A10-030E-CA95A1E5E0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89" name="Line 161">
              <a:extLst>
                <a:ext uri="{FF2B5EF4-FFF2-40B4-BE49-F238E27FC236}">
                  <a16:creationId xmlns:a16="http://schemas.microsoft.com/office/drawing/2014/main" id="{86F9AFA9-1E6F-9BDD-6091-FB7AACE94B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43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0" name="Line 162">
              <a:extLst>
                <a:ext uri="{FF2B5EF4-FFF2-40B4-BE49-F238E27FC236}">
                  <a16:creationId xmlns:a16="http://schemas.microsoft.com/office/drawing/2014/main" id="{E6370C1E-9B92-FF67-3D92-473A56D207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7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1" name="Line 163">
              <a:extLst>
                <a:ext uri="{FF2B5EF4-FFF2-40B4-BE49-F238E27FC236}">
                  <a16:creationId xmlns:a16="http://schemas.microsoft.com/office/drawing/2014/main" id="{6E31AC98-9144-1A1F-BDC7-97388686C2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27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2" name="Line 164">
              <a:extLst>
                <a:ext uri="{FF2B5EF4-FFF2-40B4-BE49-F238E27FC236}">
                  <a16:creationId xmlns:a16="http://schemas.microsoft.com/office/drawing/2014/main" id="{C6FF8684-47AE-BF33-EB55-2EDE89FFB9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6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3" name="Line 165">
              <a:extLst>
                <a:ext uri="{FF2B5EF4-FFF2-40B4-BE49-F238E27FC236}">
                  <a16:creationId xmlns:a16="http://schemas.microsoft.com/office/drawing/2014/main" id="{A2B8A2A3-0A5F-41C6-4A6F-81AF765636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1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4" name="Line 166">
              <a:extLst>
                <a:ext uri="{FF2B5EF4-FFF2-40B4-BE49-F238E27FC236}">
                  <a16:creationId xmlns:a16="http://schemas.microsoft.com/office/drawing/2014/main" id="{62BD4BCC-8D69-9410-ED30-5DF6287AD3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10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5" name="Line 167">
              <a:extLst>
                <a:ext uri="{FF2B5EF4-FFF2-40B4-BE49-F238E27FC236}">
                  <a16:creationId xmlns:a16="http://schemas.microsoft.com/office/drawing/2014/main" id="{926D0CD0-F850-5346-BD93-2CB8D2C1B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95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6" name="Line 168">
              <a:extLst>
                <a:ext uri="{FF2B5EF4-FFF2-40B4-BE49-F238E27FC236}">
                  <a16:creationId xmlns:a16="http://schemas.microsoft.com/office/drawing/2014/main" id="{B949097E-25F3-B7B7-8A67-7BCC629365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7" name="Line 169">
              <a:extLst>
                <a:ext uri="{FF2B5EF4-FFF2-40B4-BE49-F238E27FC236}">
                  <a16:creationId xmlns:a16="http://schemas.microsoft.com/office/drawing/2014/main" id="{008E4B46-B29E-DB30-53EE-F8E475C0B2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8" name="Line 170">
              <a:extLst>
                <a:ext uri="{FF2B5EF4-FFF2-40B4-BE49-F238E27FC236}">
                  <a16:creationId xmlns:a16="http://schemas.microsoft.com/office/drawing/2014/main" id="{C2637384-7B74-AC20-C22D-70A3CA7E1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78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9" name="Line 171">
              <a:extLst>
                <a:ext uri="{FF2B5EF4-FFF2-40B4-BE49-F238E27FC236}">
                  <a16:creationId xmlns:a16="http://schemas.microsoft.com/office/drawing/2014/main" id="{29DB5286-C601-F204-DCAD-FA730248CD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0" name="Line 172">
              <a:extLst>
                <a:ext uri="{FF2B5EF4-FFF2-40B4-BE49-F238E27FC236}">
                  <a16:creationId xmlns:a16="http://schemas.microsoft.com/office/drawing/2014/main" id="{2CE27FBC-55AB-94D9-A831-DC8D03A9B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0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1" name="Line 173">
              <a:extLst>
                <a:ext uri="{FF2B5EF4-FFF2-40B4-BE49-F238E27FC236}">
                  <a16:creationId xmlns:a16="http://schemas.microsoft.com/office/drawing/2014/main" id="{53E8C4CC-2B77-41A1-FF87-06CE249117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4" y="150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2" name="Rectangle 174">
              <a:extLst>
                <a:ext uri="{FF2B5EF4-FFF2-40B4-BE49-F238E27FC236}">
                  <a16:creationId xmlns:a16="http://schemas.microsoft.com/office/drawing/2014/main" id="{241EB81E-344A-A438-88E4-CB46F8CE8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4433"/>
              <a:ext cx="18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7803" name="Line 175">
              <a:extLst>
                <a:ext uri="{FF2B5EF4-FFF2-40B4-BE49-F238E27FC236}">
                  <a16:creationId xmlns:a16="http://schemas.microsoft.com/office/drawing/2014/main" id="{3868321C-9CFA-E1C3-CDCA-A91509911A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9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4" name="Rectangle 176">
              <a:extLst>
                <a:ext uri="{FF2B5EF4-FFF2-40B4-BE49-F238E27FC236}">
                  <a16:creationId xmlns:a16="http://schemas.microsoft.com/office/drawing/2014/main" id="{9AB6C2B8-E8F7-A06B-0093-C517FFF16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7" y="4433"/>
              <a:ext cx="3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0us</a:t>
              </a:r>
              <a:endParaRPr lang="en-US" altLang="en-US"/>
            </a:p>
          </p:txBody>
        </p:sp>
        <p:sp>
          <p:nvSpPr>
            <p:cNvPr id="27805" name="Line 177">
              <a:extLst>
                <a:ext uri="{FF2B5EF4-FFF2-40B4-BE49-F238E27FC236}">
                  <a16:creationId xmlns:a16="http://schemas.microsoft.com/office/drawing/2014/main" id="{5C6260A4-CC65-5FF9-335A-F886C31784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42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6" name="Rectangle 178">
              <a:extLst>
                <a:ext uri="{FF2B5EF4-FFF2-40B4-BE49-F238E27FC236}">
                  <a16:creationId xmlns:a16="http://schemas.microsoft.com/office/drawing/2014/main" id="{6CDEB768-4961-2EAD-52EC-3AFA62345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4433"/>
              <a:ext cx="38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us</a:t>
              </a:r>
              <a:endParaRPr lang="en-US" altLang="en-US"/>
            </a:p>
          </p:txBody>
        </p:sp>
        <p:sp>
          <p:nvSpPr>
            <p:cNvPr id="27807" name="Line 179">
              <a:extLst>
                <a:ext uri="{FF2B5EF4-FFF2-40B4-BE49-F238E27FC236}">
                  <a16:creationId xmlns:a16="http://schemas.microsoft.com/office/drawing/2014/main" id="{3006AB23-FBAE-0AAD-F34E-8FD50DEEEF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0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8" name="Rectangle 180">
              <a:extLst>
                <a:ext uri="{FF2B5EF4-FFF2-40B4-BE49-F238E27FC236}">
                  <a16:creationId xmlns:a16="http://schemas.microsoft.com/office/drawing/2014/main" id="{288FB6C6-BBA3-9CEC-BD39-58E16E2DA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0" y="4433"/>
              <a:ext cx="3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30us</a:t>
              </a:r>
              <a:endParaRPr lang="en-US" altLang="en-US"/>
            </a:p>
          </p:txBody>
        </p:sp>
        <p:sp>
          <p:nvSpPr>
            <p:cNvPr id="27809" name="Line 181">
              <a:extLst>
                <a:ext uri="{FF2B5EF4-FFF2-40B4-BE49-F238E27FC236}">
                  <a16:creationId xmlns:a16="http://schemas.microsoft.com/office/drawing/2014/main" id="{764CE841-D7DF-513F-E353-7372B179B9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4" y="4296"/>
              <a:ext cx="1" cy="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0" name="Rectangle 182">
              <a:extLst>
                <a:ext uri="{FF2B5EF4-FFF2-40B4-BE49-F238E27FC236}">
                  <a16:creationId xmlns:a16="http://schemas.microsoft.com/office/drawing/2014/main" id="{57235A71-C85B-47AE-D948-2096D1C2D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657"/>
              <a:ext cx="600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811" name="Rectangle 183">
              <a:extLst>
                <a:ext uri="{FF2B5EF4-FFF2-40B4-BE49-F238E27FC236}">
                  <a16:creationId xmlns:a16="http://schemas.microsoft.com/office/drawing/2014/main" id="{C8D30036-63FD-AD03-592F-719F880BB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9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812" name="Line 184">
              <a:extLst>
                <a:ext uri="{FF2B5EF4-FFF2-40B4-BE49-F238E27FC236}">
                  <a16:creationId xmlns:a16="http://schemas.microsoft.com/office/drawing/2014/main" id="{DC9DDB56-BCED-2561-2DB2-70585886D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64" y="4747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3" name="Line 185">
              <a:extLst>
                <a:ext uri="{FF2B5EF4-FFF2-40B4-BE49-F238E27FC236}">
                  <a16:creationId xmlns:a16="http://schemas.microsoft.com/office/drawing/2014/main" id="{AF941733-3525-0BBA-5469-438F3EBF40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04" y="4747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4" name="Line 186">
              <a:extLst>
                <a:ext uri="{FF2B5EF4-FFF2-40B4-BE49-F238E27FC236}">
                  <a16:creationId xmlns:a16="http://schemas.microsoft.com/office/drawing/2014/main" id="{3D5CAD7E-ADBC-E411-54DC-902BCCE4F4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4747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5" name="Line 187">
              <a:extLst>
                <a:ext uri="{FF2B5EF4-FFF2-40B4-BE49-F238E27FC236}">
                  <a16:creationId xmlns:a16="http://schemas.microsoft.com/office/drawing/2014/main" id="{CA3E0947-24E8-EF24-5B28-D99A72DFE2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4807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6" name="Rectangle 188">
              <a:extLst>
                <a:ext uri="{FF2B5EF4-FFF2-40B4-BE49-F238E27FC236}">
                  <a16:creationId xmlns:a16="http://schemas.microsoft.com/office/drawing/2014/main" id="{DE44879C-6B0F-8D70-C42F-DA42ADCCA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" y="4658"/>
              <a:ext cx="51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7817" name="Rectangle 189">
              <a:extLst>
                <a:ext uri="{FF2B5EF4-FFF2-40B4-BE49-F238E27FC236}">
                  <a16:creationId xmlns:a16="http://schemas.microsoft.com/office/drawing/2014/main" id="{F85BC1AC-6814-5B04-18F3-F5D3FBF80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8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818" name="Line 190">
              <a:extLst>
                <a:ext uri="{FF2B5EF4-FFF2-40B4-BE49-F238E27FC236}">
                  <a16:creationId xmlns:a16="http://schemas.microsoft.com/office/drawing/2014/main" id="{A994EA39-8100-D1E8-DCC1-438834A71A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3" y="4747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19" name="Line 191">
              <a:extLst>
                <a:ext uri="{FF2B5EF4-FFF2-40B4-BE49-F238E27FC236}">
                  <a16:creationId xmlns:a16="http://schemas.microsoft.com/office/drawing/2014/main" id="{7F925F11-D2C2-A94F-E65E-CFEF8E74C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3" y="4747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0" name="Line 192">
              <a:extLst>
                <a:ext uri="{FF2B5EF4-FFF2-40B4-BE49-F238E27FC236}">
                  <a16:creationId xmlns:a16="http://schemas.microsoft.com/office/drawing/2014/main" id="{D20EB576-934B-9F46-7355-C9C82025A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3" y="4747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1" name="Rectangle 193">
              <a:extLst>
                <a:ext uri="{FF2B5EF4-FFF2-40B4-BE49-F238E27FC236}">
                  <a16:creationId xmlns:a16="http://schemas.microsoft.com/office/drawing/2014/main" id="{5BC2E943-F1C4-AF65-67F8-19BC458B7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4658"/>
              <a:ext cx="9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822" name="Rectangle 194">
              <a:extLst>
                <a:ext uri="{FF2B5EF4-FFF2-40B4-BE49-F238E27FC236}">
                  <a16:creationId xmlns:a16="http://schemas.microsoft.com/office/drawing/2014/main" id="{0F690483-0CAD-26F6-5650-C2B4B0B4B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7" y="4747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823" name="Line 195">
              <a:extLst>
                <a:ext uri="{FF2B5EF4-FFF2-40B4-BE49-F238E27FC236}">
                  <a16:creationId xmlns:a16="http://schemas.microsoft.com/office/drawing/2014/main" id="{CFA6C6A2-3D44-7952-14A7-509F27FBD9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92" y="477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4" name="Line 196">
              <a:extLst>
                <a:ext uri="{FF2B5EF4-FFF2-40B4-BE49-F238E27FC236}">
                  <a16:creationId xmlns:a16="http://schemas.microsoft.com/office/drawing/2014/main" id="{86B52368-69E2-B3CE-61DF-AB4AAC2A82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62" y="477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5" name="Line 197">
              <a:extLst>
                <a:ext uri="{FF2B5EF4-FFF2-40B4-BE49-F238E27FC236}">
                  <a16:creationId xmlns:a16="http://schemas.microsoft.com/office/drawing/2014/main" id="{689253E2-7102-F867-5DAE-7F438C6783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474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6" name="Line 198">
              <a:extLst>
                <a:ext uri="{FF2B5EF4-FFF2-40B4-BE49-F238E27FC236}">
                  <a16:creationId xmlns:a16="http://schemas.microsoft.com/office/drawing/2014/main" id="{312C2AF1-CF03-AF84-36F7-D8FBCA1771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2" y="4747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7" name="Rectangle 199">
              <a:extLst>
                <a:ext uri="{FF2B5EF4-FFF2-40B4-BE49-F238E27FC236}">
                  <a16:creationId xmlns:a16="http://schemas.microsoft.com/office/drawing/2014/main" id="{D9EC5AEA-77D1-D41A-DC7F-1A99A2A3C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5" y="4658"/>
              <a:ext cx="36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7828" name="Line 200">
              <a:extLst>
                <a:ext uri="{FF2B5EF4-FFF2-40B4-BE49-F238E27FC236}">
                  <a16:creationId xmlns:a16="http://schemas.microsoft.com/office/drawing/2014/main" id="{D618ACBD-03D3-0647-0AF5-255CA06B5C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93" y="135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29" name="Line 201">
              <a:extLst>
                <a:ext uri="{FF2B5EF4-FFF2-40B4-BE49-F238E27FC236}">
                  <a16:creationId xmlns:a16="http://schemas.microsoft.com/office/drawing/2014/main" id="{663048EA-7986-3AAA-5D78-A519AE5C2B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4056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0" name="Line 202">
              <a:extLst>
                <a:ext uri="{FF2B5EF4-FFF2-40B4-BE49-F238E27FC236}">
                  <a16:creationId xmlns:a16="http://schemas.microsoft.com/office/drawing/2014/main" id="{AB2F9C9A-00AF-2BD7-2837-A72E832E4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3080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1" name="Line 203">
              <a:extLst>
                <a:ext uri="{FF2B5EF4-FFF2-40B4-BE49-F238E27FC236}">
                  <a16:creationId xmlns:a16="http://schemas.microsoft.com/office/drawing/2014/main" id="{312EA64F-AC56-A21A-787D-22BD3BDB1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599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2" name="Line 204">
              <a:extLst>
                <a:ext uri="{FF2B5EF4-FFF2-40B4-BE49-F238E27FC236}">
                  <a16:creationId xmlns:a16="http://schemas.microsoft.com/office/drawing/2014/main" id="{2B97EA1A-D0A0-EDFF-9929-A1D1F10BD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2103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3" name="Line 205">
              <a:extLst>
                <a:ext uri="{FF2B5EF4-FFF2-40B4-BE49-F238E27FC236}">
                  <a16:creationId xmlns:a16="http://schemas.microsoft.com/office/drawing/2014/main" id="{D519B21D-4E40-1393-0704-4A99B7752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127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4" name="Line 206">
              <a:extLst>
                <a:ext uri="{FF2B5EF4-FFF2-40B4-BE49-F238E27FC236}">
                  <a16:creationId xmlns:a16="http://schemas.microsoft.com/office/drawing/2014/main" id="{AEEBBA89-FAC0-5399-82F6-30A07C7627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631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5" name="Line 207">
              <a:extLst>
                <a:ext uri="{FF2B5EF4-FFF2-40B4-BE49-F238E27FC236}">
                  <a16:creationId xmlns:a16="http://schemas.microsoft.com/office/drawing/2014/main" id="{7A1B2F51-E486-D2D6-C57C-180960358D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50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6" name="Line 208">
              <a:extLst>
                <a:ext uri="{FF2B5EF4-FFF2-40B4-BE49-F238E27FC236}">
                  <a16:creationId xmlns:a16="http://schemas.microsoft.com/office/drawing/2014/main" id="{8D8CDA04-AD21-2DEE-1161-D93F4428B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3575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7" name="Line 209">
              <a:extLst>
                <a:ext uri="{FF2B5EF4-FFF2-40B4-BE49-F238E27FC236}">
                  <a16:creationId xmlns:a16="http://schemas.microsoft.com/office/drawing/2014/main" id="{ED201865-935D-178F-74F6-6CD7C671C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1608"/>
              <a:ext cx="47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38" name="Rectangle 210">
              <a:extLst>
                <a:ext uri="{FF2B5EF4-FFF2-40B4-BE49-F238E27FC236}">
                  <a16:creationId xmlns:a16="http://schemas.microsoft.com/office/drawing/2014/main" id="{C8DEF783-0999-6C4A-69C9-6C15C3214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3471"/>
              <a:ext cx="3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00</a:t>
              </a:r>
              <a:endParaRPr lang="en-US" altLang="en-US"/>
            </a:p>
          </p:txBody>
        </p:sp>
        <p:sp>
          <p:nvSpPr>
            <p:cNvPr id="27839" name="Line 211">
              <a:extLst>
                <a:ext uri="{FF2B5EF4-FFF2-40B4-BE49-F238E27FC236}">
                  <a16:creationId xmlns:a16="http://schemas.microsoft.com/office/drawing/2014/main" id="{A8F5B184-3820-6E84-CE4B-AC5977D502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357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0" name="Rectangle 212">
              <a:extLst>
                <a:ext uri="{FF2B5EF4-FFF2-40B4-BE49-F238E27FC236}">
                  <a16:creationId xmlns:a16="http://schemas.microsoft.com/office/drawing/2014/main" id="{35F0109F-F67A-75C6-2582-67724341E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1502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841" name="Line 213">
              <a:extLst>
                <a:ext uri="{FF2B5EF4-FFF2-40B4-BE49-F238E27FC236}">
                  <a16:creationId xmlns:a16="http://schemas.microsoft.com/office/drawing/2014/main" id="{FDD80390-DDDF-DDF3-62CC-2865A30C4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60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2" name="Rectangle 214">
              <a:extLst>
                <a:ext uri="{FF2B5EF4-FFF2-40B4-BE49-F238E27FC236}">
                  <a16:creationId xmlns:a16="http://schemas.microsoft.com/office/drawing/2014/main" id="{E0D8D51E-2677-6443-47B9-319AB6EEB0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4205"/>
              <a:ext cx="35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-276</a:t>
              </a:r>
              <a:endParaRPr lang="en-US" altLang="en-US"/>
            </a:p>
          </p:txBody>
        </p:sp>
        <p:sp>
          <p:nvSpPr>
            <p:cNvPr id="27843" name="Line 215">
              <a:extLst>
                <a:ext uri="{FF2B5EF4-FFF2-40B4-BE49-F238E27FC236}">
                  <a16:creationId xmlns:a16="http://schemas.microsoft.com/office/drawing/2014/main" id="{0F56A23C-5DD5-D56D-D3CF-62242901F9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4311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4" name="Rectangle 216">
              <a:extLst>
                <a:ext uri="{FF2B5EF4-FFF2-40B4-BE49-F238E27FC236}">
                  <a16:creationId xmlns:a16="http://schemas.microsoft.com/office/drawing/2014/main" id="{9B990635-DB5E-9E58-68B3-D839FA812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" y="30"/>
              <a:ext cx="2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51</a:t>
              </a:r>
              <a:endParaRPr lang="en-US" altLang="en-US"/>
            </a:p>
          </p:txBody>
        </p:sp>
        <p:sp>
          <p:nvSpPr>
            <p:cNvPr id="27845" name="Line 217">
              <a:extLst>
                <a:ext uri="{FF2B5EF4-FFF2-40B4-BE49-F238E27FC236}">
                  <a16:creationId xmlns:a16="http://schemas.microsoft.com/office/drawing/2014/main" id="{8C9AC619-55C2-8DAF-40DF-1AE18E7EF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4" y="13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6" name="Line 218">
              <a:extLst>
                <a:ext uri="{FF2B5EF4-FFF2-40B4-BE49-F238E27FC236}">
                  <a16:creationId xmlns:a16="http://schemas.microsoft.com/office/drawing/2014/main" id="{4AD804A5-663F-1CDF-40D8-0034B36914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9" y="135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7" name="Freeform 219">
              <a:extLst>
                <a:ext uri="{FF2B5EF4-FFF2-40B4-BE49-F238E27FC236}">
                  <a16:creationId xmlns:a16="http://schemas.microsoft.com/office/drawing/2014/main" id="{9D45AD9E-7EF5-1B60-E4C0-12379B43ED73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127"/>
              <a:ext cx="4734" cy="586"/>
            </a:xfrm>
            <a:custGeom>
              <a:avLst/>
              <a:gdLst>
                <a:gd name="T0" fmla="*/ 0 w 4734"/>
                <a:gd name="T1" fmla="*/ 0 h 586"/>
                <a:gd name="T2" fmla="*/ 15 w 4734"/>
                <a:gd name="T3" fmla="*/ 0 h 586"/>
                <a:gd name="T4" fmla="*/ 30 w 4734"/>
                <a:gd name="T5" fmla="*/ 0 h 586"/>
                <a:gd name="T6" fmla="*/ 45 w 4734"/>
                <a:gd name="T7" fmla="*/ 0 h 586"/>
                <a:gd name="T8" fmla="*/ 90 w 4734"/>
                <a:gd name="T9" fmla="*/ 0 h 586"/>
                <a:gd name="T10" fmla="*/ 195 w 4734"/>
                <a:gd name="T11" fmla="*/ 0 h 586"/>
                <a:gd name="T12" fmla="*/ 330 w 4734"/>
                <a:gd name="T13" fmla="*/ 0 h 586"/>
                <a:gd name="T14" fmla="*/ 479 w 4734"/>
                <a:gd name="T15" fmla="*/ 15 h 586"/>
                <a:gd name="T16" fmla="*/ 629 w 4734"/>
                <a:gd name="T17" fmla="*/ 30 h 586"/>
                <a:gd name="T18" fmla="*/ 779 w 4734"/>
                <a:gd name="T19" fmla="*/ 45 h 586"/>
                <a:gd name="T20" fmla="*/ 929 w 4734"/>
                <a:gd name="T21" fmla="*/ 60 h 586"/>
                <a:gd name="T22" fmla="*/ 1079 w 4734"/>
                <a:gd name="T23" fmla="*/ 90 h 586"/>
                <a:gd name="T24" fmla="*/ 1228 w 4734"/>
                <a:gd name="T25" fmla="*/ 105 h 586"/>
                <a:gd name="T26" fmla="*/ 1363 w 4734"/>
                <a:gd name="T27" fmla="*/ 135 h 586"/>
                <a:gd name="T28" fmla="*/ 1513 w 4734"/>
                <a:gd name="T29" fmla="*/ 165 h 586"/>
                <a:gd name="T30" fmla="*/ 1663 w 4734"/>
                <a:gd name="T31" fmla="*/ 195 h 586"/>
                <a:gd name="T32" fmla="*/ 1813 w 4734"/>
                <a:gd name="T33" fmla="*/ 225 h 586"/>
                <a:gd name="T34" fmla="*/ 1963 w 4734"/>
                <a:gd name="T35" fmla="*/ 255 h 586"/>
                <a:gd name="T36" fmla="*/ 2112 w 4734"/>
                <a:gd name="T37" fmla="*/ 285 h 586"/>
                <a:gd name="T38" fmla="*/ 2262 w 4734"/>
                <a:gd name="T39" fmla="*/ 315 h 586"/>
                <a:gd name="T40" fmla="*/ 2397 w 4734"/>
                <a:gd name="T41" fmla="*/ 360 h 586"/>
                <a:gd name="T42" fmla="*/ 2547 w 4734"/>
                <a:gd name="T43" fmla="*/ 390 h 586"/>
                <a:gd name="T44" fmla="*/ 2697 w 4734"/>
                <a:gd name="T45" fmla="*/ 421 h 586"/>
                <a:gd name="T46" fmla="*/ 2847 w 4734"/>
                <a:gd name="T47" fmla="*/ 436 h 586"/>
                <a:gd name="T48" fmla="*/ 2996 w 4734"/>
                <a:gd name="T49" fmla="*/ 466 h 586"/>
                <a:gd name="T50" fmla="*/ 3146 w 4734"/>
                <a:gd name="T51" fmla="*/ 496 h 586"/>
                <a:gd name="T52" fmla="*/ 3281 w 4734"/>
                <a:gd name="T53" fmla="*/ 511 h 586"/>
                <a:gd name="T54" fmla="*/ 3431 w 4734"/>
                <a:gd name="T55" fmla="*/ 541 h 586"/>
                <a:gd name="T56" fmla="*/ 3581 w 4734"/>
                <a:gd name="T57" fmla="*/ 556 h 586"/>
                <a:gd name="T58" fmla="*/ 3731 w 4734"/>
                <a:gd name="T59" fmla="*/ 556 h 586"/>
                <a:gd name="T60" fmla="*/ 3880 w 4734"/>
                <a:gd name="T61" fmla="*/ 571 h 586"/>
                <a:gd name="T62" fmla="*/ 4030 w 4734"/>
                <a:gd name="T63" fmla="*/ 571 h 586"/>
                <a:gd name="T64" fmla="*/ 4180 w 4734"/>
                <a:gd name="T65" fmla="*/ 586 h 586"/>
                <a:gd name="T66" fmla="*/ 4315 w 4734"/>
                <a:gd name="T67" fmla="*/ 571 h 586"/>
                <a:gd name="T68" fmla="*/ 4465 w 4734"/>
                <a:gd name="T69" fmla="*/ 571 h 586"/>
                <a:gd name="T70" fmla="*/ 4615 w 4734"/>
                <a:gd name="T71" fmla="*/ 571 h 586"/>
                <a:gd name="T72" fmla="*/ 4734 w 4734"/>
                <a:gd name="T73" fmla="*/ 556 h 58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734" h="586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95" y="0"/>
                  </a:lnTo>
                  <a:lnTo>
                    <a:pt x="330" y="0"/>
                  </a:lnTo>
                  <a:lnTo>
                    <a:pt x="479" y="15"/>
                  </a:lnTo>
                  <a:lnTo>
                    <a:pt x="629" y="30"/>
                  </a:lnTo>
                  <a:lnTo>
                    <a:pt x="779" y="45"/>
                  </a:lnTo>
                  <a:lnTo>
                    <a:pt x="929" y="60"/>
                  </a:lnTo>
                  <a:lnTo>
                    <a:pt x="1079" y="90"/>
                  </a:lnTo>
                  <a:lnTo>
                    <a:pt x="1228" y="105"/>
                  </a:lnTo>
                  <a:lnTo>
                    <a:pt x="1363" y="135"/>
                  </a:lnTo>
                  <a:lnTo>
                    <a:pt x="1513" y="165"/>
                  </a:lnTo>
                  <a:lnTo>
                    <a:pt x="1663" y="195"/>
                  </a:lnTo>
                  <a:lnTo>
                    <a:pt x="1813" y="225"/>
                  </a:lnTo>
                  <a:lnTo>
                    <a:pt x="1963" y="255"/>
                  </a:lnTo>
                  <a:lnTo>
                    <a:pt x="2112" y="285"/>
                  </a:lnTo>
                  <a:lnTo>
                    <a:pt x="2262" y="315"/>
                  </a:lnTo>
                  <a:lnTo>
                    <a:pt x="2397" y="360"/>
                  </a:lnTo>
                  <a:lnTo>
                    <a:pt x="2547" y="390"/>
                  </a:lnTo>
                  <a:lnTo>
                    <a:pt x="2697" y="421"/>
                  </a:lnTo>
                  <a:lnTo>
                    <a:pt x="2847" y="436"/>
                  </a:lnTo>
                  <a:lnTo>
                    <a:pt x="2996" y="466"/>
                  </a:lnTo>
                  <a:lnTo>
                    <a:pt x="3146" y="496"/>
                  </a:lnTo>
                  <a:lnTo>
                    <a:pt x="3281" y="511"/>
                  </a:lnTo>
                  <a:lnTo>
                    <a:pt x="3431" y="541"/>
                  </a:lnTo>
                  <a:lnTo>
                    <a:pt x="3581" y="556"/>
                  </a:lnTo>
                  <a:lnTo>
                    <a:pt x="3731" y="556"/>
                  </a:lnTo>
                  <a:lnTo>
                    <a:pt x="3880" y="571"/>
                  </a:lnTo>
                  <a:lnTo>
                    <a:pt x="4030" y="571"/>
                  </a:lnTo>
                  <a:lnTo>
                    <a:pt x="4180" y="586"/>
                  </a:lnTo>
                  <a:lnTo>
                    <a:pt x="4315" y="571"/>
                  </a:lnTo>
                  <a:lnTo>
                    <a:pt x="4465" y="571"/>
                  </a:lnTo>
                  <a:lnTo>
                    <a:pt x="4615" y="571"/>
                  </a:lnTo>
                  <a:lnTo>
                    <a:pt x="4734" y="556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8" name="Freeform 220">
              <a:extLst>
                <a:ext uri="{FF2B5EF4-FFF2-40B4-BE49-F238E27FC236}">
                  <a16:creationId xmlns:a16="http://schemas.microsoft.com/office/drawing/2014/main" id="{B5A4E09E-31E1-E2F8-8928-12D1CB86767D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1608"/>
              <a:ext cx="4734" cy="1"/>
            </a:xfrm>
            <a:custGeom>
              <a:avLst/>
              <a:gdLst>
                <a:gd name="T0" fmla="*/ 0 w 4734"/>
                <a:gd name="T1" fmla="*/ 0 h 1"/>
                <a:gd name="T2" fmla="*/ 15 w 4734"/>
                <a:gd name="T3" fmla="*/ 0 h 1"/>
                <a:gd name="T4" fmla="*/ 30 w 4734"/>
                <a:gd name="T5" fmla="*/ 0 h 1"/>
                <a:gd name="T6" fmla="*/ 45 w 4734"/>
                <a:gd name="T7" fmla="*/ 0 h 1"/>
                <a:gd name="T8" fmla="*/ 90 w 4734"/>
                <a:gd name="T9" fmla="*/ 0 h 1"/>
                <a:gd name="T10" fmla="*/ 195 w 4734"/>
                <a:gd name="T11" fmla="*/ 0 h 1"/>
                <a:gd name="T12" fmla="*/ 330 w 4734"/>
                <a:gd name="T13" fmla="*/ 0 h 1"/>
                <a:gd name="T14" fmla="*/ 479 w 4734"/>
                <a:gd name="T15" fmla="*/ 0 h 1"/>
                <a:gd name="T16" fmla="*/ 629 w 4734"/>
                <a:gd name="T17" fmla="*/ 0 h 1"/>
                <a:gd name="T18" fmla="*/ 779 w 4734"/>
                <a:gd name="T19" fmla="*/ 0 h 1"/>
                <a:gd name="T20" fmla="*/ 929 w 4734"/>
                <a:gd name="T21" fmla="*/ 0 h 1"/>
                <a:gd name="T22" fmla="*/ 1079 w 4734"/>
                <a:gd name="T23" fmla="*/ 0 h 1"/>
                <a:gd name="T24" fmla="*/ 1228 w 4734"/>
                <a:gd name="T25" fmla="*/ 0 h 1"/>
                <a:gd name="T26" fmla="*/ 1363 w 4734"/>
                <a:gd name="T27" fmla="*/ 0 h 1"/>
                <a:gd name="T28" fmla="*/ 1513 w 4734"/>
                <a:gd name="T29" fmla="*/ 0 h 1"/>
                <a:gd name="T30" fmla="*/ 1663 w 4734"/>
                <a:gd name="T31" fmla="*/ 0 h 1"/>
                <a:gd name="T32" fmla="*/ 1813 w 4734"/>
                <a:gd name="T33" fmla="*/ 0 h 1"/>
                <a:gd name="T34" fmla="*/ 1963 w 4734"/>
                <a:gd name="T35" fmla="*/ 0 h 1"/>
                <a:gd name="T36" fmla="*/ 2112 w 4734"/>
                <a:gd name="T37" fmla="*/ 0 h 1"/>
                <a:gd name="T38" fmla="*/ 2262 w 4734"/>
                <a:gd name="T39" fmla="*/ 0 h 1"/>
                <a:gd name="T40" fmla="*/ 2397 w 4734"/>
                <a:gd name="T41" fmla="*/ 0 h 1"/>
                <a:gd name="T42" fmla="*/ 2547 w 4734"/>
                <a:gd name="T43" fmla="*/ 0 h 1"/>
                <a:gd name="T44" fmla="*/ 2697 w 4734"/>
                <a:gd name="T45" fmla="*/ 0 h 1"/>
                <a:gd name="T46" fmla="*/ 2847 w 4734"/>
                <a:gd name="T47" fmla="*/ 0 h 1"/>
                <a:gd name="T48" fmla="*/ 2996 w 4734"/>
                <a:gd name="T49" fmla="*/ 0 h 1"/>
                <a:gd name="T50" fmla="*/ 3146 w 4734"/>
                <a:gd name="T51" fmla="*/ 0 h 1"/>
                <a:gd name="T52" fmla="*/ 3281 w 4734"/>
                <a:gd name="T53" fmla="*/ 0 h 1"/>
                <a:gd name="T54" fmla="*/ 3431 w 4734"/>
                <a:gd name="T55" fmla="*/ 0 h 1"/>
                <a:gd name="T56" fmla="*/ 3581 w 4734"/>
                <a:gd name="T57" fmla="*/ 0 h 1"/>
                <a:gd name="T58" fmla="*/ 3731 w 4734"/>
                <a:gd name="T59" fmla="*/ 0 h 1"/>
                <a:gd name="T60" fmla="*/ 3880 w 4734"/>
                <a:gd name="T61" fmla="*/ 0 h 1"/>
                <a:gd name="T62" fmla="*/ 4030 w 4734"/>
                <a:gd name="T63" fmla="*/ 0 h 1"/>
                <a:gd name="T64" fmla="*/ 4180 w 4734"/>
                <a:gd name="T65" fmla="*/ 0 h 1"/>
                <a:gd name="T66" fmla="*/ 4315 w 4734"/>
                <a:gd name="T67" fmla="*/ 0 h 1"/>
                <a:gd name="T68" fmla="*/ 4465 w 4734"/>
                <a:gd name="T69" fmla="*/ 0 h 1"/>
                <a:gd name="T70" fmla="*/ 4615 w 4734"/>
                <a:gd name="T71" fmla="*/ 0 h 1"/>
                <a:gd name="T72" fmla="*/ 4734 w 4734"/>
                <a:gd name="T73" fmla="*/ 0 h 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734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95" y="0"/>
                  </a:lnTo>
                  <a:lnTo>
                    <a:pt x="330" y="0"/>
                  </a:lnTo>
                  <a:lnTo>
                    <a:pt x="479" y="0"/>
                  </a:lnTo>
                  <a:lnTo>
                    <a:pt x="629" y="0"/>
                  </a:lnTo>
                  <a:lnTo>
                    <a:pt x="779" y="0"/>
                  </a:lnTo>
                  <a:lnTo>
                    <a:pt x="929" y="0"/>
                  </a:lnTo>
                  <a:lnTo>
                    <a:pt x="1079" y="0"/>
                  </a:lnTo>
                  <a:lnTo>
                    <a:pt x="1228" y="0"/>
                  </a:lnTo>
                  <a:lnTo>
                    <a:pt x="1363" y="0"/>
                  </a:lnTo>
                  <a:lnTo>
                    <a:pt x="1513" y="0"/>
                  </a:lnTo>
                  <a:lnTo>
                    <a:pt x="1663" y="0"/>
                  </a:lnTo>
                  <a:lnTo>
                    <a:pt x="1813" y="0"/>
                  </a:lnTo>
                  <a:lnTo>
                    <a:pt x="1963" y="0"/>
                  </a:lnTo>
                  <a:lnTo>
                    <a:pt x="2112" y="0"/>
                  </a:lnTo>
                  <a:lnTo>
                    <a:pt x="2262" y="0"/>
                  </a:lnTo>
                  <a:lnTo>
                    <a:pt x="2397" y="0"/>
                  </a:lnTo>
                  <a:lnTo>
                    <a:pt x="2547" y="0"/>
                  </a:lnTo>
                  <a:lnTo>
                    <a:pt x="2697" y="0"/>
                  </a:lnTo>
                  <a:lnTo>
                    <a:pt x="2847" y="0"/>
                  </a:lnTo>
                  <a:lnTo>
                    <a:pt x="2996" y="0"/>
                  </a:lnTo>
                  <a:lnTo>
                    <a:pt x="3146" y="0"/>
                  </a:lnTo>
                  <a:lnTo>
                    <a:pt x="3281" y="0"/>
                  </a:lnTo>
                  <a:lnTo>
                    <a:pt x="3431" y="0"/>
                  </a:lnTo>
                  <a:lnTo>
                    <a:pt x="3581" y="0"/>
                  </a:lnTo>
                  <a:lnTo>
                    <a:pt x="3731" y="0"/>
                  </a:lnTo>
                  <a:lnTo>
                    <a:pt x="3880" y="0"/>
                  </a:lnTo>
                  <a:lnTo>
                    <a:pt x="4030" y="0"/>
                  </a:lnTo>
                  <a:lnTo>
                    <a:pt x="4180" y="0"/>
                  </a:lnTo>
                  <a:lnTo>
                    <a:pt x="4315" y="0"/>
                  </a:lnTo>
                  <a:lnTo>
                    <a:pt x="4465" y="0"/>
                  </a:lnTo>
                  <a:lnTo>
                    <a:pt x="4615" y="0"/>
                  </a:lnTo>
                  <a:lnTo>
                    <a:pt x="4734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49" name="Freeform 221">
              <a:extLst>
                <a:ext uri="{FF2B5EF4-FFF2-40B4-BE49-F238E27FC236}">
                  <a16:creationId xmlns:a16="http://schemas.microsoft.com/office/drawing/2014/main" id="{F5E418F5-39AA-DBF9-E53E-6A6CBAD3D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959" y="571"/>
              <a:ext cx="4734" cy="3635"/>
            </a:xfrm>
            <a:custGeom>
              <a:avLst/>
              <a:gdLst>
                <a:gd name="T0" fmla="*/ 0 w 4734"/>
                <a:gd name="T1" fmla="*/ 931 h 3635"/>
                <a:gd name="T2" fmla="*/ 0 w 4734"/>
                <a:gd name="T3" fmla="*/ 946 h 3635"/>
                <a:gd name="T4" fmla="*/ 15 w 4734"/>
                <a:gd name="T5" fmla="*/ 961 h 3635"/>
                <a:gd name="T6" fmla="*/ 30 w 4734"/>
                <a:gd name="T7" fmla="*/ 977 h 3635"/>
                <a:gd name="T8" fmla="*/ 45 w 4734"/>
                <a:gd name="T9" fmla="*/ 1022 h 3635"/>
                <a:gd name="T10" fmla="*/ 90 w 4734"/>
                <a:gd name="T11" fmla="*/ 1112 h 3635"/>
                <a:gd name="T12" fmla="*/ 195 w 4734"/>
                <a:gd name="T13" fmla="*/ 1307 h 3635"/>
                <a:gd name="T14" fmla="*/ 330 w 4734"/>
                <a:gd name="T15" fmla="*/ 1592 h 3635"/>
                <a:gd name="T16" fmla="*/ 479 w 4734"/>
                <a:gd name="T17" fmla="*/ 1878 h 3635"/>
                <a:gd name="T18" fmla="*/ 629 w 4734"/>
                <a:gd name="T19" fmla="*/ 2148 h 3635"/>
                <a:gd name="T20" fmla="*/ 779 w 4734"/>
                <a:gd name="T21" fmla="*/ 2404 h 3635"/>
                <a:gd name="T22" fmla="*/ 929 w 4734"/>
                <a:gd name="T23" fmla="*/ 2644 h 3635"/>
                <a:gd name="T24" fmla="*/ 1079 w 4734"/>
                <a:gd name="T25" fmla="*/ 2854 h 3635"/>
                <a:gd name="T26" fmla="*/ 1228 w 4734"/>
                <a:gd name="T27" fmla="*/ 3049 h 3635"/>
                <a:gd name="T28" fmla="*/ 1363 w 4734"/>
                <a:gd name="T29" fmla="*/ 3230 h 3635"/>
                <a:gd name="T30" fmla="*/ 1513 w 4734"/>
                <a:gd name="T31" fmla="*/ 3365 h 3635"/>
                <a:gd name="T32" fmla="*/ 1663 w 4734"/>
                <a:gd name="T33" fmla="*/ 3485 h 3635"/>
                <a:gd name="T34" fmla="*/ 1813 w 4734"/>
                <a:gd name="T35" fmla="*/ 3560 h 3635"/>
                <a:gd name="T36" fmla="*/ 1963 w 4734"/>
                <a:gd name="T37" fmla="*/ 3620 h 3635"/>
                <a:gd name="T38" fmla="*/ 2112 w 4734"/>
                <a:gd name="T39" fmla="*/ 3635 h 3635"/>
                <a:gd name="T40" fmla="*/ 2262 w 4734"/>
                <a:gd name="T41" fmla="*/ 3620 h 3635"/>
                <a:gd name="T42" fmla="*/ 2397 w 4734"/>
                <a:gd name="T43" fmla="*/ 3575 h 3635"/>
                <a:gd name="T44" fmla="*/ 2547 w 4734"/>
                <a:gd name="T45" fmla="*/ 3500 h 3635"/>
                <a:gd name="T46" fmla="*/ 2697 w 4734"/>
                <a:gd name="T47" fmla="*/ 3380 h 3635"/>
                <a:gd name="T48" fmla="*/ 2847 w 4734"/>
                <a:gd name="T49" fmla="*/ 3245 h 3635"/>
                <a:gd name="T50" fmla="*/ 2996 w 4734"/>
                <a:gd name="T51" fmla="*/ 3080 h 3635"/>
                <a:gd name="T52" fmla="*/ 3146 w 4734"/>
                <a:gd name="T53" fmla="*/ 2884 h 3635"/>
                <a:gd name="T54" fmla="*/ 3281 w 4734"/>
                <a:gd name="T55" fmla="*/ 2674 h 3635"/>
                <a:gd name="T56" fmla="*/ 3431 w 4734"/>
                <a:gd name="T57" fmla="*/ 2434 h 3635"/>
                <a:gd name="T58" fmla="*/ 3581 w 4734"/>
                <a:gd name="T59" fmla="*/ 2193 h 3635"/>
                <a:gd name="T60" fmla="*/ 3731 w 4734"/>
                <a:gd name="T61" fmla="*/ 1923 h 3635"/>
                <a:gd name="T62" fmla="*/ 3880 w 4734"/>
                <a:gd name="T63" fmla="*/ 1652 h 3635"/>
                <a:gd name="T64" fmla="*/ 4030 w 4734"/>
                <a:gd name="T65" fmla="*/ 1367 h 3635"/>
                <a:gd name="T66" fmla="*/ 4180 w 4734"/>
                <a:gd name="T67" fmla="*/ 1067 h 3635"/>
                <a:gd name="T68" fmla="*/ 4315 w 4734"/>
                <a:gd name="T69" fmla="*/ 781 h 3635"/>
                <a:gd name="T70" fmla="*/ 4465 w 4734"/>
                <a:gd name="T71" fmla="*/ 496 h 3635"/>
                <a:gd name="T72" fmla="*/ 4615 w 4734"/>
                <a:gd name="T73" fmla="*/ 225 h 3635"/>
                <a:gd name="T74" fmla="*/ 4734 w 4734"/>
                <a:gd name="T75" fmla="*/ 0 h 363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4734" h="3635">
                  <a:moveTo>
                    <a:pt x="0" y="931"/>
                  </a:moveTo>
                  <a:lnTo>
                    <a:pt x="0" y="946"/>
                  </a:lnTo>
                  <a:lnTo>
                    <a:pt x="15" y="961"/>
                  </a:lnTo>
                  <a:lnTo>
                    <a:pt x="30" y="977"/>
                  </a:lnTo>
                  <a:lnTo>
                    <a:pt x="45" y="1022"/>
                  </a:lnTo>
                  <a:lnTo>
                    <a:pt x="90" y="1112"/>
                  </a:lnTo>
                  <a:lnTo>
                    <a:pt x="195" y="1307"/>
                  </a:lnTo>
                  <a:lnTo>
                    <a:pt x="330" y="1592"/>
                  </a:lnTo>
                  <a:lnTo>
                    <a:pt x="479" y="1878"/>
                  </a:lnTo>
                  <a:lnTo>
                    <a:pt x="629" y="2148"/>
                  </a:lnTo>
                  <a:lnTo>
                    <a:pt x="779" y="2404"/>
                  </a:lnTo>
                  <a:lnTo>
                    <a:pt x="929" y="2644"/>
                  </a:lnTo>
                  <a:lnTo>
                    <a:pt x="1079" y="2854"/>
                  </a:lnTo>
                  <a:lnTo>
                    <a:pt x="1228" y="3049"/>
                  </a:lnTo>
                  <a:lnTo>
                    <a:pt x="1363" y="3230"/>
                  </a:lnTo>
                  <a:lnTo>
                    <a:pt x="1513" y="3365"/>
                  </a:lnTo>
                  <a:lnTo>
                    <a:pt x="1663" y="3485"/>
                  </a:lnTo>
                  <a:lnTo>
                    <a:pt x="1813" y="3560"/>
                  </a:lnTo>
                  <a:lnTo>
                    <a:pt x="1963" y="3620"/>
                  </a:lnTo>
                  <a:lnTo>
                    <a:pt x="2112" y="3635"/>
                  </a:lnTo>
                  <a:lnTo>
                    <a:pt x="2262" y="3620"/>
                  </a:lnTo>
                  <a:lnTo>
                    <a:pt x="2397" y="3575"/>
                  </a:lnTo>
                  <a:lnTo>
                    <a:pt x="2547" y="3500"/>
                  </a:lnTo>
                  <a:lnTo>
                    <a:pt x="2697" y="3380"/>
                  </a:lnTo>
                  <a:lnTo>
                    <a:pt x="2847" y="3245"/>
                  </a:lnTo>
                  <a:lnTo>
                    <a:pt x="2996" y="3080"/>
                  </a:lnTo>
                  <a:lnTo>
                    <a:pt x="3146" y="2884"/>
                  </a:lnTo>
                  <a:lnTo>
                    <a:pt x="3281" y="2674"/>
                  </a:lnTo>
                  <a:lnTo>
                    <a:pt x="3431" y="2434"/>
                  </a:lnTo>
                  <a:lnTo>
                    <a:pt x="3581" y="2193"/>
                  </a:lnTo>
                  <a:lnTo>
                    <a:pt x="3731" y="1923"/>
                  </a:lnTo>
                  <a:lnTo>
                    <a:pt x="3880" y="1652"/>
                  </a:lnTo>
                  <a:lnTo>
                    <a:pt x="4030" y="1367"/>
                  </a:lnTo>
                  <a:lnTo>
                    <a:pt x="4180" y="1067"/>
                  </a:lnTo>
                  <a:lnTo>
                    <a:pt x="4315" y="781"/>
                  </a:lnTo>
                  <a:lnTo>
                    <a:pt x="4465" y="496"/>
                  </a:lnTo>
                  <a:lnTo>
                    <a:pt x="4615" y="225"/>
                  </a:lnTo>
                  <a:lnTo>
                    <a:pt x="4734" y="0"/>
                  </a:lnTo>
                </a:path>
              </a:pathLst>
            </a:custGeom>
            <a:noFill/>
            <a:ln w="28575" cap="sq">
              <a:solidFill>
                <a:srgbClr val="5400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50" name="Group 222">
              <a:extLst>
                <a:ext uri="{FF2B5EF4-FFF2-40B4-BE49-F238E27FC236}">
                  <a16:creationId xmlns:a16="http://schemas.microsoft.com/office/drawing/2014/main" id="{46D0D1EB-35D9-D2D7-EDE2-161C6A396B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9" y="1082"/>
              <a:ext cx="3266" cy="601"/>
              <a:chOff x="1019" y="1082"/>
              <a:chExt cx="3266" cy="601"/>
            </a:xfrm>
          </p:grpSpPr>
          <p:sp>
            <p:nvSpPr>
              <p:cNvPr id="27885" name="Rectangle 223">
                <a:extLst>
                  <a:ext uri="{FF2B5EF4-FFF2-40B4-BE49-F238E27FC236}">
                    <a16:creationId xmlns:a16="http://schemas.microsoft.com/office/drawing/2014/main" id="{DAB63EF4-00FD-BAB5-FF26-55DC41AB3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9" y="108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86" name="Line 224">
                <a:extLst>
                  <a:ext uri="{FF2B5EF4-FFF2-40B4-BE49-F238E27FC236}">
                    <a16:creationId xmlns:a16="http://schemas.microsoft.com/office/drawing/2014/main" id="{C1D9A7FA-4DB5-8B91-8099-3C02287A8F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9" y="109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7" name="Line 225">
                <a:extLst>
                  <a:ext uri="{FF2B5EF4-FFF2-40B4-BE49-F238E27FC236}">
                    <a16:creationId xmlns:a16="http://schemas.microsoft.com/office/drawing/2014/main" id="{8D84A18B-1710-3A46-1A69-CC6903E0B3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9" y="109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8" name="Line 226">
                <a:extLst>
                  <a:ext uri="{FF2B5EF4-FFF2-40B4-BE49-F238E27FC236}">
                    <a16:creationId xmlns:a16="http://schemas.microsoft.com/office/drawing/2014/main" id="{F5BFFCDB-3F2B-BC0B-29C8-AB92E6EE1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9" y="109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9" name="Line 227">
                <a:extLst>
                  <a:ext uri="{FF2B5EF4-FFF2-40B4-BE49-F238E27FC236}">
                    <a16:creationId xmlns:a16="http://schemas.microsoft.com/office/drawing/2014/main" id="{ADCADCA5-6815-B5AB-4036-FAA0EA246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9" y="115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0" name="Rectangle 228">
                <a:extLst>
                  <a:ext uri="{FF2B5EF4-FFF2-40B4-BE49-F238E27FC236}">
                    <a16:creationId xmlns:a16="http://schemas.microsoft.com/office/drawing/2014/main" id="{7D4B6CD6-B197-A560-BED6-65C1C290AF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7" y="129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91" name="Line 229">
                <a:extLst>
                  <a:ext uri="{FF2B5EF4-FFF2-40B4-BE49-F238E27FC236}">
                    <a16:creationId xmlns:a16="http://schemas.microsoft.com/office/drawing/2014/main" id="{862AF9EA-031C-3073-9B5C-385B875151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7" y="130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2" name="Line 230">
                <a:extLst>
                  <a:ext uri="{FF2B5EF4-FFF2-40B4-BE49-F238E27FC236}">
                    <a16:creationId xmlns:a16="http://schemas.microsoft.com/office/drawing/2014/main" id="{0BDCB357-8DF0-64E9-BAAE-3BD46C427C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7" y="130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3" name="Line 231">
                <a:extLst>
                  <a:ext uri="{FF2B5EF4-FFF2-40B4-BE49-F238E27FC236}">
                    <a16:creationId xmlns:a16="http://schemas.microsoft.com/office/drawing/2014/main" id="{B4B7B57A-73A7-BB7B-013C-ACCC831152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7" y="130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4" name="Line 232">
                <a:extLst>
                  <a:ext uri="{FF2B5EF4-FFF2-40B4-BE49-F238E27FC236}">
                    <a16:creationId xmlns:a16="http://schemas.microsoft.com/office/drawing/2014/main" id="{CBCB436E-B661-6926-8946-70CAE04F5D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7" y="136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5" name="Rectangle 233">
                <a:extLst>
                  <a:ext uri="{FF2B5EF4-FFF2-40B4-BE49-F238E27FC236}">
                    <a16:creationId xmlns:a16="http://schemas.microsoft.com/office/drawing/2014/main" id="{38E88A0F-256C-579A-2ACD-4A37D76A15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5" y="159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96" name="Line 234">
                <a:extLst>
                  <a:ext uri="{FF2B5EF4-FFF2-40B4-BE49-F238E27FC236}">
                    <a16:creationId xmlns:a16="http://schemas.microsoft.com/office/drawing/2014/main" id="{ADB8764C-2A80-85EC-1B64-D876549565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55" y="1608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7" name="Line 235">
                <a:extLst>
                  <a:ext uri="{FF2B5EF4-FFF2-40B4-BE49-F238E27FC236}">
                    <a16:creationId xmlns:a16="http://schemas.microsoft.com/office/drawing/2014/main" id="{DEF74B9D-E59A-6D2A-6E91-5FA698EC0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95" y="160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8" name="Line 236">
                <a:extLst>
                  <a:ext uri="{FF2B5EF4-FFF2-40B4-BE49-F238E27FC236}">
                    <a16:creationId xmlns:a16="http://schemas.microsoft.com/office/drawing/2014/main" id="{F4DEC8A5-6A33-315F-C3ED-0C1EB5C494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5" y="1608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9" name="Line 237">
                <a:extLst>
                  <a:ext uri="{FF2B5EF4-FFF2-40B4-BE49-F238E27FC236}">
                    <a16:creationId xmlns:a16="http://schemas.microsoft.com/office/drawing/2014/main" id="{21AA4F79-0B6E-9BA4-6244-DCF82C2B39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5" y="166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51" name="Group 238">
              <a:extLst>
                <a:ext uri="{FF2B5EF4-FFF2-40B4-BE49-F238E27FC236}">
                  <a16:creationId xmlns:a16="http://schemas.microsoft.com/office/drawing/2014/main" id="{0410A29E-D6D7-55A2-5FD0-FE69BC0A8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58" y="1578"/>
              <a:ext cx="3251" cy="60"/>
              <a:chOff x="1558" y="1578"/>
              <a:chExt cx="3251" cy="60"/>
            </a:xfrm>
          </p:grpSpPr>
          <p:sp>
            <p:nvSpPr>
              <p:cNvPr id="27873" name="Rectangle 239">
                <a:extLst>
                  <a:ext uri="{FF2B5EF4-FFF2-40B4-BE49-F238E27FC236}">
                    <a16:creationId xmlns:a16="http://schemas.microsoft.com/office/drawing/2014/main" id="{7F68CD20-F1D2-514B-80AA-3CA1F17704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8" y="1578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74" name="Line 240">
                <a:extLst>
                  <a:ext uri="{FF2B5EF4-FFF2-40B4-BE49-F238E27FC236}">
                    <a16:creationId xmlns:a16="http://schemas.microsoft.com/office/drawing/2014/main" id="{7B210E41-E592-9FE5-0036-8BF77A535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03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5" name="Line 241">
                <a:extLst>
                  <a:ext uri="{FF2B5EF4-FFF2-40B4-BE49-F238E27FC236}">
                    <a16:creationId xmlns:a16="http://schemas.microsoft.com/office/drawing/2014/main" id="{71BAF5D3-2342-7EF6-A5FF-9B0E67E51E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3" y="1578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6" name="Line 242">
                <a:extLst>
                  <a:ext uri="{FF2B5EF4-FFF2-40B4-BE49-F238E27FC236}">
                    <a16:creationId xmlns:a16="http://schemas.microsoft.com/office/drawing/2014/main" id="{E6F5D31B-0AA3-DAD2-2C1F-5D94E32728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3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7" name="Rectangle 243">
                <a:extLst>
                  <a:ext uri="{FF2B5EF4-FFF2-40B4-BE49-F238E27FC236}">
                    <a16:creationId xmlns:a16="http://schemas.microsoft.com/office/drawing/2014/main" id="{028B8BB1-7A45-9062-0815-2A9DDF4A1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6" y="1578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78" name="Line 244">
                <a:extLst>
                  <a:ext uri="{FF2B5EF4-FFF2-40B4-BE49-F238E27FC236}">
                    <a16:creationId xmlns:a16="http://schemas.microsoft.com/office/drawing/2014/main" id="{790032FB-1797-6F73-296C-7498C7A2E9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91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9" name="Line 245">
                <a:extLst>
                  <a:ext uri="{FF2B5EF4-FFF2-40B4-BE49-F238E27FC236}">
                    <a16:creationId xmlns:a16="http://schemas.microsoft.com/office/drawing/2014/main" id="{0A2E1AED-B4D5-8677-3431-C5B2C33C6D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1" y="1578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0" name="Line 246">
                <a:extLst>
                  <a:ext uri="{FF2B5EF4-FFF2-40B4-BE49-F238E27FC236}">
                    <a16:creationId xmlns:a16="http://schemas.microsoft.com/office/drawing/2014/main" id="{4757D7F7-2553-5F3D-FC72-95AB5A6B03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1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1" name="Rectangle 247">
                <a:extLst>
                  <a:ext uri="{FF2B5EF4-FFF2-40B4-BE49-F238E27FC236}">
                    <a16:creationId xmlns:a16="http://schemas.microsoft.com/office/drawing/2014/main" id="{176ED6EC-81C4-AAD9-6836-86FFDA9D5B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0" y="1578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82" name="Line 248">
                <a:extLst>
                  <a:ext uri="{FF2B5EF4-FFF2-40B4-BE49-F238E27FC236}">
                    <a16:creationId xmlns:a16="http://schemas.microsoft.com/office/drawing/2014/main" id="{16480C61-60DD-E6D0-8122-7FCE8B9533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64" y="1578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3" name="Line 249">
                <a:extLst>
                  <a:ext uri="{FF2B5EF4-FFF2-40B4-BE49-F238E27FC236}">
                    <a16:creationId xmlns:a16="http://schemas.microsoft.com/office/drawing/2014/main" id="{31499BD3-DA24-9845-2DCE-E15C4E6816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35" y="1578"/>
                <a:ext cx="59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4" name="Line 250">
                <a:extLst>
                  <a:ext uri="{FF2B5EF4-FFF2-40B4-BE49-F238E27FC236}">
                    <a16:creationId xmlns:a16="http://schemas.microsoft.com/office/drawing/2014/main" id="{183A0E8B-410D-6B06-E74A-E369CA70F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35" y="1578"/>
                <a:ext cx="29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52" name="Group 251">
              <a:extLst>
                <a:ext uri="{FF2B5EF4-FFF2-40B4-BE49-F238E27FC236}">
                  <a16:creationId xmlns:a16="http://schemas.microsoft.com/office/drawing/2014/main" id="{8996D34C-C521-D808-6349-B60DFA5DA5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3" y="1713"/>
              <a:ext cx="3626" cy="2433"/>
              <a:chOff x="1513" y="1713"/>
              <a:chExt cx="3626" cy="2433"/>
            </a:xfrm>
          </p:grpSpPr>
          <p:sp>
            <p:nvSpPr>
              <p:cNvPr id="27853" name="Rectangle 252">
                <a:extLst>
                  <a:ext uri="{FF2B5EF4-FFF2-40B4-BE49-F238E27FC236}">
                    <a16:creationId xmlns:a16="http://schemas.microsoft.com/office/drawing/2014/main" id="{CB9FC20E-D3DB-27D2-154B-2999F8DEBC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3" y="2644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54" name="Line 253">
                <a:extLst>
                  <a:ext uri="{FF2B5EF4-FFF2-40B4-BE49-F238E27FC236}">
                    <a16:creationId xmlns:a16="http://schemas.microsoft.com/office/drawing/2014/main" id="{5409DB2A-2CCD-3020-8EBF-DDBEF73408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73" y="2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5" name="Line 254">
                <a:extLst>
                  <a:ext uri="{FF2B5EF4-FFF2-40B4-BE49-F238E27FC236}">
                    <a16:creationId xmlns:a16="http://schemas.microsoft.com/office/drawing/2014/main" id="{F4CBC363-F90E-6608-B466-B17156FFCC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43" y="2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6" name="Line 255">
                <a:extLst>
                  <a:ext uri="{FF2B5EF4-FFF2-40B4-BE49-F238E27FC236}">
                    <a16:creationId xmlns:a16="http://schemas.microsoft.com/office/drawing/2014/main" id="{378349D4-FB28-0922-EBA7-1F14FA9FD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3" y="2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7" name="Line 256">
                <a:extLst>
                  <a:ext uri="{FF2B5EF4-FFF2-40B4-BE49-F238E27FC236}">
                    <a16:creationId xmlns:a16="http://schemas.microsoft.com/office/drawing/2014/main" id="{E4C0974D-CC0F-E1C7-25E4-5EEF11095D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3" y="2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8" name="Rectangle 257">
                <a:extLst>
                  <a:ext uri="{FF2B5EF4-FFF2-40B4-BE49-F238E27FC236}">
                    <a16:creationId xmlns:a16="http://schemas.microsoft.com/office/drawing/2014/main" id="{B2EC96E8-3F92-D485-16EB-F24A3D26E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2" y="405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59" name="Line 258">
                <a:extLst>
                  <a:ext uri="{FF2B5EF4-FFF2-40B4-BE49-F238E27FC236}">
                    <a16:creationId xmlns:a16="http://schemas.microsoft.com/office/drawing/2014/main" id="{F99AE2E8-671E-9280-6E6A-FC9470974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2" y="410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0" name="Line 259">
                <a:extLst>
                  <a:ext uri="{FF2B5EF4-FFF2-40B4-BE49-F238E27FC236}">
                    <a16:creationId xmlns:a16="http://schemas.microsoft.com/office/drawing/2014/main" id="{00104E10-63E3-0259-353A-8E059E6DA2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82" y="410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1" name="Line 260">
                <a:extLst>
                  <a:ext uri="{FF2B5EF4-FFF2-40B4-BE49-F238E27FC236}">
                    <a16:creationId xmlns:a16="http://schemas.microsoft.com/office/drawing/2014/main" id="{53BE3530-9324-2946-785F-B58F5E2C8A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82" y="40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2" name="Line 261">
                <a:extLst>
                  <a:ext uri="{FF2B5EF4-FFF2-40B4-BE49-F238E27FC236}">
                    <a16:creationId xmlns:a16="http://schemas.microsoft.com/office/drawing/2014/main" id="{E1B614A7-3970-3FA4-AE94-A5D6C47C62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40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3" name="Rectangle 262">
                <a:extLst>
                  <a:ext uri="{FF2B5EF4-FFF2-40B4-BE49-F238E27FC236}">
                    <a16:creationId xmlns:a16="http://schemas.microsoft.com/office/drawing/2014/main" id="{C297007C-4AE0-D9C6-A9BC-3E9CE8DDE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330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64" name="Line 263">
                <a:extLst>
                  <a:ext uri="{FF2B5EF4-FFF2-40B4-BE49-F238E27FC236}">
                    <a16:creationId xmlns:a16="http://schemas.microsoft.com/office/drawing/2014/main" id="{DD122E5B-6A22-6CCB-356B-4106612995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5" y="335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5" name="Line 264">
                <a:extLst>
                  <a:ext uri="{FF2B5EF4-FFF2-40B4-BE49-F238E27FC236}">
                    <a16:creationId xmlns:a16="http://schemas.microsoft.com/office/drawing/2014/main" id="{9467CFB6-7047-14FC-AF06-E247BBF6C2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35" y="335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6" name="Line 265">
                <a:extLst>
                  <a:ext uri="{FF2B5EF4-FFF2-40B4-BE49-F238E27FC236}">
                    <a16:creationId xmlns:a16="http://schemas.microsoft.com/office/drawing/2014/main" id="{FAFFA1A9-8A62-D451-46CF-4BBF58A52D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5" y="332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7" name="Line 266">
                <a:extLst>
                  <a:ext uri="{FF2B5EF4-FFF2-40B4-BE49-F238E27FC236}">
                    <a16:creationId xmlns:a16="http://schemas.microsoft.com/office/drawing/2014/main" id="{AEC48A3A-E46C-435C-B735-F6938F57EB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65" y="3320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8" name="Rectangle 267">
                <a:extLst>
                  <a:ext uri="{FF2B5EF4-FFF2-40B4-BE49-F238E27FC236}">
                    <a16:creationId xmlns:a16="http://schemas.microsoft.com/office/drawing/2014/main" id="{A507735D-1CFD-EF88-7C1D-BFBD9E401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9" y="171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869" name="Line 268">
                <a:extLst>
                  <a:ext uri="{FF2B5EF4-FFF2-40B4-BE49-F238E27FC236}">
                    <a16:creationId xmlns:a16="http://schemas.microsoft.com/office/drawing/2014/main" id="{1A7C46A2-348D-B0B4-C053-F65F56E3A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79" y="17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0" name="Line 269">
                <a:extLst>
                  <a:ext uri="{FF2B5EF4-FFF2-40B4-BE49-F238E27FC236}">
                    <a16:creationId xmlns:a16="http://schemas.microsoft.com/office/drawing/2014/main" id="{7B5F9ACE-2EB8-9A4D-1505-19E0DAAF1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5049" y="17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1" name="Line 270">
                <a:extLst>
                  <a:ext uri="{FF2B5EF4-FFF2-40B4-BE49-F238E27FC236}">
                    <a16:creationId xmlns:a16="http://schemas.microsoft.com/office/drawing/2014/main" id="{8566C22B-4C99-8F39-391F-79E8373F14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049" y="17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2" name="Line 271">
                <a:extLst>
                  <a:ext uri="{FF2B5EF4-FFF2-40B4-BE49-F238E27FC236}">
                    <a16:creationId xmlns:a16="http://schemas.microsoft.com/office/drawing/2014/main" id="{8204FD7B-7E2A-E4E2-F66E-B8A0BA704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9" y="17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653" name="Group 272">
            <a:extLst>
              <a:ext uri="{FF2B5EF4-FFF2-40B4-BE49-F238E27FC236}">
                <a16:creationId xmlns:a16="http://schemas.microsoft.com/office/drawing/2014/main" id="{C4F792B3-3659-5B59-B34C-2DDB1D42ED6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3810000"/>
            <a:ext cx="3609975" cy="3262313"/>
            <a:chOff x="0" y="0"/>
            <a:chExt cx="6263" cy="5661"/>
          </a:xfrm>
        </p:grpSpPr>
        <p:sp>
          <p:nvSpPr>
            <p:cNvPr id="27657" name="AutoShape 273">
              <a:extLst>
                <a:ext uri="{FF2B5EF4-FFF2-40B4-BE49-F238E27FC236}">
                  <a16:creationId xmlns:a16="http://schemas.microsoft.com/office/drawing/2014/main" id="{0C15D937-0B2F-BF30-2272-2646D9D689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63" cy="5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658" name="Rectangle 274">
              <a:extLst>
                <a:ext uri="{FF2B5EF4-FFF2-40B4-BE49-F238E27FC236}">
                  <a16:creationId xmlns:a16="http://schemas.microsoft.com/office/drawing/2014/main" id="{077F1CDF-5631-6C44-E6C0-ABC35C1BC7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35"/>
              <a:ext cx="6068" cy="5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659" name="Line 275">
              <a:extLst>
                <a:ext uri="{FF2B5EF4-FFF2-40B4-BE49-F238E27FC236}">
                  <a16:creationId xmlns:a16="http://schemas.microsoft.com/office/drawing/2014/main" id="{47593F3B-280A-1291-C9DF-C223E5E6DF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4416"/>
              <a:ext cx="46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Rectangle 276">
              <a:extLst>
                <a:ext uri="{FF2B5EF4-FFF2-40B4-BE49-F238E27FC236}">
                  <a16:creationId xmlns:a16="http://schemas.microsoft.com/office/drawing/2014/main" id="{F274B7B2-7328-9AA4-8F8C-5CEDFF795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" y="4989"/>
              <a:ext cx="54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7661" name="Rectangle 277">
              <a:extLst>
                <a:ext uri="{FF2B5EF4-FFF2-40B4-BE49-F238E27FC236}">
                  <a16:creationId xmlns:a16="http://schemas.microsoft.com/office/drawing/2014/main" id="{A9F173BE-5D78-E6AD-9067-50B1356A5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" y="4989"/>
              <a:ext cx="39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7662" name="Line 278">
              <a:extLst>
                <a:ext uri="{FF2B5EF4-FFF2-40B4-BE49-F238E27FC236}">
                  <a16:creationId xmlns:a16="http://schemas.microsoft.com/office/drawing/2014/main" id="{BE3A0F8B-817C-D55F-8607-49B64E6A9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79" y="240"/>
              <a:ext cx="461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Line 279">
              <a:extLst>
                <a:ext uri="{FF2B5EF4-FFF2-40B4-BE49-F238E27FC236}">
                  <a16:creationId xmlns:a16="http://schemas.microsoft.com/office/drawing/2014/main" id="{41D983CD-A547-A27D-F391-C1A294DF5E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18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280">
              <a:extLst>
                <a:ext uri="{FF2B5EF4-FFF2-40B4-BE49-F238E27FC236}">
                  <a16:creationId xmlns:a16="http://schemas.microsoft.com/office/drawing/2014/main" id="{0DC85F00-D638-C48B-340F-C31B5E66B9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3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281">
              <a:extLst>
                <a:ext uri="{FF2B5EF4-FFF2-40B4-BE49-F238E27FC236}">
                  <a16:creationId xmlns:a16="http://schemas.microsoft.com/office/drawing/2014/main" id="{85F36233-3A44-B794-D969-551FE4F2BC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3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282">
              <a:extLst>
                <a:ext uri="{FF2B5EF4-FFF2-40B4-BE49-F238E27FC236}">
                  <a16:creationId xmlns:a16="http://schemas.microsoft.com/office/drawing/2014/main" id="{3CE0192A-6068-4B1F-4990-7F0CA368B6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8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283">
              <a:extLst>
                <a:ext uri="{FF2B5EF4-FFF2-40B4-BE49-F238E27FC236}">
                  <a16:creationId xmlns:a16="http://schemas.microsoft.com/office/drawing/2014/main" id="{F775E473-8F10-2EE4-A7FD-20F780E43D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284">
              <a:extLst>
                <a:ext uri="{FF2B5EF4-FFF2-40B4-BE49-F238E27FC236}">
                  <a16:creationId xmlns:a16="http://schemas.microsoft.com/office/drawing/2014/main" id="{2379AB3D-53AD-74CC-43AE-D8F83CD913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12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285">
              <a:extLst>
                <a:ext uri="{FF2B5EF4-FFF2-40B4-BE49-F238E27FC236}">
                  <a16:creationId xmlns:a16="http://schemas.microsoft.com/office/drawing/2014/main" id="{BC9218B1-2602-E730-5C70-305BFCDA1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37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0" name="Line 286">
              <a:extLst>
                <a:ext uri="{FF2B5EF4-FFF2-40B4-BE49-F238E27FC236}">
                  <a16:creationId xmlns:a16="http://schemas.microsoft.com/office/drawing/2014/main" id="{92ECD242-C026-E812-AE2D-04ECBF61CD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6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1" name="Line 287">
              <a:extLst>
                <a:ext uri="{FF2B5EF4-FFF2-40B4-BE49-F238E27FC236}">
                  <a16:creationId xmlns:a16="http://schemas.microsoft.com/office/drawing/2014/main" id="{AC1BFCAF-15FE-15EE-C5AC-3EBA42FF5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1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2" name="Line 288">
              <a:extLst>
                <a:ext uri="{FF2B5EF4-FFF2-40B4-BE49-F238E27FC236}">
                  <a16:creationId xmlns:a16="http://schemas.microsoft.com/office/drawing/2014/main" id="{49FDE6FA-9B87-1B98-B1F4-1B7EECC013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6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3" name="Line 289">
              <a:extLst>
                <a:ext uri="{FF2B5EF4-FFF2-40B4-BE49-F238E27FC236}">
                  <a16:creationId xmlns:a16="http://schemas.microsoft.com/office/drawing/2014/main" id="{D6BAA6C6-B663-866A-4C50-D5A620C454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4" name="Line 290">
              <a:extLst>
                <a:ext uri="{FF2B5EF4-FFF2-40B4-BE49-F238E27FC236}">
                  <a16:creationId xmlns:a16="http://schemas.microsoft.com/office/drawing/2014/main" id="{18069D31-29D3-DE19-3A3D-EFE32ECA40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0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5" name="Line 291">
              <a:extLst>
                <a:ext uri="{FF2B5EF4-FFF2-40B4-BE49-F238E27FC236}">
                  <a16:creationId xmlns:a16="http://schemas.microsoft.com/office/drawing/2014/main" id="{1076DD12-0BCD-2951-1602-DFFAD53D92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Line 292">
              <a:extLst>
                <a:ext uri="{FF2B5EF4-FFF2-40B4-BE49-F238E27FC236}">
                  <a16:creationId xmlns:a16="http://schemas.microsoft.com/office/drawing/2014/main" id="{2029AA9F-3F52-B6E6-9D58-D27360422C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3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Line 293">
              <a:extLst>
                <a:ext uri="{FF2B5EF4-FFF2-40B4-BE49-F238E27FC236}">
                  <a16:creationId xmlns:a16="http://schemas.microsoft.com/office/drawing/2014/main" id="{E6738DB3-A75E-C14C-644C-0F5583FC64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74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Line 294">
              <a:extLst>
                <a:ext uri="{FF2B5EF4-FFF2-40B4-BE49-F238E27FC236}">
                  <a16:creationId xmlns:a16="http://schemas.microsoft.com/office/drawing/2014/main" id="{9185C93E-6083-4DE6-B160-A4C6BE9FF8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99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Line 295">
              <a:extLst>
                <a:ext uri="{FF2B5EF4-FFF2-40B4-BE49-F238E27FC236}">
                  <a16:creationId xmlns:a16="http://schemas.microsoft.com/office/drawing/2014/main" id="{246BF645-9896-BB04-6091-70C7531997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7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0" name="Line 296">
              <a:extLst>
                <a:ext uri="{FF2B5EF4-FFF2-40B4-BE49-F238E27FC236}">
                  <a16:creationId xmlns:a16="http://schemas.microsoft.com/office/drawing/2014/main" id="{30965F49-566C-7236-3F86-B0D7170432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1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1" name="Line 297">
              <a:extLst>
                <a:ext uri="{FF2B5EF4-FFF2-40B4-BE49-F238E27FC236}">
                  <a16:creationId xmlns:a16="http://schemas.microsoft.com/office/drawing/2014/main" id="{406D870C-6FA3-FF9B-97CE-C712C7C49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0" y="255"/>
              <a:ext cx="1" cy="41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2" name="Rectangle 298">
              <a:extLst>
                <a:ext uri="{FF2B5EF4-FFF2-40B4-BE49-F238E27FC236}">
                  <a16:creationId xmlns:a16="http://schemas.microsoft.com/office/drawing/2014/main" id="{11D76BC1-AA1D-52A3-3AE2-E9E30078F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2" y="4537"/>
              <a:ext cx="1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7683" name="Line 299">
              <a:extLst>
                <a:ext uri="{FF2B5EF4-FFF2-40B4-BE49-F238E27FC236}">
                  <a16:creationId xmlns:a16="http://schemas.microsoft.com/office/drawing/2014/main" id="{B7EE757A-B47F-03E2-916A-A02405719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4" name="Rectangle 300">
              <a:extLst>
                <a:ext uri="{FF2B5EF4-FFF2-40B4-BE49-F238E27FC236}">
                  <a16:creationId xmlns:a16="http://schemas.microsoft.com/office/drawing/2014/main" id="{510622BE-C848-2E9E-A7E1-00B848134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4537"/>
              <a:ext cx="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.00us</a:t>
              </a:r>
              <a:endParaRPr lang="en-US" altLang="en-US"/>
            </a:p>
          </p:txBody>
        </p:sp>
        <p:sp>
          <p:nvSpPr>
            <p:cNvPr id="27685" name="Line 301">
              <a:extLst>
                <a:ext uri="{FF2B5EF4-FFF2-40B4-BE49-F238E27FC236}">
                  <a16:creationId xmlns:a16="http://schemas.microsoft.com/office/drawing/2014/main" id="{046D157F-C38F-8E3F-F01E-0F189F3576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7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Rectangle 302">
              <a:extLst>
                <a:ext uri="{FF2B5EF4-FFF2-40B4-BE49-F238E27FC236}">
                  <a16:creationId xmlns:a16="http://schemas.microsoft.com/office/drawing/2014/main" id="{AFC33463-4CCD-8204-2A0E-6B8ECBA22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4" y="4537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.00us</a:t>
              </a:r>
              <a:endParaRPr lang="en-US" altLang="en-US"/>
            </a:p>
          </p:txBody>
        </p:sp>
        <p:sp>
          <p:nvSpPr>
            <p:cNvPr id="27687" name="Line 303">
              <a:extLst>
                <a:ext uri="{FF2B5EF4-FFF2-40B4-BE49-F238E27FC236}">
                  <a16:creationId xmlns:a16="http://schemas.microsoft.com/office/drawing/2014/main" id="{1EA79B26-E490-6D35-8A5E-207901636F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1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Rectangle 304">
              <a:extLst>
                <a:ext uri="{FF2B5EF4-FFF2-40B4-BE49-F238E27FC236}">
                  <a16:creationId xmlns:a16="http://schemas.microsoft.com/office/drawing/2014/main" id="{37AD9CBF-A204-FB57-FDA0-ACF724F18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4537"/>
              <a:ext cx="5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3.00us</a:t>
              </a:r>
              <a:endParaRPr lang="en-US" altLang="en-US"/>
            </a:p>
          </p:txBody>
        </p:sp>
        <p:sp>
          <p:nvSpPr>
            <p:cNvPr id="27689" name="Line 305">
              <a:extLst>
                <a:ext uri="{FF2B5EF4-FFF2-40B4-BE49-F238E27FC236}">
                  <a16:creationId xmlns:a16="http://schemas.microsoft.com/office/drawing/2014/main" id="{7A04E0ED-E81B-17C3-340D-AC2CD1B14B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0" y="4401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Rectangle 306">
              <a:extLst>
                <a:ext uri="{FF2B5EF4-FFF2-40B4-BE49-F238E27FC236}">
                  <a16:creationId xmlns:a16="http://schemas.microsoft.com/office/drawing/2014/main" id="{38414E0C-9028-4FB5-CA26-1542BA10E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761"/>
              <a:ext cx="600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691" name="Rectangle 307">
              <a:extLst>
                <a:ext uri="{FF2B5EF4-FFF2-40B4-BE49-F238E27FC236}">
                  <a16:creationId xmlns:a16="http://schemas.microsoft.com/office/drawing/2014/main" id="{E3AE822B-04E8-CE14-2D38-89E13885F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9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692" name="Line 308">
              <a:extLst>
                <a:ext uri="{FF2B5EF4-FFF2-40B4-BE49-F238E27FC236}">
                  <a16:creationId xmlns:a16="http://schemas.microsoft.com/office/drawing/2014/main" id="{C0089A4C-28C8-FF68-61D9-537D19F108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84" y="4851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3" name="Line 309">
              <a:extLst>
                <a:ext uri="{FF2B5EF4-FFF2-40B4-BE49-F238E27FC236}">
                  <a16:creationId xmlns:a16="http://schemas.microsoft.com/office/drawing/2014/main" id="{27A19E6E-57DE-C0C2-7122-CFC5F905CC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4" y="4851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4" name="Line 310">
              <a:extLst>
                <a:ext uri="{FF2B5EF4-FFF2-40B4-BE49-F238E27FC236}">
                  <a16:creationId xmlns:a16="http://schemas.microsoft.com/office/drawing/2014/main" id="{2834F5BC-51BE-FC6F-18CF-B8BB101237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4851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5" name="Line 311">
              <a:extLst>
                <a:ext uri="{FF2B5EF4-FFF2-40B4-BE49-F238E27FC236}">
                  <a16:creationId xmlns:a16="http://schemas.microsoft.com/office/drawing/2014/main" id="{6DFC030A-11A6-FAB4-FEFE-B327342C0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4" y="4911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6" name="Rectangle 312">
              <a:extLst>
                <a:ext uri="{FF2B5EF4-FFF2-40B4-BE49-F238E27FC236}">
                  <a16:creationId xmlns:a16="http://schemas.microsoft.com/office/drawing/2014/main" id="{8AE86CFB-8720-CE7B-8676-E985A9D24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9" y="4760"/>
              <a:ext cx="5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7697" name="Rectangle 313">
              <a:extLst>
                <a:ext uri="{FF2B5EF4-FFF2-40B4-BE49-F238E27FC236}">
                  <a16:creationId xmlns:a16="http://schemas.microsoft.com/office/drawing/2014/main" id="{081CF62B-9991-8F7B-F6F0-5569C3B5F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7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698" name="Line 314">
              <a:extLst>
                <a:ext uri="{FF2B5EF4-FFF2-40B4-BE49-F238E27FC236}">
                  <a16:creationId xmlns:a16="http://schemas.microsoft.com/office/drawing/2014/main" id="{9615DCFC-AC50-B917-4904-6D40585198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2" y="4851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9" name="Line 315">
              <a:extLst>
                <a:ext uri="{FF2B5EF4-FFF2-40B4-BE49-F238E27FC236}">
                  <a16:creationId xmlns:a16="http://schemas.microsoft.com/office/drawing/2014/main" id="{66D0B6CD-A8D6-42ED-4239-948376FD07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2" y="4851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0" name="Line 316">
              <a:extLst>
                <a:ext uri="{FF2B5EF4-FFF2-40B4-BE49-F238E27FC236}">
                  <a16:creationId xmlns:a16="http://schemas.microsoft.com/office/drawing/2014/main" id="{954673D8-DD86-FB0F-8596-D09E72065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2" y="4851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1" name="Rectangle 317">
              <a:extLst>
                <a:ext uri="{FF2B5EF4-FFF2-40B4-BE49-F238E27FC236}">
                  <a16:creationId xmlns:a16="http://schemas.microsoft.com/office/drawing/2014/main" id="{97CDF33D-6160-59A5-D0CD-7E76902FC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6" y="4760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702" name="Rectangle 318">
              <a:extLst>
                <a:ext uri="{FF2B5EF4-FFF2-40B4-BE49-F238E27FC236}">
                  <a16:creationId xmlns:a16="http://schemas.microsoft.com/office/drawing/2014/main" id="{A89EDEEF-6A9B-27EE-E9E5-54583D312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7" y="4851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7703" name="Line 319">
              <a:extLst>
                <a:ext uri="{FF2B5EF4-FFF2-40B4-BE49-F238E27FC236}">
                  <a16:creationId xmlns:a16="http://schemas.microsoft.com/office/drawing/2014/main" id="{43DC8773-E3EB-C5E2-CBAE-50CE45312A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12" y="488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4" name="Line 320">
              <a:extLst>
                <a:ext uri="{FF2B5EF4-FFF2-40B4-BE49-F238E27FC236}">
                  <a16:creationId xmlns:a16="http://schemas.microsoft.com/office/drawing/2014/main" id="{2A802D0E-43C3-F5F2-0470-74ABC20995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82" y="488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5" name="Line 321">
              <a:extLst>
                <a:ext uri="{FF2B5EF4-FFF2-40B4-BE49-F238E27FC236}">
                  <a16:creationId xmlns:a16="http://schemas.microsoft.com/office/drawing/2014/main" id="{6CA31F38-EDF2-9A06-AE83-FA450A48B6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2" y="485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6" name="Line 322">
              <a:extLst>
                <a:ext uri="{FF2B5EF4-FFF2-40B4-BE49-F238E27FC236}">
                  <a16:creationId xmlns:a16="http://schemas.microsoft.com/office/drawing/2014/main" id="{A12E7B00-53A0-1510-0175-AD6ACCA05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2" y="4851"/>
              <a:ext cx="30" cy="30"/>
            </a:xfrm>
            <a:prstGeom prst="line">
              <a:avLst/>
            </a:prstGeom>
            <a:noFill/>
            <a:ln w="9525">
              <a:solidFill>
                <a:srgbClr val="54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7" name="Rectangle 323">
              <a:extLst>
                <a:ext uri="{FF2B5EF4-FFF2-40B4-BE49-F238E27FC236}">
                  <a16:creationId xmlns:a16="http://schemas.microsoft.com/office/drawing/2014/main" id="{B4CCFBF9-ADBD-2147-4B6B-4C38CDA66B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" y="4760"/>
              <a:ext cx="36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7708" name="Line 324">
              <a:extLst>
                <a:ext uri="{FF2B5EF4-FFF2-40B4-BE49-F238E27FC236}">
                  <a16:creationId xmlns:a16="http://schemas.microsoft.com/office/drawing/2014/main" id="{A4F5498D-47F9-A6CF-8671-CEA347BB40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93" y="240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9" name="Line 325">
              <a:extLst>
                <a:ext uri="{FF2B5EF4-FFF2-40B4-BE49-F238E27FC236}">
                  <a16:creationId xmlns:a16="http://schemas.microsoft.com/office/drawing/2014/main" id="{24C7BF39-D708-9727-8162-B71E80F48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4371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0" name="Line 326">
              <a:extLst>
                <a:ext uri="{FF2B5EF4-FFF2-40B4-BE49-F238E27FC236}">
                  <a16:creationId xmlns:a16="http://schemas.microsoft.com/office/drawing/2014/main" id="{C8B5AB0B-2C56-DAE2-46AE-22DDAC0DD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4055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1" name="Line 327">
              <a:extLst>
                <a:ext uri="{FF2B5EF4-FFF2-40B4-BE49-F238E27FC236}">
                  <a16:creationId xmlns:a16="http://schemas.microsoft.com/office/drawing/2014/main" id="{387FE7E1-7614-1508-89C0-EDF51F5AF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424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2" name="Line 328">
              <a:extLst>
                <a:ext uri="{FF2B5EF4-FFF2-40B4-BE49-F238E27FC236}">
                  <a16:creationId xmlns:a16="http://schemas.microsoft.com/office/drawing/2014/main" id="{D1F83265-3225-C7CA-F321-CC225B5DD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109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3" name="Line 329">
              <a:extLst>
                <a:ext uri="{FF2B5EF4-FFF2-40B4-BE49-F238E27FC236}">
                  <a16:creationId xmlns:a16="http://schemas.microsoft.com/office/drawing/2014/main" id="{E3F12C7D-821B-6A64-2CD2-F3D92A929C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794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4" name="Line 330">
              <a:extLst>
                <a:ext uri="{FF2B5EF4-FFF2-40B4-BE49-F238E27FC236}">
                  <a16:creationId xmlns:a16="http://schemas.microsoft.com/office/drawing/2014/main" id="{D99B31DE-D277-0DFA-D44F-C20012A94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163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5" name="Line 331">
              <a:extLst>
                <a:ext uri="{FF2B5EF4-FFF2-40B4-BE49-F238E27FC236}">
                  <a16:creationId xmlns:a16="http://schemas.microsoft.com/office/drawing/2014/main" id="{B4A3FD00-4BF0-CFA1-D9CC-0CD6D2747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847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6" name="Line 332">
              <a:extLst>
                <a:ext uri="{FF2B5EF4-FFF2-40B4-BE49-F238E27FC236}">
                  <a16:creationId xmlns:a16="http://schemas.microsoft.com/office/drawing/2014/main" id="{BD47D89F-4F43-4BBB-82EF-BDD9035DD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532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7" name="Line 333">
              <a:extLst>
                <a:ext uri="{FF2B5EF4-FFF2-40B4-BE49-F238E27FC236}">
                  <a16:creationId xmlns:a16="http://schemas.microsoft.com/office/drawing/2014/main" id="{54B76E50-3A35-4BD0-2D6D-EE0DC9011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886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8" name="Line 334">
              <a:extLst>
                <a:ext uri="{FF2B5EF4-FFF2-40B4-BE49-F238E27FC236}">
                  <a16:creationId xmlns:a16="http://schemas.microsoft.com/office/drawing/2014/main" id="{17E60882-B7D2-4F8C-051F-0E6E29757C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571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9" name="Line 335">
              <a:extLst>
                <a:ext uri="{FF2B5EF4-FFF2-40B4-BE49-F238E27FC236}">
                  <a16:creationId xmlns:a16="http://schemas.microsoft.com/office/drawing/2014/main" id="{114E1355-DB0A-4ECD-2CCE-542236A2A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55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0" name="Line 336">
              <a:extLst>
                <a:ext uri="{FF2B5EF4-FFF2-40B4-BE49-F238E27FC236}">
                  <a16:creationId xmlns:a16="http://schemas.microsoft.com/office/drawing/2014/main" id="{05BC2B39-F637-F0CE-1C58-F014B0B9B9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3740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1" name="Line 337">
              <a:extLst>
                <a:ext uri="{FF2B5EF4-FFF2-40B4-BE49-F238E27FC236}">
                  <a16:creationId xmlns:a16="http://schemas.microsoft.com/office/drawing/2014/main" id="{FD1DE9F4-5199-2462-9EDE-714820220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2478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2" name="Line 338">
              <a:extLst>
                <a:ext uri="{FF2B5EF4-FFF2-40B4-BE49-F238E27FC236}">
                  <a16:creationId xmlns:a16="http://schemas.microsoft.com/office/drawing/2014/main" id="{9DC2F1D1-4A23-D87C-4FFC-10F4FEB255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4" y="1216"/>
              <a:ext cx="45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3" name="Rectangle 339">
              <a:extLst>
                <a:ext uri="{FF2B5EF4-FFF2-40B4-BE49-F238E27FC236}">
                  <a16:creationId xmlns:a16="http://schemas.microsoft.com/office/drawing/2014/main" id="{680C79F1-0F84-3E68-601C-15B484E62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4" y="3634"/>
              <a:ext cx="9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</a:t>
              </a:r>
              <a:endParaRPr lang="en-US" altLang="en-US"/>
            </a:p>
          </p:txBody>
        </p:sp>
        <p:sp>
          <p:nvSpPr>
            <p:cNvPr id="27724" name="Line 340">
              <a:extLst>
                <a:ext uri="{FF2B5EF4-FFF2-40B4-BE49-F238E27FC236}">
                  <a16:creationId xmlns:a16="http://schemas.microsoft.com/office/drawing/2014/main" id="{A36377D8-4468-1893-36FE-CA3859C76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37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5" name="Rectangle 341">
              <a:extLst>
                <a:ext uri="{FF2B5EF4-FFF2-40B4-BE49-F238E27FC236}">
                  <a16:creationId xmlns:a16="http://schemas.microsoft.com/office/drawing/2014/main" id="{A71783DA-0256-70C9-2092-EE298D5A3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2377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0.0</a:t>
              </a:r>
              <a:endParaRPr lang="en-US" altLang="en-US"/>
            </a:p>
          </p:txBody>
        </p:sp>
        <p:sp>
          <p:nvSpPr>
            <p:cNvPr id="27726" name="Line 342">
              <a:extLst>
                <a:ext uri="{FF2B5EF4-FFF2-40B4-BE49-F238E27FC236}">
                  <a16:creationId xmlns:a16="http://schemas.microsoft.com/office/drawing/2014/main" id="{9E443155-6D53-E46A-0FAD-C70B0F2108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247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7" name="Rectangle 343">
              <a:extLst>
                <a:ext uri="{FF2B5EF4-FFF2-40B4-BE49-F238E27FC236}">
                  <a16:creationId xmlns:a16="http://schemas.microsoft.com/office/drawing/2014/main" id="{540AFC88-1821-97ED-E0D4-EAEC06872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113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40.0</a:t>
              </a:r>
              <a:endParaRPr lang="en-US" altLang="en-US"/>
            </a:p>
          </p:txBody>
        </p:sp>
        <p:sp>
          <p:nvSpPr>
            <p:cNvPr id="27728" name="Line 344">
              <a:extLst>
                <a:ext uri="{FF2B5EF4-FFF2-40B4-BE49-F238E27FC236}">
                  <a16:creationId xmlns:a16="http://schemas.microsoft.com/office/drawing/2014/main" id="{D02AAC24-5BB8-0B61-2373-B65FF09AAB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1216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9" name="Rectangle 345">
              <a:extLst>
                <a:ext uri="{FF2B5EF4-FFF2-40B4-BE49-F238E27FC236}">
                  <a16:creationId xmlns:a16="http://schemas.microsoft.com/office/drawing/2014/main" id="{357E4877-C057-F943-4D0C-DA6907F85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32"/>
              <a:ext cx="3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5.3</a:t>
              </a:r>
              <a:endParaRPr lang="en-US" altLang="en-US"/>
            </a:p>
          </p:txBody>
        </p:sp>
        <p:sp>
          <p:nvSpPr>
            <p:cNvPr id="27730" name="Line 346">
              <a:extLst>
                <a:ext uri="{FF2B5EF4-FFF2-40B4-BE49-F238E27FC236}">
                  <a16:creationId xmlns:a16="http://schemas.microsoft.com/office/drawing/2014/main" id="{9AE919F2-94DA-720A-C914-479F120032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2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1" name="Line 347">
              <a:extLst>
                <a:ext uri="{FF2B5EF4-FFF2-40B4-BE49-F238E27FC236}">
                  <a16:creationId xmlns:a16="http://schemas.microsoft.com/office/drawing/2014/main" id="{74BFE716-4E74-96F9-8E76-FA966E270E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79" y="240"/>
              <a:ext cx="1" cy="4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2" name="Freeform 348">
              <a:extLst>
                <a:ext uri="{FF2B5EF4-FFF2-40B4-BE49-F238E27FC236}">
                  <a16:creationId xmlns:a16="http://schemas.microsoft.com/office/drawing/2014/main" id="{E2A0E921-8AFE-986E-A3CA-2747A7DE4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571"/>
              <a:ext cx="4614" cy="165"/>
            </a:xfrm>
            <a:custGeom>
              <a:avLst/>
              <a:gdLst>
                <a:gd name="T0" fmla="*/ 0 w 4614"/>
                <a:gd name="T1" fmla="*/ 0 h 165"/>
                <a:gd name="T2" fmla="*/ 15 w 4614"/>
                <a:gd name="T3" fmla="*/ 0 h 165"/>
                <a:gd name="T4" fmla="*/ 30 w 4614"/>
                <a:gd name="T5" fmla="*/ 0 h 165"/>
                <a:gd name="T6" fmla="*/ 45 w 4614"/>
                <a:gd name="T7" fmla="*/ 0 h 165"/>
                <a:gd name="T8" fmla="*/ 90 w 4614"/>
                <a:gd name="T9" fmla="*/ 0 h 165"/>
                <a:gd name="T10" fmla="*/ 180 w 4614"/>
                <a:gd name="T11" fmla="*/ 0 h 165"/>
                <a:gd name="T12" fmla="*/ 374 w 4614"/>
                <a:gd name="T13" fmla="*/ 0 h 165"/>
                <a:gd name="T14" fmla="*/ 749 w 4614"/>
                <a:gd name="T15" fmla="*/ 0 h 165"/>
                <a:gd name="T16" fmla="*/ 1483 w 4614"/>
                <a:gd name="T17" fmla="*/ 15 h 165"/>
                <a:gd name="T18" fmla="*/ 2652 w 4614"/>
                <a:gd name="T19" fmla="*/ 60 h 165"/>
                <a:gd name="T20" fmla="*/ 3820 w 4614"/>
                <a:gd name="T21" fmla="*/ 120 h 165"/>
                <a:gd name="T22" fmla="*/ 4614 w 4614"/>
                <a:gd name="T23" fmla="*/ 165 h 16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614" h="165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80" y="0"/>
                  </a:lnTo>
                  <a:lnTo>
                    <a:pt x="374" y="0"/>
                  </a:lnTo>
                  <a:lnTo>
                    <a:pt x="749" y="0"/>
                  </a:lnTo>
                  <a:lnTo>
                    <a:pt x="1483" y="15"/>
                  </a:lnTo>
                  <a:lnTo>
                    <a:pt x="2652" y="60"/>
                  </a:lnTo>
                  <a:lnTo>
                    <a:pt x="3820" y="120"/>
                  </a:lnTo>
                  <a:lnTo>
                    <a:pt x="4614" y="165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3" name="Freeform 349">
              <a:extLst>
                <a:ext uri="{FF2B5EF4-FFF2-40B4-BE49-F238E27FC236}">
                  <a16:creationId xmlns:a16="http://schemas.microsoft.com/office/drawing/2014/main" id="{0DA7337E-9078-596C-25A5-98EFB11360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3740"/>
              <a:ext cx="4614" cy="1"/>
            </a:xfrm>
            <a:custGeom>
              <a:avLst/>
              <a:gdLst>
                <a:gd name="T0" fmla="*/ 0 w 4614"/>
                <a:gd name="T1" fmla="*/ 0 h 1"/>
                <a:gd name="T2" fmla="*/ 15 w 4614"/>
                <a:gd name="T3" fmla="*/ 0 h 1"/>
                <a:gd name="T4" fmla="*/ 30 w 4614"/>
                <a:gd name="T5" fmla="*/ 0 h 1"/>
                <a:gd name="T6" fmla="*/ 45 w 4614"/>
                <a:gd name="T7" fmla="*/ 0 h 1"/>
                <a:gd name="T8" fmla="*/ 90 w 4614"/>
                <a:gd name="T9" fmla="*/ 0 h 1"/>
                <a:gd name="T10" fmla="*/ 180 w 4614"/>
                <a:gd name="T11" fmla="*/ 0 h 1"/>
                <a:gd name="T12" fmla="*/ 374 w 4614"/>
                <a:gd name="T13" fmla="*/ 0 h 1"/>
                <a:gd name="T14" fmla="*/ 749 w 4614"/>
                <a:gd name="T15" fmla="*/ 0 h 1"/>
                <a:gd name="T16" fmla="*/ 1483 w 4614"/>
                <a:gd name="T17" fmla="*/ 0 h 1"/>
                <a:gd name="T18" fmla="*/ 2652 w 4614"/>
                <a:gd name="T19" fmla="*/ 0 h 1"/>
                <a:gd name="T20" fmla="*/ 3820 w 4614"/>
                <a:gd name="T21" fmla="*/ 0 h 1"/>
                <a:gd name="T22" fmla="*/ 4614 w 4614"/>
                <a:gd name="T23" fmla="*/ 0 h 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614" h="1">
                  <a:moveTo>
                    <a:pt x="0" y="0"/>
                  </a:moveTo>
                  <a:lnTo>
                    <a:pt x="15" y="0"/>
                  </a:lnTo>
                  <a:lnTo>
                    <a:pt x="30" y="0"/>
                  </a:lnTo>
                  <a:lnTo>
                    <a:pt x="45" y="0"/>
                  </a:lnTo>
                  <a:lnTo>
                    <a:pt x="90" y="0"/>
                  </a:lnTo>
                  <a:lnTo>
                    <a:pt x="180" y="0"/>
                  </a:lnTo>
                  <a:lnTo>
                    <a:pt x="374" y="0"/>
                  </a:lnTo>
                  <a:lnTo>
                    <a:pt x="749" y="0"/>
                  </a:lnTo>
                  <a:lnTo>
                    <a:pt x="1483" y="0"/>
                  </a:lnTo>
                  <a:lnTo>
                    <a:pt x="2652" y="0"/>
                  </a:lnTo>
                  <a:lnTo>
                    <a:pt x="3820" y="0"/>
                  </a:lnTo>
                  <a:lnTo>
                    <a:pt x="4614" y="0"/>
                  </a:lnTo>
                </a:path>
              </a:pathLst>
            </a:custGeom>
            <a:noFill/>
            <a:ln w="95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Freeform 350">
              <a:extLst>
                <a:ext uri="{FF2B5EF4-FFF2-40B4-BE49-F238E27FC236}">
                  <a16:creationId xmlns:a16="http://schemas.microsoft.com/office/drawing/2014/main" id="{CBFE79C4-EB49-C6FA-2C46-2071F1F6E2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3019"/>
              <a:ext cx="854" cy="1397"/>
            </a:xfrm>
            <a:custGeom>
              <a:avLst/>
              <a:gdLst>
                <a:gd name="T0" fmla="*/ 0 w 854"/>
                <a:gd name="T1" fmla="*/ 0 h 1397"/>
                <a:gd name="T2" fmla="*/ 15 w 854"/>
                <a:gd name="T3" fmla="*/ 15 h 1397"/>
                <a:gd name="T4" fmla="*/ 30 w 854"/>
                <a:gd name="T5" fmla="*/ 45 h 1397"/>
                <a:gd name="T6" fmla="*/ 45 w 854"/>
                <a:gd name="T7" fmla="*/ 75 h 1397"/>
                <a:gd name="T8" fmla="*/ 90 w 854"/>
                <a:gd name="T9" fmla="*/ 150 h 1397"/>
                <a:gd name="T10" fmla="*/ 180 w 854"/>
                <a:gd name="T11" fmla="*/ 300 h 1397"/>
                <a:gd name="T12" fmla="*/ 374 w 854"/>
                <a:gd name="T13" fmla="*/ 616 h 1397"/>
                <a:gd name="T14" fmla="*/ 749 w 854"/>
                <a:gd name="T15" fmla="*/ 1216 h 1397"/>
                <a:gd name="T16" fmla="*/ 854 w 854"/>
                <a:gd name="T17" fmla="*/ 1397 h 139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54" h="1397">
                  <a:moveTo>
                    <a:pt x="0" y="0"/>
                  </a:moveTo>
                  <a:lnTo>
                    <a:pt x="15" y="15"/>
                  </a:lnTo>
                  <a:lnTo>
                    <a:pt x="30" y="45"/>
                  </a:lnTo>
                  <a:lnTo>
                    <a:pt x="45" y="75"/>
                  </a:lnTo>
                  <a:lnTo>
                    <a:pt x="90" y="150"/>
                  </a:lnTo>
                  <a:lnTo>
                    <a:pt x="180" y="300"/>
                  </a:lnTo>
                  <a:lnTo>
                    <a:pt x="374" y="616"/>
                  </a:lnTo>
                  <a:lnTo>
                    <a:pt x="749" y="1216"/>
                  </a:lnTo>
                  <a:lnTo>
                    <a:pt x="854" y="1397"/>
                  </a:lnTo>
                </a:path>
              </a:pathLst>
            </a:custGeom>
            <a:noFill/>
            <a:ln w="28575" cap="sq">
              <a:solidFill>
                <a:srgbClr val="5400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35" name="Group 351">
              <a:extLst>
                <a:ext uri="{FF2B5EF4-FFF2-40B4-BE49-F238E27FC236}">
                  <a16:creationId xmlns:a16="http://schemas.microsoft.com/office/drawing/2014/main" id="{35124E5F-5AEC-AD49-3AFE-473FE42BB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9" y="526"/>
              <a:ext cx="3206" cy="180"/>
              <a:chOff x="1139" y="526"/>
              <a:chExt cx="3206" cy="180"/>
            </a:xfrm>
          </p:grpSpPr>
          <p:sp>
            <p:nvSpPr>
              <p:cNvPr id="27765" name="Rectangle 352">
                <a:extLst>
                  <a:ext uri="{FF2B5EF4-FFF2-40B4-BE49-F238E27FC236}">
                    <a16:creationId xmlns:a16="http://schemas.microsoft.com/office/drawing/2014/main" id="{5E137539-BEEC-C9A1-B090-CBD6EFD3C2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9" y="52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66" name="Line 353">
                <a:extLst>
                  <a:ext uri="{FF2B5EF4-FFF2-40B4-BE49-F238E27FC236}">
                    <a16:creationId xmlns:a16="http://schemas.microsoft.com/office/drawing/2014/main" id="{5CA8CCC0-3466-E9E8-720E-743B05D39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29" y="54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7" name="Line 354">
                <a:extLst>
                  <a:ext uri="{FF2B5EF4-FFF2-40B4-BE49-F238E27FC236}">
                    <a16:creationId xmlns:a16="http://schemas.microsoft.com/office/drawing/2014/main" id="{46B25954-1F83-B2F3-08F7-968F46E983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69" y="54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8" name="Line 355">
                <a:extLst>
                  <a:ext uri="{FF2B5EF4-FFF2-40B4-BE49-F238E27FC236}">
                    <a16:creationId xmlns:a16="http://schemas.microsoft.com/office/drawing/2014/main" id="{F8F1131D-6251-7F6F-9EA1-ED2DBCCFD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9" y="54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9" name="Line 356">
                <a:extLst>
                  <a:ext uri="{FF2B5EF4-FFF2-40B4-BE49-F238E27FC236}">
                    <a16:creationId xmlns:a16="http://schemas.microsoft.com/office/drawing/2014/main" id="{B3EF1E86-1D92-B3C2-17B7-AEEEFD0AC2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9" y="60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0" name="Rectangle 357">
                <a:extLst>
                  <a:ext uri="{FF2B5EF4-FFF2-40B4-BE49-F238E27FC236}">
                    <a16:creationId xmlns:a16="http://schemas.microsoft.com/office/drawing/2014/main" id="{30ACFC93-6B75-67FA-5758-A6FF2F2551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2" y="54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71" name="Line 358">
                <a:extLst>
                  <a:ext uri="{FF2B5EF4-FFF2-40B4-BE49-F238E27FC236}">
                    <a16:creationId xmlns:a16="http://schemas.microsoft.com/office/drawing/2014/main" id="{B5AD2FF0-C6D8-BFDE-3678-CB9CCBB928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72" y="55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2" name="Line 359">
                <a:extLst>
                  <a:ext uri="{FF2B5EF4-FFF2-40B4-BE49-F238E27FC236}">
                    <a16:creationId xmlns:a16="http://schemas.microsoft.com/office/drawing/2014/main" id="{C979F80E-775F-2F3E-72D2-74CA866DE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12" y="55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3" name="Line 360">
                <a:extLst>
                  <a:ext uri="{FF2B5EF4-FFF2-40B4-BE49-F238E27FC236}">
                    <a16:creationId xmlns:a16="http://schemas.microsoft.com/office/drawing/2014/main" id="{20505AA6-02DE-2066-F386-4EACCAECC8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55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4" name="Line 361">
                <a:extLst>
                  <a:ext uri="{FF2B5EF4-FFF2-40B4-BE49-F238E27FC236}">
                    <a16:creationId xmlns:a16="http://schemas.microsoft.com/office/drawing/2014/main" id="{CA52F595-B6B9-A591-0D2B-7ACA788E9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2" y="61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5" name="Rectangle 362">
                <a:extLst>
                  <a:ext uri="{FF2B5EF4-FFF2-40B4-BE49-F238E27FC236}">
                    <a16:creationId xmlns:a16="http://schemas.microsoft.com/office/drawing/2014/main" id="{D7679B4B-C3D4-6D1B-9515-25017EF7C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5" y="61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76" name="Line 363">
                <a:extLst>
                  <a:ext uri="{FF2B5EF4-FFF2-40B4-BE49-F238E27FC236}">
                    <a16:creationId xmlns:a16="http://schemas.microsoft.com/office/drawing/2014/main" id="{5517C7DE-B684-D4E3-A008-7B31F107C7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15" y="63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7" name="Line 364">
                <a:extLst>
                  <a:ext uri="{FF2B5EF4-FFF2-40B4-BE49-F238E27FC236}">
                    <a16:creationId xmlns:a16="http://schemas.microsoft.com/office/drawing/2014/main" id="{B93D5BD4-5FDD-2073-ED0F-44C8D7A598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55" y="63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8" name="Line 365">
                <a:extLst>
                  <a:ext uri="{FF2B5EF4-FFF2-40B4-BE49-F238E27FC236}">
                    <a16:creationId xmlns:a16="http://schemas.microsoft.com/office/drawing/2014/main" id="{9C2F1E02-649C-DDC9-67F7-5AA70F4C92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63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9" name="Line 366">
                <a:extLst>
                  <a:ext uri="{FF2B5EF4-FFF2-40B4-BE49-F238E27FC236}">
                    <a16:creationId xmlns:a16="http://schemas.microsoft.com/office/drawing/2014/main" id="{13E595D8-9FF3-A385-2ECC-494E49A52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69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36" name="Group 367">
              <a:extLst>
                <a:ext uri="{FF2B5EF4-FFF2-40B4-BE49-F238E27FC236}">
                  <a16:creationId xmlns:a16="http://schemas.microsoft.com/office/drawing/2014/main" id="{CB3C0491-FCD1-144C-89D0-FF8E51915A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3" y="3710"/>
              <a:ext cx="3176" cy="60"/>
              <a:chOff x="1663" y="3710"/>
              <a:chExt cx="3176" cy="60"/>
            </a:xfrm>
          </p:grpSpPr>
          <p:sp>
            <p:nvSpPr>
              <p:cNvPr id="27753" name="Rectangle 368">
                <a:extLst>
                  <a:ext uri="{FF2B5EF4-FFF2-40B4-BE49-F238E27FC236}">
                    <a16:creationId xmlns:a16="http://schemas.microsoft.com/office/drawing/2014/main" id="{5C0E4BB7-7FE2-26C4-3E34-CA9B72DF56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3" y="3710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54" name="Line 369">
                <a:extLst>
                  <a:ext uri="{FF2B5EF4-FFF2-40B4-BE49-F238E27FC236}">
                    <a16:creationId xmlns:a16="http://schemas.microsoft.com/office/drawing/2014/main" id="{F17F7771-8957-B9E0-9E92-1DCBDA83D3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08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5" name="Line 370">
                <a:extLst>
                  <a:ext uri="{FF2B5EF4-FFF2-40B4-BE49-F238E27FC236}">
                    <a16:creationId xmlns:a16="http://schemas.microsoft.com/office/drawing/2014/main" id="{F5F1502E-BE79-BDEF-1844-74D8446ECD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78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6" name="Line 371">
                <a:extLst>
                  <a:ext uri="{FF2B5EF4-FFF2-40B4-BE49-F238E27FC236}">
                    <a16:creationId xmlns:a16="http://schemas.microsoft.com/office/drawing/2014/main" id="{076DD6C0-F2C0-4559-D267-D46F0122E8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78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7" name="Rectangle 372">
                <a:extLst>
                  <a:ext uri="{FF2B5EF4-FFF2-40B4-BE49-F238E27FC236}">
                    <a16:creationId xmlns:a16="http://schemas.microsoft.com/office/drawing/2014/main" id="{8F4661EE-056C-8917-12ED-418E900A3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6" y="3710"/>
                <a:ext cx="90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58" name="Line 373">
                <a:extLst>
                  <a:ext uri="{FF2B5EF4-FFF2-40B4-BE49-F238E27FC236}">
                    <a16:creationId xmlns:a16="http://schemas.microsoft.com/office/drawing/2014/main" id="{DF56210D-B73C-F6B9-DAFC-8E048DAFE1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51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9" name="Line 374">
                <a:extLst>
                  <a:ext uri="{FF2B5EF4-FFF2-40B4-BE49-F238E27FC236}">
                    <a16:creationId xmlns:a16="http://schemas.microsoft.com/office/drawing/2014/main" id="{946F9178-4CBF-F69D-B8CD-7CBAB4BB8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21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0" name="Line 375">
                <a:extLst>
                  <a:ext uri="{FF2B5EF4-FFF2-40B4-BE49-F238E27FC236}">
                    <a16:creationId xmlns:a16="http://schemas.microsoft.com/office/drawing/2014/main" id="{C771EB12-69FA-8D08-960F-02F9AFAF0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1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1" name="Rectangle 376">
                <a:extLst>
                  <a:ext uri="{FF2B5EF4-FFF2-40B4-BE49-F238E27FC236}">
                    <a16:creationId xmlns:a16="http://schemas.microsoft.com/office/drawing/2014/main" id="{D222F97D-3A8B-10D9-95C9-C059ACD90B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0" y="3710"/>
                <a:ext cx="8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62" name="Line 377">
                <a:extLst>
                  <a:ext uri="{FF2B5EF4-FFF2-40B4-BE49-F238E27FC236}">
                    <a16:creationId xmlns:a16="http://schemas.microsoft.com/office/drawing/2014/main" id="{C0BC47CC-259A-92CB-DC22-D3DB747C7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94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3" name="Line 378">
                <a:extLst>
                  <a:ext uri="{FF2B5EF4-FFF2-40B4-BE49-F238E27FC236}">
                    <a16:creationId xmlns:a16="http://schemas.microsoft.com/office/drawing/2014/main" id="{0BD954F7-F5A7-6E5D-8A98-478075D3DF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64" y="3710"/>
                <a:ext cx="60" cy="1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4" name="Line 379">
                <a:extLst>
                  <a:ext uri="{FF2B5EF4-FFF2-40B4-BE49-F238E27FC236}">
                    <a16:creationId xmlns:a16="http://schemas.microsoft.com/office/drawing/2014/main" id="{721FFDDA-9925-2C2E-8BFB-2DCB1DD36F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64" y="3710"/>
                <a:ext cx="30" cy="60"/>
              </a:xfrm>
              <a:prstGeom prst="line">
                <a:avLst/>
              </a:prstGeom>
              <a:noFill/>
              <a:ln w="9525">
                <a:solidFill>
                  <a:srgbClr val="00AA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37" name="Group 380">
              <a:extLst>
                <a:ext uri="{FF2B5EF4-FFF2-40B4-BE49-F238E27FC236}">
                  <a16:creationId xmlns:a16="http://schemas.microsoft.com/office/drawing/2014/main" id="{BFF9A518-AE03-A65C-79D1-655B7E36DC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4" y="3394"/>
              <a:ext cx="689" cy="1022"/>
              <a:chOff x="1274" y="3394"/>
              <a:chExt cx="689" cy="1022"/>
            </a:xfrm>
          </p:grpSpPr>
          <p:sp>
            <p:nvSpPr>
              <p:cNvPr id="27738" name="Rectangle 381">
                <a:extLst>
                  <a:ext uri="{FF2B5EF4-FFF2-40B4-BE49-F238E27FC236}">
                    <a16:creationId xmlns:a16="http://schemas.microsoft.com/office/drawing/2014/main" id="{6FBE74F7-6B3B-54CF-F359-B4380297E2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3394"/>
                <a:ext cx="119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39" name="Line 382">
                <a:extLst>
                  <a:ext uri="{FF2B5EF4-FFF2-40B4-BE49-F238E27FC236}">
                    <a16:creationId xmlns:a16="http://schemas.microsoft.com/office/drawing/2014/main" id="{F38095E1-A35B-E310-BD8B-987DB5FFEC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3" y="34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0" name="Line 383">
                <a:extLst>
                  <a:ext uri="{FF2B5EF4-FFF2-40B4-BE49-F238E27FC236}">
                    <a16:creationId xmlns:a16="http://schemas.microsoft.com/office/drawing/2014/main" id="{E038B759-0273-EC14-DB0D-0469757D86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03" y="34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1" name="Line 384">
                <a:extLst>
                  <a:ext uri="{FF2B5EF4-FFF2-40B4-BE49-F238E27FC236}">
                    <a16:creationId xmlns:a16="http://schemas.microsoft.com/office/drawing/2014/main" id="{10679381-4E15-ECCF-7F33-AED95CC707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03" y="34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2" name="Line 385">
                <a:extLst>
                  <a:ext uri="{FF2B5EF4-FFF2-40B4-BE49-F238E27FC236}">
                    <a16:creationId xmlns:a16="http://schemas.microsoft.com/office/drawing/2014/main" id="{CEDD2355-FCB4-6797-18E4-625CD1B2C1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3" y="34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3" name="Rectangle 386">
                <a:extLst>
                  <a:ext uri="{FF2B5EF4-FFF2-40B4-BE49-F238E27FC236}">
                    <a16:creationId xmlns:a16="http://schemas.microsoft.com/office/drawing/2014/main" id="{AE56C0D3-F5BB-E089-B5E1-581A9E65B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58" y="386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44" name="Line 387">
                <a:extLst>
                  <a:ext uri="{FF2B5EF4-FFF2-40B4-BE49-F238E27FC236}">
                    <a16:creationId xmlns:a16="http://schemas.microsoft.com/office/drawing/2014/main" id="{4CD3D396-2BAC-006A-91BF-C6CF3C983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18" y="39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5" name="Line 388">
                <a:extLst>
                  <a:ext uri="{FF2B5EF4-FFF2-40B4-BE49-F238E27FC236}">
                    <a16:creationId xmlns:a16="http://schemas.microsoft.com/office/drawing/2014/main" id="{C49EDED7-64EC-F332-1F82-D8723FBBF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88" y="390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6" name="Line 389">
                <a:extLst>
                  <a:ext uri="{FF2B5EF4-FFF2-40B4-BE49-F238E27FC236}">
                    <a16:creationId xmlns:a16="http://schemas.microsoft.com/office/drawing/2014/main" id="{D7AB7C3A-FD62-05C0-7A49-24FAEF6392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8" y="38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7" name="Line 390">
                <a:extLst>
                  <a:ext uri="{FF2B5EF4-FFF2-40B4-BE49-F238E27FC236}">
                    <a16:creationId xmlns:a16="http://schemas.microsoft.com/office/drawing/2014/main" id="{0AF5AED8-3B24-D7EF-5F5F-F46F67A58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8" y="3875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8" name="Rectangle 391">
                <a:extLst>
                  <a:ext uri="{FF2B5EF4-FFF2-40B4-BE49-F238E27FC236}">
                    <a16:creationId xmlns:a16="http://schemas.microsoft.com/office/drawing/2014/main" id="{FA86ADA4-4804-1F61-4A5A-5E57C9576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3" y="432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7749" name="Line 392">
                <a:extLst>
                  <a:ext uri="{FF2B5EF4-FFF2-40B4-BE49-F238E27FC236}">
                    <a16:creationId xmlns:a16="http://schemas.microsoft.com/office/drawing/2014/main" id="{32ECDF74-D389-C437-E1DB-6B59D6C809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03" y="43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0" name="Line 393">
                <a:extLst>
                  <a:ext uri="{FF2B5EF4-FFF2-40B4-BE49-F238E27FC236}">
                    <a16:creationId xmlns:a16="http://schemas.microsoft.com/office/drawing/2014/main" id="{E2172F63-691B-3F47-C318-810E148B22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73" y="437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1" name="Line 394">
                <a:extLst>
                  <a:ext uri="{FF2B5EF4-FFF2-40B4-BE49-F238E27FC236}">
                    <a16:creationId xmlns:a16="http://schemas.microsoft.com/office/drawing/2014/main" id="{72B6E260-0A04-89DE-E64A-9BB6221579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3" y="434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2" name="Line 395">
                <a:extLst>
                  <a:ext uri="{FF2B5EF4-FFF2-40B4-BE49-F238E27FC236}">
                    <a16:creationId xmlns:a16="http://schemas.microsoft.com/office/drawing/2014/main" id="{9E0A3B7F-D31B-4C29-DB11-D0077DBFC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4341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54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0DF4AF3-096D-839D-7194-8E05E0BADE53}"/>
                  </a:ext>
                </a:extLst>
              </p14:cNvPr>
              <p14:cNvContentPartPr/>
              <p14:nvPr/>
            </p14:nvContentPartPr>
            <p14:xfrm>
              <a:off x="5414218" y="2099052"/>
              <a:ext cx="655920" cy="5036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0DF4AF3-096D-839D-7194-8E05E0BADE5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05218" y="2090052"/>
                <a:ext cx="673560" cy="52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C37D108-6455-FCCE-CED7-A04286615615}"/>
                  </a:ext>
                </a:extLst>
              </p14:cNvPr>
              <p14:cNvContentPartPr/>
              <p14:nvPr/>
            </p14:nvContentPartPr>
            <p14:xfrm>
              <a:off x="5595658" y="4520052"/>
              <a:ext cx="580320" cy="6253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C37D108-6455-FCCE-CED7-A0428661561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586652" y="4511052"/>
                <a:ext cx="597971" cy="642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03D8FBC-D9A1-A936-BD4E-7ED704FB54BF}"/>
                  </a:ext>
                </a:extLst>
              </p14:cNvPr>
              <p14:cNvContentPartPr/>
              <p14:nvPr/>
            </p14:nvContentPartPr>
            <p14:xfrm>
              <a:off x="1670938" y="5777892"/>
              <a:ext cx="416160" cy="4280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03D8FBC-D9A1-A936-BD4E-7ED704FB54B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661938" y="5768892"/>
                <a:ext cx="433800" cy="445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E781859C-B139-055B-C822-441C996EBD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SPICE Simulation with the diode</a:t>
            </a:r>
            <a:endParaRPr lang="en-US" altLang="en-US" sz="2800"/>
          </a:p>
        </p:txBody>
      </p:sp>
      <p:grpSp>
        <p:nvGrpSpPr>
          <p:cNvPr id="28674" name="Group 480">
            <a:extLst>
              <a:ext uri="{FF2B5EF4-FFF2-40B4-BE49-F238E27FC236}">
                <a16:creationId xmlns:a16="http://schemas.microsoft.com/office/drawing/2014/main" id="{8739D756-7BA4-A6D6-EE70-26D3FC83B2A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181600" y="1143000"/>
            <a:ext cx="3190875" cy="2960688"/>
            <a:chOff x="0" y="0"/>
            <a:chExt cx="6298" cy="5842"/>
          </a:xfrm>
        </p:grpSpPr>
        <p:sp>
          <p:nvSpPr>
            <p:cNvPr id="28822" name="AutoShape 481">
              <a:extLst>
                <a:ext uri="{FF2B5EF4-FFF2-40B4-BE49-F238E27FC236}">
                  <a16:creationId xmlns:a16="http://schemas.microsoft.com/office/drawing/2014/main" id="{DE1FAC2E-C226-17BA-5BE9-68546574CA5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98" cy="5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23" name="Rectangle 482">
              <a:extLst>
                <a:ext uri="{FF2B5EF4-FFF2-40B4-BE49-F238E27FC236}">
                  <a16:creationId xmlns:a16="http://schemas.microsoft.com/office/drawing/2014/main" id="{AD1F1E93-8D1E-3D62-4A45-7FFD0F292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5"/>
              <a:ext cx="6073" cy="5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24" name="Line 483">
              <a:extLst>
                <a:ext uri="{FF2B5EF4-FFF2-40B4-BE49-F238E27FC236}">
                  <a16:creationId xmlns:a16="http://schemas.microsoft.com/office/drawing/2014/main" id="{4508EE23-D756-2D40-CA2A-EC3E1F596D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4638"/>
              <a:ext cx="42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25" name="Rectangle 484">
              <a:extLst>
                <a:ext uri="{FF2B5EF4-FFF2-40B4-BE49-F238E27FC236}">
                  <a16:creationId xmlns:a16="http://schemas.microsoft.com/office/drawing/2014/main" id="{A575053C-244C-8E10-BFB7-9EE85DACB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" y="5209"/>
              <a:ext cx="68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8826" name="Rectangle 485">
              <a:extLst>
                <a:ext uri="{FF2B5EF4-FFF2-40B4-BE49-F238E27FC236}">
                  <a16:creationId xmlns:a16="http://schemas.microsoft.com/office/drawing/2014/main" id="{0B9982CC-B8FB-C790-B6FD-72652CA116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" y="5209"/>
              <a:ext cx="50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8827" name="Line 486">
              <a:extLst>
                <a:ext uri="{FF2B5EF4-FFF2-40B4-BE49-F238E27FC236}">
                  <a16:creationId xmlns:a16="http://schemas.microsoft.com/office/drawing/2014/main" id="{B8571E2F-5CE6-A5F1-E48B-7C0FF2D7E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657"/>
              <a:ext cx="42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28" name="Line 487">
              <a:extLst>
                <a:ext uri="{FF2B5EF4-FFF2-40B4-BE49-F238E27FC236}">
                  <a16:creationId xmlns:a16="http://schemas.microsoft.com/office/drawing/2014/main" id="{D935D8D7-54FB-91AF-0027-16071B843D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9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29" name="Line 488">
              <a:extLst>
                <a:ext uri="{FF2B5EF4-FFF2-40B4-BE49-F238E27FC236}">
                  <a16:creationId xmlns:a16="http://schemas.microsoft.com/office/drawing/2014/main" id="{39581223-4D92-4134-83FC-7B5003D2B6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9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0" name="Line 489">
              <a:extLst>
                <a:ext uri="{FF2B5EF4-FFF2-40B4-BE49-F238E27FC236}">
                  <a16:creationId xmlns:a16="http://schemas.microsoft.com/office/drawing/2014/main" id="{BD926D0F-2C69-3512-C8BE-27B5CBBED1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4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1" name="Line 490">
              <a:extLst>
                <a:ext uri="{FF2B5EF4-FFF2-40B4-BE49-F238E27FC236}">
                  <a16:creationId xmlns:a16="http://schemas.microsoft.com/office/drawing/2014/main" id="{B5BEA180-61D6-EE8F-56A2-6D5B3BB76E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4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2" name="Line 491">
              <a:extLst>
                <a:ext uri="{FF2B5EF4-FFF2-40B4-BE49-F238E27FC236}">
                  <a16:creationId xmlns:a16="http://schemas.microsoft.com/office/drawing/2014/main" id="{8FAAB865-A2C7-BC56-960A-16AC8FE363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3" name="Line 492">
              <a:extLst>
                <a:ext uri="{FF2B5EF4-FFF2-40B4-BE49-F238E27FC236}">
                  <a16:creationId xmlns:a16="http://schemas.microsoft.com/office/drawing/2014/main" id="{1D8FB0C5-FC8B-B59A-C4FD-5F1F15E8E3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8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4" name="Line 493">
              <a:extLst>
                <a:ext uri="{FF2B5EF4-FFF2-40B4-BE49-F238E27FC236}">
                  <a16:creationId xmlns:a16="http://schemas.microsoft.com/office/drawing/2014/main" id="{F9CB3012-207C-31EF-0765-FABF3C5FE7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4" y="2672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5" name="Rectangle 494">
              <a:extLst>
                <a:ext uri="{FF2B5EF4-FFF2-40B4-BE49-F238E27FC236}">
                  <a16:creationId xmlns:a16="http://schemas.microsoft.com/office/drawing/2014/main" id="{677B7063-20F2-F188-15D5-BAD69BEF0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" y="4758"/>
              <a:ext cx="23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8836" name="Line 495">
              <a:extLst>
                <a:ext uri="{FF2B5EF4-FFF2-40B4-BE49-F238E27FC236}">
                  <a16:creationId xmlns:a16="http://schemas.microsoft.com/office/drawing/2014/main" id="{85AB5F6B-C23A-8EFE-1BF2-0B292AC140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4623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7" name="Rectangle 496">
              <a:extLst>
                <a:ext uri="{FF2B5EF4-FFF2-40B4-BE49-F238E27FC236}">
                  <a16:creationId xmlns:a16="http://schemas.microsoft.com/office/drawing/2014/main" id="{27A80AEA-4C7D-C407-1A26-FF78E2579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9" y="4758"/>
              <a:ext cx="61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400ns</a:t>
              </a:r>
              <a:endParaRPr lang="en-US" altLang="en-US"/>
            </a:p>
          </p:txBody>
        </p:sp>
        <p:sp>
          <p:nvSpPr>
            <p:cNvPr id="28838" name="Line 497">
              <a:extLst>
                <a:ext uri="{FF2B5EF4-FFF2-40B4-BE49-F238E27FC236}">
                  <a16:creationId xmlns:a16="http://schemas.microsoft.com/office/drawing/2014/main" id="{CD914E90-AF9B-4CBD-B6BD-81B71ED159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4" y="4623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39" name="Rectangle 498">
              <a:extLst>
                <a:ext uri="{FF2B5EF4-FFF2-40B4-BE49-F238E27FC236}">
                  <a16:creationId xmlns:a16="http://schemas.microsoft.com/office/drawing/2014/main" id="{27B87725-525E-7563-7E58-8F48490E6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" y="4758"/>
              <a:ext cx="614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800ns</a:t>
              </a:r>
              <a:endParaRPr lang="en-US" altLang="en-US"/>
            </a:p>
          </p:txBody>
        </p:sp>
        <p:sp>
          <p:nvSpPr>
            <p:cNvPr id="28840" name="Line 499">
              <a:extLst>
                <a:ext uri="{FF2B5EF4-FFF2-40B4-BE49-F238E27FC236}">
                  <a16:creationId xmlns:a16="http://schemas.microsoft.com/office/drawing/2014/main" id="{DFC7E6C9-02CC-7498-8111-5FF9C6DB3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4623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1" name="Rectangle 500">
              <a:extLst>
                <a:ext uri="{FF2B5EF4-FFF2-40B4-BE49-F238E27FC236}">
                  <a16:creationId xmlns:a16="http://schemas.microsoft.com/office/drawing/2014/main" id="{B602EE56-BAFD-BFEA-3AA9-95713AC3A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983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42" name="Rectangle 501">
              <a:extLst>
                <a:ext uri="{FF2B5EF4-FFF2-40B4-BE49-F238E27FC236}">
                  <a16:creationId xmlns:a16="http://schemas.microsoft.com/office/drawing/2014/main" id="{423814A2-3F86-BC67-D28C-AC1F381D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5073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43" name="Line 502">
              <a:extLst>
                <a:ext uri="{FF2B5EF4-FFF2-40B4-BE49-F238E27FC236}">
                  <a16:creationId xmlns:a16="http://schemas.microsoft.com/office/drawing/2014/main" id="{1C4A6794-D149-DDB2-4A05-75EF50D131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5" y="5073"/>
              <a:ext cx="1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4" name="Line 503">
              <a:extLst>
                <a:ext uri="{FF2B5EF4-FFF2-40B4-BE49-F238E27FC236}">
                  <a16:creationId xmlns:a16="http://schemas.microsoft.com/office/drawing/2014/main" id="{6D5BBDCB-BBEE-3206-3725-6FD54E61F6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85" y="5073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5" name="Line 504">
              <a:extLst>
                <a:ext uri="{FF2B5EF4-FFF2-40B4-BE49-F238E27FC236}">
                  <a16:creationId xmlns:a16="http://schemas.microsoft.com/office/drawing/2014/main" id="{B416D5B4-D014-1CAC-1A50-D7E56DB97C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5" y="5073"/>
              <a:ext cx="1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6" name="Line 505">
              <a:extLst>
                <a:ext uri="{FF2B5EF4-FFF2-40B4-BE49-F238E27FC236}">
                  <a16:creationId xmlns:a16="http://schemas.microsoft.com/office/drawing/2014/main" id="{52D59E74-0226-25DD-EE29-2B822D75E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5" y="5133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7" name="Rectangle 506">
              <a:extLst>
                <a:ext uri="{FF2B5EF4-FFF2-40B4-BE49-F238E27FC236}">
                  <a16:creationId xmlns:a16="http://schemas.microsoft.com/office/drawing/2014/main" id="{95BB5FFE-3A73-D83B-B850-C43187C93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4984"/>
              <a:ext cx="46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8848" name="Line 507">
              <a:extLst>
                <a:ext uri="{FF2B5EF4-FFF2-40B4-BE49-F238E27FC236}">
                  <a16:creationId xmlns:a16="http://schemas.microsoft.com/office/drawing/2014/main" id="{D27A4B40-6519-2156-EF1E-16B0C23568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2657"/>
              <a:ext cx="1" cy="19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49" name="Line 508">
              <a:extLst>
                <a:ext uri="{FF2B5EF4-FFF2-40B4-BE49-F238E27FC236}">
                  <a16:creationId xmlns:a16="http://schemas.microsoft.com/office/drawing/2014/main" id="{DBCDF6A7-5025-BD26-159E-73492DF13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4337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0" name="Line 509">
              <a:extLst>
                <a:ext uri="{FF2B5EF4-FFF2-40B4-BE49-F238E27FC236}">
                  <a16:creationId xmlns:a16="http://schemas.microsoft.com/office/drawing/2014/main" id="{C974B795-9862-4F7C-A1E9-F01FD304AF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4187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1" name="Line 510">
              <a:extLst>
                <a:ext uri="{FF2B5EF4-FFF2-40B4-BE49-F238E27FC236}">
                  <a16:creationId xmlns:a16="http://schemas.microsoft.com/office/drawing/2014/main" id="{1B0C6DD5-33BB-4860-0958-90236B8437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402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2" name="Line 511">
              <a:extLst>
                <a:ext uri="{FF2B5EF4-FFF2-40B4-BE49-F238E27FC236}">
                  <a16:creationId xmlns:a16="http://schemas.microsoft.com/office/drawing/2014/main" id="{2F3C43CF-36A5-17C3-5808-95192E53B4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87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3" name="Line 512">
              <a:extLst>
                <a:ext uri="{FF2B5EF4-FFF2-40B4-BE49-F238E27FC236}">
                  <a16:creationId xmlns:a16="http://schemas.microsoft.com/office/drawing/2014/main" id="{4F97523C-9D13-146C-264A-DD4E403091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57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4" name="Line 513">
              <a:extLst>
                <a:ext uri="{FF2B5EF4-FFF2-40B4-BE49-F238E27FC236}">
                  <a16:creationId xmlns:a16="http://schemas.microsoft.com/office/drawing/2014/main" id="{FB3EE2D6-2731-20CC-71E7-47DEC12830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42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5" name="Line 514">
              <a:extLst>
                <a:ext uri="{FF2B5EF4-FFF2-40B4-BE49-F238E27FC236}">
                  <a16:creationId xmlns:a16="http://schemas.microsoft.com/office/drawing/2014/main" id="{677F4696-CA61-3285-1BB9-D1227E435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27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6" name="Line 515">
              <a:extLst>
                <a:ext uri="{FF2B5EF4-FFF2-40B4-BE49-F238E27FC236}">
                  <a16:creationId xmlns:a16="http://schemas.microsoft.com/office/drawing/2014/main" id="{6948BC82-6BE9-0752-4311-FAC51D817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107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7" name="Line 516">
              <a:extLst>
                <a:ext uri="{FF2B5EF4-FFF2-40B4-BE49-F238E27FC236}">
                  <a16:creationId xmlns:a16="http://schemas.microsoft.com/office/drawing/2014/main" id="{227C6418-3E09-7E3F-4E63-A58706AB0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2807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8" name="Line 517">
              <a:extLst>
                <a:ext uri="{FF2B5EF4-FFF2-40B4-BE49-F238E27FC236}">
                  <a16:creationId xmlns:a16="http://schemas.microsoft.com/office/drawing/2014/main" id="{71093DCA-FD34-77F2-2C99-E1521FA4AE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4488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59" name="Line 518">
              <a:extLst>
                <a:ext uri="{FF2B5EF4-FFF2-40B4-BE49-F238E27FC236}">
                  <a16:creationId xmlns:a16="http://schemas.microsoft.com/office/drawing/2014/main" id="{89AA3937-E532-653D-1AA5-B727279E7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722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0" name="Line 519">
              <a:extLst>
                <a:ext uri="{FF2B5EF4-FFF2-40B4-BE49-F238E27FC236}">
                  <a16:creationId xmlns:a16="http://schemas.microsoft.com/office/drawing/2014/main" id="{92736080-6877-C2D6-E94E-F5CC7177C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2957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1" name="Rectangle 520">
              <a:extLst>
                <a:ext uri="{FF2B5EF4-FFF2-40B4-BE49-F238E27FC236}">
                  <a16:creationId xmlns:a16="http://schemas.microsoft.com/office/drawing/2014/main" id="{A99FA7D9-866A-3DC2-52D3-B29279393A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" y="4382"/>
              <a:ext cx="27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28862" name="Line 521">
              <a:extLst>
                <a:ext uri="{FF2B5EF4-FFF2-40B4-BE49-F238E27FC236}">
                  <a16:creationId xmlns:a16="http://schemas.microsoft.com/office/drawing/2014/main" id="{73DB6211-E7B7-A384-0F2E-BF43512B83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448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3" name="Rectangle 522">
              <a:extLst>
                <a:ext uri="{FF2B5EF4-FFF2-40B4-BE49-F238E27FC236}">
                  <a16:creationId xmlns:a16="http://schemas.microsoft.com/office/drawing/2014/main" id="{DD9870DB-C7E3-4843-0471-E0CFCBEE0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" y="3615"/>
              <a:ext cx="27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5A</a:t>
              </a:r>
              <a:endParaRPr lang="en-US" altLang="en-US"/>
            </a:p>
          </p:txBody>
        </p:sp>
        <p:sp>
          <p:nvSpPr>
            <p:cNvPr id="28864" name="Line 523">
              <a:extLst>
                <a:ext uri="{FF2B5EF4-FFF2-40B4-BE49-F238E27FC236}">
                  <a16:creationId xmlns:a16="http://schemas.microsoft.com/office/drawing/2014/main" id="{96344BB3-2F8B-C2B2-54E8-7608498AD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3722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5" name="Rectangle 524">
              <a:extLst>
                <a:ext uri="{FF2B5EF4-FFF2-40B4-BE49-F238E27FC236}">
                  <a16:creationId xmlns:a16="http://schemas.microsoft.com/office/drawing/2014/main" id="{7A25A67F-B13C-FC32-7D54-AA0329E13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2851"/>
              <a:ext cx="40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10A</a:t>
              </a:r>
              <a:endParaRPr lang="en-US" altLang="en-US"/>
            </a:p>
          </p:txBody>
        </p:sp>
        <p:sp>
          <p:nvSpPr>
            <p:cNvPr id="28866" name="Line 525">
              <a:extLst>
                <a:ext uri="{FF2B5EF4-FFF2-40B4-BE49-F238E27FC236}">
                  <a16:creationId xmlns:a16="http://schemas.microsoft.com/office/drawing/2014/main" id="{4BBA62B2-DB5C-ED09-7C51-E478B9CFFD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2957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7" name="Line 526">
              <a:extLst>
                <a:ext uri="{FF2B5EF4-FFF2-40B4-BE49-F238E27FC236}">
                  <a16:creationId xmlns:a16="http://schemas.microsoft.com/office/drawing/2014/main" id="{24FB949B-8396-B6B3-CC52-8DF48D6D27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2657"/>
              <a:ext cx="1" cy="19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68" name="Freeform 527">
              <a:extLst>
                <a:ext uri="{FF2B5EF4-FFF2-40B4-BE49-F238E27FC236}">
                  <a16:creationId xmlns:a16="http://schemas.microsoft.com/office/drawing/2014/main" id="{E698C0D0-5EB9-1409-77B2-085CA10AF0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" y="2747"/>
              <a:ext cx="4288" cy="1741"/>
            </a:xfrm>
            <a:custGeom>
              <a:avLst/>
              <a:gdLst>
                <a:gd name="T0" fmla="*/ 45 w 4288"/>
                <a:gd name="T1" fmla="*/ 30 h 1741"/>
                <a:gd name="T2" fmla="*/ 90 w 4288"/>
                <a:gd name="T3" fmla="*/ 75 h 1741"/>
                <a:gd name="T4" fmla="*/ 135 w 4288"/>
                <a:gd name="T5" fmla="*/ 120 h 1741"/>
                <a:gd name="T6" fmla="*/ 194 w 4288"/>
                <a:gd name="T7" fmla="*/ 180 h 1741"/>
                <a:gd name="T8" fmla="*/ 254 w 4288"/>
                <a:gd name="T9" fmla="*/ 225 h 1741"/>
                <a:gd name="T10" fmla="*/ 299 w 4288"/>
                <a:gd name="T11" fmla="*/ 270 h 1741"/>
                <a:gd name="T12" fmla="*/ 374 w 4288"/>
                <a:gd name="T13" fmla="*/ 345 h 1741"/>
                <a:gd name="T14" fmla="*/ 434 w 4288"/>
                <a:gd name="T15" fmla="*/ 390 h 1741"/>
                <a:gd name="T16" fmla="*/ 494 w 4288"/>
                <a:gd name="T17" fmla="*/ 450 h 1741"/>
                <a:gd name="T18" fmla="*/ 569 w 4288"/>
                <a:gd name="T19" fmla="*/ 510 h 1741"/>
                <a:gd name="T20" fmla="*/ 614 w 4288"/>
                <a:gd name="T21" fmla="*/ 555 h 1741"/>
                <a:gd name="T22" fmla="*/ 689 w 4288"/>
                <a:gd name="T23" fmla="*/ 630 h 1741"/>
                <a:gd name="T24" fmla="*/ 734 w 4288"/>
                <a:gd name="T25" fmla="*/ 675 h 1741"/>
                <a:gd name="T26" fmla="*/ 824 w 4288"/>
                <a:gd name="T27" fmla="*/ 750 h 1741"/>
                <a:gd name="T28" fmla="*/ 869 w 4288"/>
                <a:gd name="T29" fmla="*/ 795 h 1741"/>
                <a:gd name="T30" fmla="*/ 944 w 4288"/>
                <a:gd name="T31" fmla="*/ 855 h 1741"/>
                <a:gd name="T32" fmla="*/ 1004 w 4288"/>
                <a:gd name="T33" fmla="*/ 915 h 1741"/>
                <a:gd name="T34" fmla="*/ 1064 w 4288"/>
                <a:gd name="T35" fmla="*/ 960 h 1741"/>
                <a:gd name="T36" fmla="*/ 1139 w 4288"/>
                <a:gd name="T37" fmla="*/ 1020 h 1741"/>
                <a:gd name="T38" fmla="*/ 1184 w 4288"/>
                <a:gd name="T39" fmla="*/ 1065 h 1741"/>
                <a:gd name="T40" fmla="*/ 1244 w 4288"/>
                <a:gd name="T41" fmla="*/ 1125 h 1741"/>
                <a:gd name="T42" fmla="*/ 1289 w 4288"/>
                <a:gd name="T43" fmla="*/ 1170 h 1741"/>
                <a:gd name="T44" fmla="*/ 1334 w 4288"/>
                <a:gd name="T45" fmla="*/ 1215 h 1741"/>
                <a:gd name="T46" fmla="*/ 1394 w 4288"/>
                <a:gd name="T47" fmla="*/ 1245 h 1741"/>
                <a:gd name="T48" fmla="*/ 1439 w 4288"/>
                <a:gd name="T49" fmla="*/ 1290 h 1741"/>
                <a:gd name="T50" fmla="*/ 1514 w 4288"/>
                <a:gd name="T51" fmla="*/ 1350 h 1741"/>
                <a:gd name="T52" fmla="*/ 1559 w 4288"/>
                <a:gd name="T53" fmla="*/ 1395 h 1741"/>
                <a:gd name="T54" fmla="*/ 1634 w 4288"/>
                <a:gd name="T55" fmla="*/ 1470 h 1741"/>
                <a:gd name="T56" fmla="*/ 1679 w 4288"/>
                <a:gd name="T57" fmla="*/ 1515 h 1741"/>
                <a:gd name="T58" fmla="*/ 1754 w 4288"/>
                <a:gd name="T59" fmla="*/ 1575 h 1741"/>
                <a:gd name="T60" fmla="*/ 1799 w 4288"/>
                <a:gd name="T61" fmla="*/ 1620 h 1741"/>
                <a:gd name="T62" fmla="*/ 1859 w 4288"/>
                <a:gd name="T63" fmla="*/ 1665 h 1741"/>
                <a:gd name="T64" fmla="*/ 1904 w 4288"/>
                <a:gd name="T65" fmla="*/ 1710 h 1741"/>
                <a:gd name="T66" fmla="*/ 1964 w 4288"/>
                <a:gd name="T67" fmla="*/ 1741 h 1741"/>
                <a:gd name="T68" fmla="*/ 2054 w 4288"/>
                <a:gd name="T69" fmla="*/ 1741 h 1741"/>
                <a:gd name="T70" fmla="*/ 2144 w 4288"/>
                <a:gd name="T71" fmla="*/ 1741 h 1741"/>
                <a:gd name="T72" fmla="*/ 2234 w 4288"/>
                <a:gd name="T73" fmla="*/ 1741 h 1741"/>
                <a:gd name="T74" fmla="*/ 2324 w 4288"/>
                <a:gd name="T75" fmla="*/ 1741 h 1741"/>
                <a:gd name="T76" fmla="*/ 2414 w 4288"/>
                <a:gd name="T77" fmla="*/ 1741 h 1741"/>
                <a:gd name="T78" fmla="*/ 2504 w 4288"/>
                <a:gd name="T79" fmla="*/ 1741 h 1741"/>
                <a:gd name="T80" fmla="*/ 2594 w 4288"/>
                <a:gd name="T81" fmla="*/ 1741 h 1741"/>
                <a:gd name="T82" fmla="*/ 2684 w 4288"/>
                <a:gd name="T83" fmla="*/ 1741 h 1741"/>
                <a:gd name="T84" fmla="*/ 2774 w 4288"/>
                <a:gd name="T85" fmla="*/ 1741 h 1741"/>
                <a:gd name="T86" fmla="*/ 2864 w 4288"/>
                <a:gd name="T87" fmla="*/ 1741 h 1741"/>
                <a:gd name="T88" fmla="*/ 2954 w 4288"/>
                <a:gd name="T89" fmla="*/ 1741 h 1741"/>
                <a:gd name="T90" fmla="*/ 3044 w 4288"/>
                <a:gd name="T91" fmla="*/ 1741 h 1741"/>
                <a:gd name="T92" fmla="*/ 3134 w 4288"/>
                <a:gd name="T93" fmla="*/ 1741 h 1741"/>
                <a:gd name="T94" fmla="*/ 3224 w 4288"/>
                <a:gd name="T95" fmla="*/ 1741 h 1741"/>
                <a:gd name="T96" fmla="*/ 3313 w 4288"/>
                <a:gd name="T97" fmla="*/ 1741 h 1741"/>
                <a:gd name="T98" fmla="*/ 3403 w 4288"/>
                <a:gd name="T99" fmla="*/ 1741 h 1741"/>
                <a:gd name="T100" fmla="*/ 3493 w 4288"/>
                <a:gd name="T101" fmla="*/ 1741 h 1741"/>
                <a:gd name="T102" fmla="*/ 3583 w 4288"/>
                <a:gd name="T103" fmla="*/ 1741 h 1741"/>
                <a:gd name="T104" fmla="*/ 3673 w 4288"/>
                <a:gd name="T105" fmla="*/ 1741 h 1741"/>
                <a:gd name="T106" fmla="*/ 3763 w 4288"/>
                <a:gd name="T107" fmla="*/ 1741 h 1741"/>
                <a:gd name="T108" fmla="*/ 3853 w 4288"/>
                <a:gd name="T109" fmla="*/ 1741 h 1741"/>
                <a:gd name="T110" fmla="*/ 3943 w 4288"/>
                <a:gd name="T111" fmla="*/ 1741 h 1741"/>
                <a:gd name="T112" fmla="*/ 4033 w 4288"/>
                <a:gd name="T113" fmla="*/ 1741 h 1741"/>
                <a:gd name="T114" fmla="*/ 4123 w 4288"/>
                <a:gd name="T115" fmla="*/ 1741 h 1741"/>
                <a:gd name="T116" fmla="*/ 4213 w 4288"/>
                <a:gd name="T117" fmla="*/ 1741 h 174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4288" h="1741">
                  <a:moveTo>
                    <a:pt x="0" y="0"/>
                  </a:moveTo>
                  <a:lnTo>
                    <a:pt x="0" y="15"/>
                  </a:lnTo>
                  <a:lnTo>
                    <a:pt x="15" y="15"/>
                  </a:lnTo>
                  <a:lnTo>
                    <a:pt x="30" y="15"/>
                  </a:lnTo>
                  <a:lnTo>
                    <a:pt x="30" y="30"/>
                  </a:lnTo>
                  <a:lnTo>
                    <a:pt x="45" y="30"/>
                  </a:lnTo>
                  <a:lnTo>
                    <a:pt x="45" y="45"/>
                  </a:lnTo>
                  <a:lnTo>
                    <a:pt x="60" y="45"/>
                  </a:lnTo>
                  <a:lnTo>
                    <a:pt x="60" y="60"/>
                  </a:lnTo>
                  <a:lnTo>
                    <a:pt x="75" y="60"/>
                  </a:lnTo>
                  <a:lnTo>
                    <a:pt x="75" y="75"/>
                  </a:lnTo>
                  <a:lnTo>
                    <a:pt x="90" y="75"/>
                  </a:lnTo>
                  <a:lnTo>
                    <a:pt x="90" y="90"/>
                  </a:lnTo>
                  <a:lnTo>
                    <a:pt x="105" y="90"/>
                  </a:lnTo>
                  <a:lnTo>
                    <a:pt x="105" y="105"/>
                  </a:lnTo>
                  <a:lnTo>
                    <a:pt x="120" y="105"/>
                  </a:lnTo>
                  <a:lnTo>
                    <a:pt x="120" y="120"/>
                  </a:lnTo>
                  <a:lnTo>
                    <a:pt x="135" y="120"/>
                  </a:lnTo>
                  <a:lnTo>
                    <a:pt x="135" y="135"/>
                  </a:lnTo>
                  <a:lnTo>
                    <a:pt x="149" y="135"/>
                  </a:lnTo>
                  <a:lnTo>
                    <a:pt x="149" y="150"/>
                  </a:lnTo>
                  <a:lnTo>
                    <a:pt x="164" y="150"/>
                  </a:lnTo>
                  <a:lnTo>
                    <a:pt x="179" y="165"/>
                  </a:lnTo>
                  <a:lnTo>
                    <a:pt x="194" y="180"/>
                  </a:lnTo>
                  <a:lnTo>
                    <a:pt x="209" y="195"/>
                  </a:lnTo>
                  <a:lnTo>
                    <a:pt x="224" y="195"/>
                  </a:lnTo>
                  <a:lnTo>
                    <a:pt x="224" y="210"/>
                  </a:lnTo>
                  <a:lnTo>
                    <a:pt x="239" y="210"/>
                  </a:lnTo>
                  <a:lnTo>
                    <a:pt x="239" y="225"/>
                  </a:lnTo>
                  <a:lnTo>
                    <a:pt x="254" y="225"/>
                  </a:lnTo>
                  <a:lnTo>
                    <a:pt x="254" y="240"/>
                  </a:lnTo>
                  <a:lnTo>
                    <a:pt x="269" y="240"/>
                  </a:lnTo>
                  <a:lnTo>
                    <a:pt x="269" y="255"/>
                  </a:lnTo>
                  <a:lnTo>
                    <a:pt x="284" y="255"/>
                  </a:lnTo>
                  <a:lnTo>
                    <a:pt x="284" y="270"/>
                  </a:lnTo>
                  <a:lnTo>
                    <a:pt x="299" y="270"/>
                  </a:lnTo>
                  <a:lnTo>
                    <a:pt x="299" y="285"/>
                  </a:lnTo>
                  <a:lnTo>
                    <a:pt x="314" y="285"/>
                  </a:lnTo>
                  <a:lnTo>
                    <a:pt x="329" y="300"/>
                  </a:lnTo>
                  <a:lnTo>
                    <a:pt x="344" y="315"/>
                  </a:lnTo>
                  <a:lnTo>
                    <a:pt x="359" y="330"/>
                  </a:lnTo>
                  <a:lnTo>
                    <a:pt x="374" y="345"/>
                  </a:lnTo>
                  <a:lnTo>
                    <a:pt x="389" y="360"/>
                  </a:lnTo>
                  <a:lnTo>
                    <a:pt x="404" y="360"/>
                  </a:lnTo>
                  <a:lnTo>
                    <a:pt x="404" y="375"/>
                  </a:lnTo>
                  <a:lnTo>
                    <a:pt x="419" y="375"/>
                  </a:lnTo>
                  <a:lnTo>
                    <a:pt x="419" y="390"/>
                  </a:lnTo>
                  <a:lnTo>
                    <a:pt x="434" y="390"/>
                  </a:lnTo>
                  <a:lnTo>
                    <a:pt x="434" y="405"/>
                  </a:lnTo>
                  <a:lnTo>
                    <a:pt x="449" y="405"/>
                  </a:lnTo>
                  <a:lnTo>
                    <a:pt x="449" y="420"/>
                  </a:lnTo>
                  <a:lnTo>
                    <a:pt x="464" y="420"/>
                  </a:lnTo>
                  <a:lnTo>
                    <a:pt x="479" y="435"/>
                  </a:lnTo>
                  <a:lnTo>
                    <a:pt x="494" y="450"/>
                  </a:lnTo>
                  <a:lnTo>
                    <a:pt x="509" y="465"/>
                  </a:lnTo>
                  <a:lnTo>
                    <a:pt x="524" y="480"/>
                  </a:lnTo>
                  <a:lnTo>
                    <a:pt x="539" y="495"/>
                  </a:lnTo>
                  <a:lnTo>
                    <a:pt x="554" y="495"/>
                  </a:lnTo>
                  <a:lnTo>
                    <a:pt x="554" y="510"/>
                  </a:lnTo>
                  <a:lnTo>
                    <a:pt x="569" y="510"/>
                  </a:lnTo>
                  <a:lnTo>
                    <a:pt x="569" y="525"/>
                  </a:lnTo>
                  <a:lnTo>
                    <a:pt x="584" y="525"/>
                  </a:lnTo>
                  <a:lnTo>
                    <a:pt x="584" y="540"/>
                  </a:lnTo>
                  <a:lnTo>
                    <a:pt x="599" y="540"/>
                  </a:lnTo>
                  <a:lnTo>
                    <a:pt x="599" y="555"/>
                  </a:lnTo>
                  <a:lnTo>
                    <a:pt x="614" y="555"/>
                  </a:lnTo>
                  <a:lnTo>
                    <a:pt x="629" y="570"/>
                  </a:lnTo>
                  <a:lnTo>
                    <a:pt x="644" y="585"/>
                  </a:lnTo>
                  <a:lnTo>
                    <a:pt x="659" y="600"/>
                  </a:lnTo>
                  <a:lnTo>
                    <a:pt x="674" y="615"/>
                  </a:lnTo>
                  <a:lnTo>
                    <a:pt x="689" y="615"/>
                  </a:lnTo>
                  <a:lnTo>
                    <a:pt x="689" y="630"/>
                  </a:lnTo>
                  <a:lnTo>
                    <a:pt x="704" y="630"/>
                  </a:lnTo>
                  <a:lnTo>
                    <a:pt x="704" y="645"/>
                  </a:lnTo>
                  <a:lnTo>
                    <a:pt x="719" y="645"/>
                  </a:lnTo>
                  <a:lnTo>
                    <a:pt x="719" y="660"/>
                  </a:lnTo>
                  <a:lnTo>
                    <a:pt x="734" y="660"/>
                  </a:lnTo>
                  <a:lnTo>
                    <a:pt x="734" y="675"/>
                  </a:lnTo>
                  <a:lnTo>
                    <a:pt x="749" y="675"/>
                  </a:lnTo>
                  <a:lnTo>
                    <a:pt x="764" y="690"/>
                  </a:lnTo>
                  <a:lnTo>
                    <a:pt x="779" y="705"/>
                  </a:lnTo>
                  <a:lnTo>
                    <a:pt x="794" y="720"/>
                  </a:lnTo>
                  <a:lnTo>
                    <a:pt x="809" y="735"/>
                  </a:lnTo>
                  <a:lnTo>
                    <a:pt x="824" y="750"/>
                  </a:lnTo>
                  <a:lnTo>
                    <a:pt x="839" y="750"/>
                  </a:lnTo>
                  <a:lnTo>
                    <a:pt x="839" y="765"/>
                  </a:lnTo>
                  <a:lnTo>
                    <a:pt x="854" y="765"/>
                  </a:lnTo>
                  <a:lnTo>
                    <a:pt x="854" y="780"/>
                  </a:lnTo>
                  <a:lnTo>
                    <a:pt x="869" y="780"/>
                  </a:lnTo>
                  <a:lnTo>
                    <a:pt x="869" y="795"/>
                  </a:lnTo>
                  <a:lnTo>
                    <a:pt x="884" y="795"/>
                  </a:lnTo>
                  <a:lnTo>
                    <a:pt x="884" y="810"/>
                  </a:lnTo>
                  <a:lnTo>
                    <a:pt x="899" y="810"/>
                  </a:lnTo>
                  <a:lnTo>
                    <a:pt x="914" y="825"/>
                  </a:lnTo>
                  <a:lnTo>
                    <a:pt x="929" y="840"/>
                  </a:lnTo>
                  <a:lnTo>
                    <a:pt x="944" y="855"/>
                  </a:lnTo>
                  <a:lnTo>
                    <a:pt x="959" y="870"/>
                  </a:lnTo>
                  <a:lnTo>
                    <a:pt x="974" y="885"/>
                  </a:lnTo>
                  <a:lnTo>
                    <a:pt x="989" y="885"/>
                  </a:lnTo>
                  <a:lnTo>
                    <a:pt x="989" y="900"/>
                  </a:lnTo>
                  <a:lnTo>
                    <a:pt x="1004" y="900"/>
                  </a:lnTo>
                  <a:lnTo>
                    <a:pt x="1004" y="915"/>
                  </a:lnTo>
                  <a:lnTo>
                    <a:pt x="1019" y="915"/>
                  </a:lnTo>
                  <a:lnTo>
                    <a:pt x="1019" y="930"/>
                  </a:lnTo>
                  <a:lnTo>
                    <a:pt x="1034" y="930"/>
                  </a:lnTo>
                  <a:lnTo>
                    <a:pt x="1034" y="945"/>
                  </a:lnTo>
                  <a:lnTo>
                    <a:pt x="1049" y="945"/>
                  </a:lnTo>
                  <a:lnTo>
                    <a:pt x="1064" y="960"/>
                  </a:lnTo>
                  <a:lnTo>
                    <a:pt x="1079" y="975"/>
                  </a:lnTo>
                  <a:lnTo>
                    <a:pt x="1094" y="990"/>
                  </a:lnTo>
                  <a:lnTo>
                    <a:pt x="1109" y="1005"/>
                  </a:lnTo>
                  <a:lnTo>
                    <a:pt x="1124" y="1005"/>
                  </a:lnTo>
                  <a:lnTo>
                    <a:pt x="1124" y="1020"/>
                  </a:lnTo>
                  <a:lnTo>
                    <a:pt x="1139" y="1020"/>
                  </a:lnTo>
                  <a:lnTo>
                    <a:pt x="1139" y="1035"/>
                  </a:lnTo>
                  <a:lnTo>
                    <a:pt x="1154" y="1035"/>
                  </a:lnTo>
                  <a:lnTo>
                    <a:pt x="1154" y="1050"/>
                  </a:lnTo>
                  <a:lnTo>
                    <a:pt x="1169" y="1050"/>
                  </a:lnTo>
                  <a:lnTo>
                    <a:pt x="1169" y="1065"/>
                  </a:lnTo>
                  <a:lnTo>
                    <a:pt x="1184" y="1065"/>
                  </a:lnTo>
                  <a:lnTo>
                    <a:pt x="1184" y="1080"/>
                  </a:lnTo>
                  <a:lnTo>
                    <a:pt x="1199" y="1080"/>
                  </a:lnTo>
                  <a:lnTo>
                    <a:pt x="1214" y="1095"/>
                  </a:lnTo>
                  <a:lnTo>
                    <a:pt x="1229" y="1110"/>
                  </a:lnTo>
                  <a:lnTo>
                    <a:pt x="1244" y="1110"/>
                  </a:lnTo>
                  <a:lnTo>
                    <a:pt x="1244" y="1125"/>
                  </a:lnTo>
                  <a:lnTo>
                    <a:pt x="1259" y="1125"/>
                  </a:lnTo>
                  <a:lnTo>
                    <a:pt x="1259" y="1140"/>
                  </a:lnTo>
                  <a:lnTo>
                    <a:pt x="1274" y="1140"/>
                  </a:lnTo>
                  <a:lnTo>
                    <a:pt x="1274" y="1155"/>
                  </a:lnTo>
                  <a:lnTo>
                    <a:pt x="1289" y="1155"/>
                  </a:lnTo>
                  <a:lnTo>
                    <a:pt x="1289" y="1170"/>
                  </a:lnTo>
                  <a:lnTo>
                    <a:pt x="1304" y="1170"/>
                  </a:lnTo>
                  <a:lnTo>
                    <a:pt x="1304" y="1185"/>
                  </a:lnTo>
                  <a:lnTo>
                    <a:pt x="1319" y="1185"/>
                  </a:lnTo>
                  <a:lnTo>
                    <a:pt x="1319" y="1200"/>
                  </a:lnTo>
                  <a:lnTo>
                    <a:pt x="1334" y="1200"/>
                  </a:lnTo>
                  <a:lnTo>
                    <a:pt x="1334" y="1215"/>
                  </a:lnTo>
                  <a:lnTo>
                    <a:pt x="1349" y="1215"/>
                  </a:lnTo>
                  <a:lnTo>
                    <a:pt x="1364" y="1215"/>
                  </a:lnTo>
                  <a:lnTo>
                    <a:pt x="1364" y="1230"/>
                  </a:lnTo>
                  <a:lnTo>
                    <a:pt x="1379" y="1230"/>
                  </a:lnTo>
                  <a:lnTo>
                    <a:pt x="1379" y="1245"/>
                  </a:lnTo>
                  <a:lnTo>
                    <a:pt x="1394" y="1245"/>
                  </a:lnTo>
                  <a:lnTo>
                    <a:pt x="1394" y="1260"/>
                  </a:lnTo>
                  <a:lnTo>
                    <a:pt x="1409" y="1260"/>
                  </a:lnTo>
                  <a:lnTo>
                    <a:pt x="1409" y="1275"/>
                  </a:lnTo>
                  <a:lnTo>
                    <a:pt x="1424" y="1275"/>
                  </a:lnTo>
                  <a:lnTo>
                    <a:pt x="1424" y="1290"/>
                  </a:lnTo>
                  <a:lnTo>
                    <a:pt x="1439" y="1290"/>
                  </a:lnTo>
                  <a:lnTo>
                    <a:pt x="1439" y="1305"/>
                  </a:lnTo>
                  <a:lnTo>
                    <a:pt x="1454" y="1305"/>
                  </a:lnTo>
                  <a:lnTo>
                    <a:pt x="1469" y="1320"/>
                  </a:lnTo>
                  <a:lnTo>
                    <a:pt x="1484" y="1335"/>
                  </a:lnTo>
                  <a:lnTo>
                    <a:pt x="1499" y="1350"/>
                  </a:lnTo>
                  <a:lnTo>
                    <a:pt x="1514" y="1350"/>
                  </a:lnTo>
                  <a:lnTo>
                    <a:pt x="1514" y="1365"/>
                  </a:lnTo>
                  <a:lnTo>
                    <a:pt x="1529" y="1365"/>
                  </a:lnTo>
                  <a:lnTo>
                    <a:pt x="1529" y="1380"/>
                  </a:lnTo>
                  <a:lnTo>
                    <a:pt x="1544" y="1380"/>
                  </a:lnTo>
                  <a:lnTo>
                    <a:pt x="1544" y="1395"/>
                  </a:lnTo>
                  <a:lnTo>
                    <a:pt x="1559" y="1395"/>
                  </a:lnTo>
                  <a:lnTo>
                    <a:pt x="1559" y="1410"/>
                  </a:lnTo>
                  <a:lnTo>
                    <a:pt x="1574" y="1410"/>
                  </a:lnTo>
                  <a:lnTo>
                    <a:pt x="1589" y="1425"/>
                  </a:lnTo>
                  <a:lnTo>
                    <a:pt x="1604" y="1440"/>
                  </a:lnTo>
                  <a:lnTo>
                    <a:pt x="1619" y="1455"/>
                  </a:lnTo>
                  <a:lnTo>
                    <a:pt x="1634" y="1470"/>
                  </a:lnTo>
                  <a:lnTo>
                    <a:pt x="1649" y="1470"/>
                  </a:lnTo>
                  <a:lnTo>
                    <a:pt x="1649" y="1485"/>
                  </a:lnTo>
                  <a:lnTo>
                    <a:pt x="1664" y="1485"/>
                  </a:lnTo>
                  <a:lnTo>
                    <a:pt x="1664" y="1500"/>
                  </a:lnTo>
                  <a:lnTo>
                    <a:pt x="1679" y="1500"/>
                  </a:lnTo>
                  <a:lnTo>
                    <a:pt x="1679" y="1515"/>
                  </a:lnTo>
                  <a:lnTo>
                    <a:pt x="1694" y="1515"/>
                  </a:lnTo>
                  <a:lnTo>
                    <a:pt x="1694" y="1530"/>
                  </a:lnTo>
                  <a:lnTo>
                    <a:pt x="1709" y="1530"/>
                  </a:lnTo>
                  <a:lnTo>
                    <a:pt x="1724" y="1545"/>
                  </a:lnTo>
                  <a:lnTo>
                    <a:pt x="1739" y="1560"/>
                  </a:lnTo>
                  <a:lnTo>
                    <a:pt x="1754" y="1575"/>
                  </a:lnTo>
                  <a:lnTo>
                    <a:pt x="1769" y="1575"/>
                  </a:lnTo>
                  <a:lnTo>
                    <a:pt x="1769" y="1590"/>
                  </a:lnTo>
                  <a:lnTo>
                    <a:pt x="1784" y="1590"/>
                  </a:lnTo>
                  <a:lnTo>
                    <a:pt x="1784" y="1605"/>
                  </a:lnTo>
                  <a:lnTo>
                    <a:pt x="1799" y="1605"/>
                  </a:lnTo>
                  <a:lnTo>
                    <a:pt x="1799" y="1620"/>
                  </a:lnTo>
                  <a:lnTo>
                    <a:pt x="1814" y="1620"/>
                  </a:lnTo>
                  <a:lnTo>
                    <a:pt x="1814" y="1635"/>
                  </a:lnTo>
                  <a:lnTo>
                    <a:pt x="1829" y="1635"/>
                  </a:lnTo>
                  <a:lnTo>
                    <a:pt x="1829" y="1650"/>
                  </a:lnTo>
                  <a:lnTo>
                    <a:pt x="1844" y="1650"/>
                  </a:lnTo>
                  <a:lnTo>
                    <a:pt x="1859" y="1665"/>
                  </a:lnTo>
                  <a:lnTo>
                    <a:pt x="1874" y="1665"/>
                  </a:lnTo>
                  <a:lnTo>
                    <a:pt x="1874" y="1680"/>
                  </a:lnTo>
                  <a:lnTo>
                    <a:pt x="1889" y="1680"/>
                  </a:lnTo>
                  <a:lnTo>
                    <a:pt x="1889" y="1695"/>
                  </a:lnTo>
                  <a:lnTo>
                    <a:pt x="1904" y="1695"/>
                  </a:lnTo>
                  <a:lnTo>
                    <a:pt x="1904" y="1710"/>
                  </a:lnTo>
                  <a:lnTo>
                    <a:pt x="1919" y="1710"/>
                  </a:lnTo>
                  <a:lnTo>
                    <a:pt x="1919" y="1725"/>
                  </a:lnTo>
                  <a:lnTo>
                    <a:pt x="1934" y="1725"/>
                  </a:lnTo>
                  <a:lnTo>
                    <a:pt x="1934" y="1741"/>
                  </a:lnTo>
                  <a:lnTo>
                    <a:pt x="1949" y="1741"/>
                  </a:lnTo>
                  <a:lnTo>
                    <a:pt x="1964" y="1741"/>
                  </a:lnTo>
                  <a:lnTo>
                    <a:pt x="1979" y="1741"/>
                  </a:lnTo>
                  <a:lnTo>
                    <a:pt x="1994" y="1741"/>
                  </a:lnTo>
                  <a:lnTo>
                    <a:pt x="2009" y="1741"/>
                  </a:lnTo>
                  <a:lnTo>
                    <a:pt x="2024" y="1741"/>
                  </a:lnTo>
                  <a:lnTo>
                    <a:pt x="2039" y="1741"/>
                  </a:lnTo>
                  <a:lnTo>
                    <a:pt x="2054" y="1741"/>
                  </a:lnTo>
                  <a:lnTo>
                    <a:pt x="2069" y="1741"/>
                  </a:lnTo>
                  <a:lnTo>
                    <a:pt x="2084" y="1741"/>
                  </a:lnTo>
                  <a:lnTo>
                    <a:pt x="2099" y="1741"/>
                  </a:lnTo>
                  <a:lnTo>
                    <a:pt x="2114" y="1741"/>
                  </a:lnTo>
                  <a:lnTo>
                    <a:pt x="2129" y="1741"/>
                  </a:lnTo>
                  <a:lnTo>
                    <a:pt x="2144" y="1741"/>
                  </a:lnTo>
                  <a:lnTo>
                    <a:pt x="2159" y="1741"/>
                  </a:lnTo>
                  <a:lnTo>
                    <a:pt x="2174" y="1741"/>
                  </a:lnTo>
                  <a:lnTo>
                    <a:pt x="2189" y="1741"/>
                  </a:lnTo>
                  <a:lnTo>
                    <a:pt x="2204" y="1741"/>
                  </a:lnTo>
                  <a:lnTo>
                    <a:pt x="2219" y="1741"/>
                  </a:lnTo>
                  <a:lnTo>
                    <a:pt x="2234" y="1741"/>
                  </a:lnTo>
                  <a:lnTo>
                    <a:pt x="2249" y="1741"/>
                  </a:lnTo>
                  <a:lnTo>
                    <a:pt x="2264" y="1741"/>
                  </a:lnTo>
                  <a:lnTo>
                    <a:pt x="2279" y="1741"/>
                  </a:lnTo>
                  <a:lnTo>
                    <a:pt x="2294" y="1741"/>
                  </a:lnTo>
                  <a:lnTo>
                    <a:pt x="2309" y="1741"/>
                  </a:lnTo>
                  <a:lnTo>
                    <a:pt x="2324" y="1741"/>
                  </a:lnTo>
                  <a:lnTo>
                    <a:pt x="2339" y="1741"/>
                  </a:lnTo>
                  <a:lnTo>
                    <a:pt x="2354" y="1741"/>
                  </a:lnTo>
                  <a:lnTo>
                    <a:pt x="2369" y="1741"/>
                  </a:lnTo>
                  <a:lnTo>
                    <a:pt x="2384" y="1741"/>
                  </a:lnTo>
                  <a:lnTo>
                    <a:pt x="2399" y="1741"/>
                  </a:lnTo>
                  <a:lnTo>
                    <a:pt x="2414" y="1741"/>
                  </a:lnTo>
                  <a:lnTo>
                    <a:pt x="2429" y="1741"/>
                  </a:lnTo>
                  <a:lnTo>
                    <a:pt x="2444" y="1741"/>
                  </a:lnTo>
                  <a:lnTo>
                    <a:pt x="2459" y="1741"/>
                  </a:lnTo>
                  <a:lnTo>
                    <a:pt x="2474" y="1741"/>
                  </a:lnTo>
                  <a:lnTo>
                    <a:pt x="2489" y="1741"/>
                  </a:lnTo>
                  <a:lnTo>
                    <a:pt x="2504" y="1741"/>
                  </a:lnTo>
                  <a:lnTo>
                    <a:pt x="2519" y="1741"/>
                  </a:lnTo>
                  <a:lnTo>
                    <a:pt x="2534" y="1741"/>
                  </a:lnTo>
                  <a:lnTo>
                    <a:pt x="2549" y="1741"/>
                  </a:lnTo>
                  <a:lnTo>
                    <a:pt x="2564" y="1741"/>
                  </a:lnTo>
                  <a:lnTo>
                    <a:pt x="2579" y="1741"/>
                  </a:lnTo>
                  <a:lnTo>
                    <a:pt x="2594" y="1741"/>
                  </a:lnTo>
                  <a:lnTo>
                    <a:pt x="2609" y="1741"/>
                  </a:lnTo>
                  <a:lnTo>
                    <a:pt x="2624" y="1741"/>
                  </a:lnTo>
                  <a:lnTo>
                    <a:pt x="2639" y="1741"/>
                  </a:lnTo>
                  <a:lnTo>
                    <a:pt x="2654" y="1741"/>
                  </a:lnTo>
                  <a:lnTo>
                    <a:pt x="2669" y="1741"/>
                  </a:lnTo>
                  <a:lnTo>
                    <a:pt x="2684" y="1741"/>
                  </a:lnTo>
                  <a:lnTo>
                    <a:pt x="2699" y="1741"/>
                  </a:lnTo>
                  <a:lnTo>
                    <a:pt x="2714" y="1741"/>
                  </a:lnTo>
                  <a:lnTo>
                    <a:pt x="2729" y="1741"/>
                  </a:lnTo>
                  <a:lnTo>
                    <a:pt x="2744" y="1741"/>
                  </a:lnTo>
                  <a:lnTo>
                    <a:pt x="2759" y="1741"/>
                  </a:lnTo>
                  <a:lnTo>
                    <a:pt x="2774" y="1741"/>
                  </a:lnTo>
                  <a:lnTo>
                    <a:pt x="2789" y="1741"/>
                  </a:lnTo>
                  <a:lnTo>
                    <a:pt x="2804" y="1741"/>
                  </a:lnTo>
                  <a:lnTo>
                    <a:pt x="2819" y="1741"/>
                  </a:lnTo>
                  <a:lnTo>
                    <a:pt x="2834" y="1741"/>
                  </a:lnTo>
                  <a:lnTo>
                    <a:pt x="2849" y="1741"/>
                  </a:lnTo>
                  <a:lnTo>
                    <a:pt x="2864" y="1741"/>
                  </a:lnTo>
                  <a:lnTo>
                    <a:pt x="2879" y="1741"/>
                  </a:lnTo>
                  <a:lnTo>
                    <a:pt x="2894" y="1741"/>
                  </a:lnTo>
                  <a:lnTo>
                    <a:pt x="2909" y="1741"/>
                  </a:lnTo>
                  <a:lnTo>
                    <a:pt x="2924" y="1741"/>
                  </a:lnTo>
                  <a:lnTo>
                    <a:pt x="2939" y="1741"/>
                  </a:lnTo>
                  <a:lnTo>
                    <a:pt x="2954" y="1741"/>
                  </a:lnTo>
                  <a:lnTo>
                    <a:pt x="2969" y="1741"/>
                  </a:lnTo>
                  <a:lnTo>
                    <a:pt x="2984" y="1741"/>
                  </a:lnTo>
                  <a:lnTo>
                    <a:pt x="2999" y="1741"/>
                  </a:lnTo>
                  <a:lnTo>
                    <a:pt x="3014" y="1741"/>
                  </a:lnTo>
                  <a:lnTo>
                    <a:pt x="3029" y="1741"/>
                  </a:lnTo>
                  <a:lnTo>
                    <a:pt x="3044" y="1741"/>
                  </a:lnTo>
                  <a:lnTo>
                    <a:pt x="3059" y="1741"/>
                  </a:lnTo>
                  <a:lnTo>
                    <a:pt x="3074" y="1741"/>
                  </a:lnTo>
                  <a:lnTo>
                    <a:pt x="3089" y="1741"/>
                  </a:lnTo>
                  <a:lnTo>
                    <a:pt x="3104" y="1741"/>
                  </a:lnTo>
                  <a:lnTo>
                    <a:pt x="3119" y="1741"/>
                  </a:lnTo>
                  <a:lnTo>
                    <a:pt x="3134" y="1741"/>
                  </a:lnTo>
                  <a:lnTo>
                    <a:pt x="3149" y="1741"/>
                  </a:lnTo>
                  <a:lnTo>
                    <a:pt x="3164" y="1741"/>
                  </a:lnTo>
                  <a:lnTo>
                    <a:pt x="3179" y="1741"/>
                  </a:lnTo>
                  <a:lnTo>
                    <a:pt x="3194" y="1741"/>
                  </a:lnTo>
                  <a:lnTo>
                    <a:pt x="3209" y="1741"/>
                  </a:lnTo>
                  <a:lnTo>
                    <a:pt x="3224" y="1741"/>
                  </a:lnTo>
                  <a:lnTo>
                    <a:pt x="3239" y="1741"/>
                  </a:lnTo>
                  <a:lnTo>
                    <a:pt x="3254" y="1741"/>
                  </a:lnTo>
                  <a:lnTo>
                    <a:pt x="3269" y="1741"/>
                  </a:lnTo>
                  <a:lnTo>
                    <a:pt x="3284" y="1741"/>
                  </a:lnTo>
                  <a:lnTo>
                    <a:pt x="3298" y="1741"/>
                  </a:lnTo>
                  <a:lnTo>
                    <a:pt x="3313" y="1741"/>
                  </a:lnTo>
                  <a:lnTo>
                    <a:pt x="3328" y="1741"/>
                  </a:lnTo>
                  <a:lnTo>
                    <a:pt x="3343" y="1741"/>
                  </a:lnTo>
                  <a:lnTo>
                    <a:pt x="3358" y="1741"/>
                  </a:lnTo>
                  <a:lnTo>
                    <a:pt x="3373" y="1741"/>
                  </a:lnTo>
                  <a:lnTo>
                    <a:pt x="3388" y="1741"/>
                  </a:lnTo>
                  <a:lnTo>
                    <a:pt x="3403" y="1741"/>
                  </a:lnTo>
                  <a:lnTo>
                    <a:pt x="3418" y="1741"/>
                  </a:lnTo>
                  <a:lnTo>
                    <a:pt x="3433" y="1741"/>
                  </a:lnTo>
                  <a:lnTo>
                    <a:pt x="3448" y="1741"/>
                  </a:lnTo>
                  <a:lnTo>
                    <a:pt x="3463" y="1741"/>
                  </a:lnTo>
                  <a:lnTo>
                    <a:pt x="3478" y="1741"/>
                  </a:lnTo>
                  <a:lnTo>
                    <a:pt x="3493" y="1741"/>
                  </a:lnTo>
                  <a:lnTo>
                    <a:pt x="3508" y="1741"/>
                  </a:lnTo>
                  <a:lnTo>
                    <a:pt x="3523" y="1741"/>
                  </a:lnTo>
                  <a:lnTo>
                    <a:pt x="3538" y="1741"/>
                  </a:lnTo>
                  <a:lnTo>
                    <a:pt x="3553" y="1741"/>
                  </a:lnTo>
                  <a:lnTo>
                    <a:pt x="3568" y="1741"/>
                  </a:lnTo>
                  <a:lnTo>
                    <a:pt x="3583" y="1741"/>
                  </a:lnTo>
                  <a:lnTo>
                    <a:pt x="3598" y="1741"/>
                  </a:lnTo>
                  <a:lnTo>
                    <a:pt x="3613" y="1741"/>
                  </a:lnTo>
                  <a:lnTo>
                    <a:pt x="3628" y="1741"/>
                  </a:lnTo>
                  <a:lnTo>
                    <a:pt x="3643" y="1741"/>
                  </a:lnTo>
                  <a:lnTo>
                    <a:pt x="3658" y="1741"/>
                  </a:lnTo>
                  <a:lnTo>
                    <a:pt x="3673" y="1741"/>
                  </a:lnTo>
                  <a:lnTo>
                    <a:pt x="3688" y="1741"/>
                  </a:lnTo>
                  <a:lnTo>
                    <a:pt x="3703" y="1741"/>
                  </a:lnTo>
                  <a:lnTo>
                    <a:pt x="3718" y="1741"/>
                  </a:lnTo>
                  <a:lnTo>
                    <a:pt x="3733" y="1741"/>
                  </a:lnTo>
                  <a:lnTo>
                    <a:pt x="3748" y="1741"/>
                  </a:lnTo>
                  <a:lnTo>
                    <a:pt x="3763" y="1741"/>
                  </a:lnTo>
                  <a:lnTo>
                    <a:pt x="3778" y="1741"/>
                  </a:lnTo>
                  <a:lnTo>
                    <a:pt x="3793" y="1741"/>
                  </a:lnTo>
                  <a:lnTo>
                    <a:pt x="3808" y="1741"/>
                  </a:lnTo>
                  <a:lnTo>
                    <a:pt x="3823" y="1741"/>
                  </a:lnTo>
                  <a:lnTo>
                    <a:pt x="3838" y="1741"/>
                  </a:lnTo>
                  <a:lnTo>
                    <a:pt x="3853" y="1741"/>
                  </a:lnTo>
                  <a:lnTo>
                    <a:pt x="3868" y="1741"/>
                  </a:lnTo>
                  <a:lnTo>
                    <a:pt x="3883" y="1741"/>
                  </a:lnTo>
                  <a:lnTo>
                    <a:pt x="3898" y="1741"/>
                  </a:lnTo>
                  <a:lnTo>
                    <a:pt x="3913" y="1741"/>
                  </a:lnTo>
                  <a:lnTo>
                    <a:pt x="3928" y="1741"/>
                  </a:lnTo>
                  <a:lnTo>
                    <a:pt x="3943" y="1741"/>
                  </a:lnTo>
                  <a:lnTo>
                    <a:pt x="3958" y="1741"/>
                  </a:lnTo>
                  <a:lnTo>
                    <a:pt x="3973" y="1741"/>
                  </a:lnTo>
                  <a:lnTo>
                    <a:pt x="3988" y="1741"/>
                  </a:lnTo>
                  <a:lnTo>
                    <a:pt x="4003" y="1741"/>
                  </a:lnTo>
                  <a:lnTo>
                    <a:pt x="4018" y="1741"/>
                  </a:lnTo>
                  <a:lnTo>
                    <a:pt x="4033" y="1741"/>
                  </a:lnTo>
                  <a:lnTo>
                    <a:pt x="4048" y="1741"/>
                  </a:lnTo>
                  <a:lnTo>
                    <a:pt x="4063" y="1741"/>
                  </a:lnTo>
                  <a:lnTo>
                    <a:pt x="4078" y="1741"/>
                  </a:lnTo>
                  <a:lnTo>
                    <a:pt x="4093" y="1741"/>
                  </a:lnTo>
                  <a:lnTo>
                    <a:pt x="4108" y="1741"/>
                  </a:lnTo>
                  <a:lnTo>
                    <a:pt x="4123" y="1741"/>
                  </a:lnTo>
                  <a:lnTo>
                    <a:pt x="4138" y="1741"/>
                  </a:lnTo>
                  <a:lnTo>
                    <a:pt x="4153" y="1741"/>
                  </a:lnTo>
                  <a:lnTo>
                    <a:pt x="4168" y="1741"/>
                  </a:lnTo>
                  <a:lnTo>
                    <a:pt x="4183" y="1741"/>
                  </a:lnTo>
                  <a:lnTo>
                    <a:pt x="4198" y="1741"/>
                  </a:lnTo>
                  <a:lnTo>
                    <a:pt x="4213" y="1741"/>
                  </a:lnTo>
                  <a:lnTo>
                    <a:pt x="4228" y="1741"/>
                  </a:lnTo>
                  <a:lnTo>
                    <a:pt x="4243" y="1741"/>
                  </a:lnTo>
                  <a:lnTo>
                    <a:pt x="4258" y="1741"/>
                  </a:lnTo>
                  <a:lnTo>
                    <a:pt x="4273" y="1741"/>
                  </a:lnTo>
                  <a:lnTo>
                    <a:pt x="4288" y="1741"/>
                  </a:lnTo>
                </a:path>
              </a:pathLst>
            </a:custGeom>
            <a:noFill/>
            <a:ln w="28575" cap="sq">
              <a:solidFill>
                <a:srgbClr val="00AA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869" name="Group 528">
              <a:extLst>
                <a:ext uri="{FF2B5EF4-FFF2-40B4-BE49-F238E27FC236}">
                  <a16:creationId xmlns:a16="http://schemas.microsoft.com/office/drawing/2014/main" id="{2819B633-D5F0-8360-26B8-ACF926F95E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762"/>
              <a:ext cx="4318" cy="1771"/>
              <a:chOff x="1440" y="2762"/>
              <a:chExt cx="4318" cy="1771"/>
            </a:xfrm>
          </p:grpSpPr>
          <p:sp>
            <p:nvSpPr>
              <p:cNvPr id="28931" name="Rectangle 529">
                <a:extLst>
                  <a:ext uri="{FF2B5EF4-FFF2-40B4-BE49-F238E27FC236}">
                    <a16:creationId xmlns:a16="http://schemas.microsoft.com/office/drawing/2014/main" id="{5E3A51F9-1141-4E8F-F9CB-93FB7967E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276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32" name="Line 530">
                <a:extLst>
                  <a:ext uri="{FF2B5EF4-FFF2-40B4-BE49-F238E27FC236}">
                    <a16:creationId xmlns:a16="http://schemas.microsoft.com/office/drawing/2014/main" id="{FE1FCCB5-B818-3B8B-89CA-1FE19E206B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0" y="277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3" name="Line 531">
                <a:extLst>
                  <a:ext uri="{FF2B5EF4-FFF2-40B4-BE49-F238E27FC236}">
                    <a16:creationId xmlns:a16="http://schemas.microsoft.com/office/drawing/2014/main" id="{02206121-049D-8DDC-A7DA-747DFF7C63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70" y="277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4" name="Line 532">
                <a:extLst>
                  <a:ext uri="{FF2B5EF4-FFF2-40B4-BE49-F238E27FC236}">
                    <a16:creationId xmlns:a16="http://schemas.microsoft.com/office/drawing/2014/main" id="{D8B5CCA2-01AD-8A2C-AE5A-7F0F810C8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0" y="277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5" name="Line 533">
                <a:extLst>
                  <a:ext uri="{FF2B5EF4-FFF2-40B4-BE49-F238E27FC236}">
                    <a16:creationId xmlns:a16="http://schemas.microsoft.com/office/drawing/2014/main" id="{DA572BA2-B2FB-99D3-AA9A-5479AD6B4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0" y="283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6" name="Rectangle 534">
                <a:extLst>
                  <a:ext uri="{FF2B5EF4-FFF2-40B4-BE49-F238E27FC236}">
                    <a16:creationId xmlns:a16="http://schemas.microsoft.com/office/drawing/2014/main" id="{333654E1-391B-5095-5585-329D8E6BE6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9" y="375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37" name="Line 535">
                <a:extLst>
                  <a:ext uri="{FF2B5EF4-FFF2-40B4-BE49-F238E27FC236}">
                    <a16:creationId xmlns:a16="http://schemas.microsoft.com/office/drawing/2014/main" id="{9E91F6A5-7520-AE10-92F0-C6018827C3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39" y="376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8" name="Line 536">
                <a:extLst>
                  <a:ext uri="{FF2B5EF4-FFF2-40B4-BE49-F238E27FC236}">
                    <a16:creationId xmlns:a16="http://schemas.microsoft.com/office/drawing/2014/main" id="{9E0E43CF-36A9-1197-8AA6-987CDCECF9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79" y="376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9" name="Line 537">
                <a:extLst>
                  <a:ext uri="{FF2B5EF4-FFF2-40B4-BE49-F238E27FC236}">
                    <a16:creationId xmlns:a16="http://schemas.microsoft.com/office/drawing/2014/main" id="{FE37353F-4E0E-3329-7AA2-A4A6FF52B3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9" y="3767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0" name="Line 538">
                <a:extLst>
                  <a:ext uri="{FF2B5EF4-FFF2-40B4-BE49-F238E27FC236}">
                    <a16:creationId xmlns:a16="http://schemas.microsoft.com/office/drawing/2014/main" id="{623BF019-F437-C294-AB3B-C5F56EEF85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9" y="382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1" name="Rectangle 539">
                <a:extLst>
                  <a:ext uri="{FF2B5EF4-FFF2-40B4-BE49-F238E27FC236}">
                    <a16:creationId xmlns:a16="http://schemas.microsoft.com/office/drawing/2014/main" id="{C3B5BCEF-D291-31A2-F215-53FE17F64B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9" y="4442"/>
                <a:ext cx="120" cy="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42" name="Line 540">
                <a:extLst>
                  <a:ext uri="{FF2B5EF4-FFF2-40B4-BE49-F238E27FC236}">
                    <a16:creationId xmlns:a16="http://schemas.microsoft.com/office/drawing/2014/main" id="{81E6D956-C319-4EA8-6EAF-EE28C30E3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99" y="4457"/>
                <a:ext cx="1" cy="6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3" name="Line 541">
                <a:extLst>
                  <a:ext uri="{FF2B5EF4-FFF2-40B4-BE49-F238E27FC236}">
                    <a16:creationId xmlns:a16="http://schemas.microsoft.com/office/drawing/2014/main" id="{6B138EDA-879B-A18A-D0B8-1D64322304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9" y="445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4" name="Line 542">
                <a:extLst>
                  <a:ext uri="{FF2B5EF4-FFF2-40B4-BE49-F238E27FC236}">
                    <a16:creationId xmlns:a16="http://schemas.microsoft.com/office/drawing/2014/main" id="{50FE4754-A96E-B20E-7F16-B4FCFF95F8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9" y="4457"/>
                <a:ext cx="1" cy="6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5" name="Line 543">
                <a:extLst>
                  <a:ext uri="{FF2B5EF4-FFF2-40B4-BE49-F238E27FC236}">
                    <a16:creationId xmlns:a16="http://schemas.microsoft.com/office/drawing/2014/main" id="{38A12EBA-9306-E858-1878-2E54C225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9" y="451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6" name="Rectangle 544">
                <a:extLst>
                  <a:ext uri="{FF2B5EF4-FFF2-40B4-BE49-F238E27FC236}">
                    <a16:creationId xmlns:a16="http://schemas.microsoft.com/office/drawing/2014/main" id="{5DB18398-73B9-9F77-7B99-04C6DD9ED5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38" y="4442"/>
                <a:ext cx="120" cy="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47" name="Line 545">
                <a:extLst>
                  <a:ext uri="{FF2B5EF4-FFF2-40B4-BE49-F238E27FC236}">
                    <a16:creationId xmlns:a16="http://schemas.microsoft.com/office/drawing/2014/main" id="{270E72F5-9633-6A07-2B85-E6156137A6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728" y="4457"/>
                <a:ext cx="1" cy="6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8" name="Line 546">
                <a:extLst>
                  <a:ext uri="{FF2B5EF4-FFF2-40B4-BE49-F238E27FC236}">
                    <a16:creationId xmlns:a16="http://schemas.microsoft.com/office/drawing/2014/main" id="{6E3F5633-56E5-DD44-527A-9392AC9A81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668" y="445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9" name="Line 547">
                <a:extLst>
                  <a:ext uri="{FF2B5EF4-FFF2-40B4-BE49-F238E27FC236}">
                    <a16:creationId xmlns:a16="http://schemas.microsoft.com/office/drawing/2014/main" id="{E16201D2-2686-2EC7-5C97-133C7AA04C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8" y="4457"/>
                <a:ext cx="1" cy="6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0" name="Line 548">
                <a:extLst>
                  <a:ext uri="{FF2B5EF4-FFF2-40B4-BE49-F238E27FC236}">
                    <a16:creationId xmlns:a16="http://schemas.microsoft.com/office/drawing/2014/main" id="{4703F000-93F9-5C39-7587-A3934308B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68" y="4518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870" name="Line 549">
              <a:extLst>
                <a:ext uri="{FF2B5EF4-FFF2-40B4-BE49-F238E27FC236}">
                  <a16:creationId xmlns:a16="http://schemas.microsoft.com/office/drawing/2014/main" id="{BFC52D84-49AA-F940-2374-4B002BC921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206"/>
              <a:ext cx="42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1" name="Line 550">
              <a:extLst>
                <a:ext uri="{FF2B5EF4-FFF2-40B4-BE49-F238E27FC236}">
                  <a16:creationId xmlns:a16="http://schemas.microsoft.com/office/drawing/2014/main" id="{CB62A63E-BB8F-E6D2-1792-629F88CE1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25"/>
              <a:ext cx="42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2" name="Line 551">
              <a:extLst>
                <a:ext uri="{FF2B5EF4-FFF2-40B4-BE49-F238E27FC236}">
                  <a16:creationId xmlns:a16="http://schemas.microsoft.com/office/drawing/2014/main" id="{71D5549E-60E3-3E16-A5C3-E1BF98B365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9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3" name="Line 552">
              <a:extLst>
                <a:ext uri="{FF2B5EF4-FFF2-40B4-BE49-F238E27FC236}">
                  <a16:creationId xmlns:a16="http://schemas.microsoft.com/office/drawing/2014/main" id="{271FC0A9-92F1-5047-FF3A-916FFF8E1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9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4" name="Line 553">
              <a:extLst>
                <a:ext uri="{FF2B5EF4-FFF2-40B4-BE49-F238E27FC236}">
                  <a16:creationId xmlns:a16="http://schemas.microsoft.com/office/drawing/2014/main" id="{CECCAFCC-12B8-FCFC-9DE9-2AA6E1C3EC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4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5" name="Line 554">
              <a:extLst>
                <a:ext uri="{FF2B5EF4-FFF2-40B4-BE49-F238E27FC236}">
                  <a16:creationId xmlns:a16="http://schemas.microsoft.com/office/drawing/2014/main" id="{3C832EBD-2FF1-A9E7-C5C7-147F4E9F34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4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6" name="Line 555">
              <a:extLst>
                <a:ext uri="{FF2B5EF4-FFF2-40B4-BE49-F238E27FC236}">
                  <a16:creationId xmlns:a16="http://schemas.microsoft.com/office/drawing/2014/main" id="{E9D1018B-FEFF-EA8B-9B57-DFB3D3696F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7" name="Line 556">
              <a:extLst>
                <a:ext uri="{FF2B5EF4-FFF2-40B4-BE49-F238E27FC236}">
                  <a16:creationId xmlns:a16="http://schemas.microsoft.com/office/drawing/2014/main" id="{620CD9AD-C9B3-1D7B-C41B-1A10D3708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8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8" name="Line 557">
              <a:extLst>
                <a:ext uri="{FF2B5EF4-FFF2-40B4-BE49-F238E27FC236}">
                  <a16:creationId xmlns:a16="http://schemas.microsoft.com/office/drawing/2014/main" id="{49832501-2BC2-B2A5-22CE-53BCDB86D0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84" y="240"/>
              <a:ext cx="1" cy="19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79" name="Rectangle 558">
              <a:extLst>
                <a:ext uri="{FF2B5EF4-FFF2-40B4-BE49-F238E27FC236}">
                  <a16:creationId xmlns:a16="http://schemas.microsoft.com/office/drawing/2014/main" id="{73C6C686-4593-78D6-F0EC-CB8CE0877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326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80" name="Rectangle 559">
              <a:extLst>
                <a:ext uri="{FF2B5EF4-FFF2-40B4-BE49-F238E27FC236}">
                  <a16:creationId xmlns:a16="http://schemas.microsoft.com/office/drawing/2014/main" id="{3FE1704A-82FE-73E1-BCB2-90CD4D271B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" y="2416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881" name="Line 560">
              <a:extLst>
                <a:ext uri="{FF2B5EF4-FFF2-40B4-BE49-F238E27FC236}">
                  <a16:creationId xmlns:a16="http://schemas.microsoft.com/office/drawing/2014/main" id="{2A132E42-BB2C-2649-5230-7D24A11C37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5" y="2416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2" name="Line 561">
              <a:extLst>
                <a:ext uri="{FF2B5EF4-FFF2-40B4-BE49-F238E27FC236}">
                  <a16:creationId xmlns:a16="http://schemas.microsoft.com/office/drawing/2014/main" id="{966A2886-98D8-3B6E-CCCF-EF5B26D0DF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85" y="2416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3" name="Line 562">
              <a:extLst>
                <a:ext uri="{FF2B5EF4-FFF2-40B4-BE49-F238E27FC236}">
                  <a16:creationId xmlns:a16="http://schemas.microsoft.com/office/drawing/2014/main" id="{1E57AB47-2E73-2C30-FC07-BB8DDBAF1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5" y="2416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4" name="Line 563">
              <a:extLst>
                <a:ext uri="{FF2B5EF4-FFF2-40B4-BE49-F238E27FC236}">
                  <a16:creationId xmlns:a16="http://schemas.microsoft.com/office/drawing/2014/main" id="{FA3497DB-48A3-6CA4-DAB7-5FF453A484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5" y="2476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5" name="Rectangle 564">
              <a:extLst>
                <a:ext uri="{FF2B5EF4-FFF2-40B4-BE49-F238E27FC236}">
                  <a16:creationId xmlns:a16="http://schemas.microsoft.com/office/drawing/2014/main" id="{64662433-3199-6951-DD76-0CA1BE786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2327"/>
              <a:ext cx="66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8886" name="Line 565">
              <a:extLst>
                <a:ext uri="{FF2B5EF4-FFF2-40B4-BE49-F238E27FC236}">
                  <a16:creationId xmlns:a16="http://schemas.microsoft.com/office/drawing/2014/main" id="{1443D985-45FC-FE39-43E3-B92D19AC30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225"/>
              <a:ext cx="1" cy="19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7" name="Line 566">
              <a:extLst>
                <a:ext uri="{FF2B5EF4-FFF2-40B4-BE49-F238E27FC236}">
                  <a16:creationId xmlns:a16="http://schemas.microsoft.com/office/drawing/2014/main" id="{3EE23E10-F78E-4360-3DFA-495DDE99D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208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8" name="Line 567">
              <a:extLst>
                <a:ext uri="{FF2B5EF4-FFF2-40B4-BE49-F238E27FC236}">
                  <a16:creationId xmlns:a16="http://schemas.microsoft.com/office/drawing/2014/main" id="{20E7CA05-90F5-93E7-115B-39C5A0AF1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96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89" name="Line 568">
              <a:extLst>
                <a:ext uri="{FF2B5EF4-FFF2-40B4-BE49-F238E27FC236}">
                  <a16:creationId xmlns:a16="http://schemas.microsoft.com/office/drawing/2014/main" id="{36382B97-FDB5-1233-B847-924B66FBF2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83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0" name="Line 569">
              <a:extLst>
                <a:ext uri="{FF2B5EF4-FFF2-40B4-BE49-F238E27FC236}">
                  <a16:creationId xmlns:a16="http://schemas.microsoft.com/office/drawing/2014/main" id="{25B9F490-66E9-31C8-648D-B15C5E77C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59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1" name="Line 570">
              <a:extLst>
                <a:ext uri="{FF2B5EF4-FFF2-40B4-BE49-F238E27FC236}">
                  <a16:creationId xmlns:a16="http://schemas.microsoft.com/office/drawing/2014/main" id="{2CC7C4CD-D15D-F9E8-9BBC-E418CC7761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47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2" name="Line 571">
              <a:extLst>
                <a:ext uri="{FF2B5EF4-FFF2-40B4-BE49-F238E27FC236}">
                  <a16:creationId xmlns:a16="http://schemas.microsoft.com/office/drawing/2014/main" id="{8A5EAEF6-94FC-1CDA-7DA5-32F921540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33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3" name="Line 572">
              <a:extLst>
                <a:ext uri="{FF2B5EF4-FFF2-40B4-BE49-F238E27FC236}">
                  <a16:creationId xmlns:a16="http://schemas.microsoft.com/office/drawing/2014/main" id="{E4418B6A-E254-F185-E879-554D5CC192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21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4" name="Line 573">
              <a:extLst>
                <a:ext uri="{FF2B5EF4-FFF2-40B4-BE49-F238E27FC236}">
                  <a16:creationId xmlns:a16="http://schemas.microsoft.com/office/drawing/2014/main" id="{41B05EB9-53D0-DC41-206D-E5BF01F37D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97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5" name="Line 574">
              <a:extLst>
                <a:ext uri="{FF2B5EF4-FFF2-40B4-BE49-F238E27FC236}">
                  <a16:creationId xmlns:a16="http://schemas.microsoft.com/office/drawing/2014/main" id="{FB05A9C8-8A09-2E06-6C1C-48B75C1EC2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84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6" name="Line 575">
              <a:extLst>
                <a:ext uri="{FF2B5EF4-FFF2-40B4-BE49-F238E27FC236}">
                  <a16:creationId xmlns:a16="http://schemas.microsoft.com/office/drawing/2014/main" id="{DAC74C35-3ACD-3168-A156-2B09BC3B89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72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7" name="Line 576">
              <a:extLst>
                <a:ext uri="{FF2B5EF4-FFF2-40B4-BE49-F238E27FC236}">
                  <a16:creationId xmlns:a16="http://schemas.microsoft.com/office/drawing/2014/main" id="{AB817B5A-0231-11CF-E720-EB5AB511A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600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8" name="Line 577">
              <a:extLst>
                <a:ext uri="{FF2B5EF4-FFF2-40B4-BE49-F238E27FC236}">
                  <a16:creationId xmlns:a16="http://schemas.microsoft.com/office/drawing/2014/main" id="{23AC5DAF-1E52-CB93-5391-99338E9D02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345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99" name="Line 578">
              <a:extLst>
                <a:ext uri="{FF2B5EF4-FFF2-40B4-BE49-F238E27FC236}">
                  <a16:creationId xmlns:a16="http://schemas.microsoft.com/office/drawing/2014/main" id="{5A9A4F29-8CA3-6C8D-91F9-35ADD525F6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711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0" name="Line 579">
              <a:extLst>
                <a:ext uri="{FF2B5EF4-FFF2-40B4-BE49-F238E27FC236}">
                  <a16:creationId xmlns:a16="http://schemas.microsoft.com/office/drawing/2014/main" id="{B5019EB1-C0E7-E4AB-AD63-6966FBF08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1096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1" name="Line 580">
              <a:extLst>
                <a:ext uri="{FF2B5EF4-FFF2-40B4-BE49-F238E27FC236}">
                  <a16:creationId xmlns:a16="http://schemas.microsoft.com/office/drawing/2014/main" id="{163BD9E6-22A4-851A-F9FE-22DCCDE36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5" y="480"/>
              <a:ext cx="42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2" name="Rectangle 581">
              <a:extLst>
                <a:ext uri="{FF2B5EF4-FFF2-40B4-BE49-F238E27FC236}">
                  <a16:creationId xmlns:a16="http://schemas.microsoft.com/office/drawing/2014/main" id="{B9EB06C1-973D-2B79-66E2-ABAD77CE6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1607"/>
              <a:ext cx="9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50.0000V</a:t>
              </a:r>
              <a:endParaRPr lang="en-US" altLang="en-US"/>
            </a:p>
          </p:txBody>
        </p:sp>
        <p:sp>
          <p:nvSpPr>
            <p:cNvPr id="28903" name="Line 582">
              <a:extLst>
                <a:ext uri="{FF2B5EF4-FFF2-40B4-BE49-F238E27FC236}">
                  <a16:creationId xmlns:a16="http://schemas.microsoft.com/office/drawing/2014/main" id="{48F391E5-446D-9DD6-08BA-E53CC27FF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1711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4" name="Rectangle 583">
              <a:extLst>
                <a:ext uri="{FF2B5EF4-FFF2-40B4-BE49-F238E27FC236}">
                  <a16:creationId xmlns:a16="http://schemas.microsoft.com/office/drawing/2014/main" id="{5B7646BA-F568-57D3-6FCB-6E5094A1A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990"/>
              <a:ext cx="9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50.0125V</a:t>
              </a:r>
              <a:endParaRPr lang="en-US" altLang="en-US"/>
            </a:p>
          </p:txBody>
        </p:sp>
        <p:sp>
          <p:nvSpPr>
            <p:cNvPr id="28905" name="Line 584">
              <a:extLst>
                <a:ext uri="{FF2B5EF4-FFF2-40B4-BE49-F238E27FC236}">
                  <a16:creationId xmlns:a16="http://schemas.microsoft.com/office/drawing/2014/main" id="{9D088F2D-8D06-F608-455E-EF6BB3FDF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1096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6" name="Rectangle 585">
              <a:extLst>
                <a:ext uri="{FF2B5EF4-FFF2-40B4-BE49-F238E27FC236}">
                  <a16:creationId xmlns:a16="http://schemas.microsoft.com/office/drawing/2014/main" id="{622D1E5C-DD67-CA55-221A-F237BE4418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376"/>
              <a:ext cx="9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900">
                  <a:solidFill>
                    <a:srgbClr val="000000"/>
                  </a:solidFill>
                  <a:latin typeface="system" charset="0"/>
                </a:rPr>
                <a:t>50.0250V</a:t>
              </a:r>
              <a:endParaRPr lang="en-US" altLang="en-US"/>
            </a:p>
          </p:txBody>
        </p:sp>
        <p:sp>
          <p:nvSpPr>
            <p:cNvPr id="28907" name="Line 586">
              <a:extLst>
                <a:ext uri="{FF2B5EF4-FFF2-40B4-BE49-F238E27FC236}">
                  <a16:creationId xmlns:a16="http://schemas.microsoft.com/office/drawing/2014/main" id="{55817CCC-F3F9-4167-69C0-289538E071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5" y="48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8" name="Line 587">
              <a:extLst>
                <a:ext uri="{FF2B5EF4-FFF2-40B4-BE49-F238E27FC236}">
                  <a16:creationId xmlns:a16="http://schemas.microsoft.com/office/drawing/2014/main" id="{6A50A0A7-D21D-1DF2-9A45-A89DD16DE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225"/>
              <a:ext cx="1" cy="19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09" name="Freeform 588">
              <a:extLst>
                <a:ext uri="{FF2B5EF4-FFF2-40B4-BE49-F238E27FC236}">
                  <a16:creationId xmlns:a16="http://schemas.microsoft.com/office/drawing/2014/main" id="{32C6624A-B2F9-1C6B-75BC-02FA2CB6EB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0" y="570"/>
              <a:ext cx="4288" cy="1441"/>
            </a:xfrm>
            <a:custGeom>
              <a:avLst/>
              <a:gdLst>
                <a:gd name="T0" fmla="*/ 45 w 4288"/>
                <a:gd name="T1" fmla="*/ 436 h 1441"/>
                <a:gd name="T2" fmla="*/ 105 w 4288"/>
                <a:gd name="T3" fmla="*/ 391 h 1441"/>
                <a:gd name="T4" fmla="*/ 164 w 4288"/>
                <a:gd name="T5" fmla="*/ 346 h 1441"/>
                <a:gd name="T6" fmla="*/ 224 w 4288"/>
                <a:gd name="T7" fmla="*/ 301 h 1441"/>
                <a:gd name="T8" fmla="*/ 284 w 4288"/>
                <a:gd name="T9" fmla="*/ 256 h 1441"/>
                <a:gd name="T10" fmla="*/ 344 w 4288"/>
                <a:gd name="T11" fmla="*/ 226 h 1441"/>
                <a:gd name="T12" fmla="*/ 434 w 4288"/>
                <a:gd name="T13" fmla="*/ 181 h 1441"/>
                <a:gd name="T14" fmla="*/ 509 w 4288"/>
                <a:gd name="T15" fmla="*/ 151 h 1441"/>
                <a:gd name="T16" fmla="*/ 569 w 4288"/>
                <a:gd name="T17" fmla="*/ 120 h 1441"/>
                <a:gd name="T18" fmla="*/ 659 w 4288"/>
                <a:gd name="T19" fmla="*/ 90 h 1441"/>
                <a:gd name="T20" fmla="*/ 749 w 4288"/>
                <a:gd name="T21" fmla="*/ 60 h 1441"/>
                <a:gd name="T22" fmla="*/ 824 w 4288"/>
                <a:gd name="T23" fmla="*/ 45 h 1441"/>
                <a:gd name="T24" fmla="*/ 914 w 4288"/>
                <a:gd name="T25" fmla="*/ 30 h 1441"/>
                <a:gd name="T26" fmla="*/ 989 w 4288"/>
                <a:gd name="T27" fmla="*/ 15 h 1441"/>
                <a:gd name="T28" fmla="*/ 1079 w 4288"/>
                <a:gd name="T29" fmla="*/ 0 h 1441"/>
                <a:gd name="T30" fmla="*/ 1169 w 4288"/>
                <a:gd name="T31" fmla="*/ 0 h 1441"/>
                <a:gd name="T32" fmla="*/ 1244 w 4288"/>
                <a:gd name="T33" fmla="*/ 15 h 1441"/>
                <a:gd name="T34" fmla="*/ 1334 w 4288"/>
                <a:gd name="T35" fmla="*/ 15 h 1441"/>
                <a:gd name="T36" fmla="*/ 1424 w 4288"/>
                <a:gd name="T37" fmla="*/ 30 h 1441"/>
                <a:gd name="T38" fmla="*/ 1499 w 4288"/>
                <a:gd name="T39" fmla="*/ 45 h 1441"/>
                <a:gd name="T40" fmla="*/ 1574 w 4288"/>
                <a:gd name="T41" fmla="*/ 60 h 1441"/>
                <a:gd name="T42" fmla="*/ 1649 w 4288"/>
                <a:gd name="T43" fmla="*/ 90 h 1441"/>
                <a:gd name="T44" fmla="*/ 1724 w 4288"/>
                <a:gd name="T45" fmla="*/ 105 h 1441"/>
                <a:gd name="T46" fmla="*/ 1799 w 4288"/>
                <a:gd name="T47" fmla="*/ 136 h 1441"/>
                <a:gd name="T48" fmla="*/ 1859 w 4288"/>
                <a:gd name="T49" fmla="*/ 166 h 1441"/>
                <a:gd name="T50" fmla="*/ 1934 w 4288"/>
                <a:gd name="T51" fmla="*/ 211 h 1441"/>
                <a:gd name="T52" fmla="*/ 2009 w 4288"/>
                <a:gd name="T53" fmla="*/ 241 h 1441"/>
                <a:gd name="T54" fmla="*/ 2069 w 4288"/>
                <a:gd name="T55" fmla="*/ 271 h 1441"/>
                <a:gd name="T56" fmla="*/ 2129 w 4288"/>
                <a:gd name="T57" fmla="*/ 301 h 1441"/>
                <a:gd name="T58" fmla="*/ 2204 w 4288"/>
                <a:gd name="T59" fmla="*/ 346 h 1441"/>
                <a:gd name="T60" fmla="*/ 2279 w 4288"/>
                <a:gd name="T61" fmla="*/ 391 h 1441"/>
                <a:gd name="T62" fmla="*/ 2339 w 4288"/>
                <a:gd name="T63" fmla="*/ 421 h 1441"/>
                <a:gd name="T64" fmla="*/ 2399 w 4288"/>
                <a:gd name="T65" fmla="*/ 451 h 1441"/>
                <a:gd name="T66" fmla="*/ 2474 w 4288"/>
                <a:gd name="T67" fmla="*/ 481 h 1441"/>
                <a:gd name="T68" fmla="*/ 2534 w 4288"/>
                <a:gd name="T69" fmla="*/ 526 h 1441"/>
                <a:gd name="T70" fmla="*/ 2609 w 4288"/>
                <a:gd name="T71" fmla="*/ 556 h 1441"/>
                <a:gd name="T72" fmla="*/ 2669 w 4288"/>
                <a:gd name="T73" fmla="*/ 586 h 1441"/>
                <a:gd name="T74" fmla="*/ 2729 w 4288"/>
                <a:gd name="T75" fmla="*/ 616 h 1441"/>
                <a:gd name="T76" fmla="*/ 2789 w 4288"/>
                <a:gd name="T77" fmla="*/ 661 h 1441"/>
                <a:gd name="T78" fmla="*/ 2864 w 4288"/>
                <a:gd name="T79" fmla="*/ 706 h 1441"/>
                <a:gd name="T80" fmla="*/ 2939 w 4288"/>
                <a:gd name="T81" fmla="*/ 736 h 1441"/>
                <a:gd name="T82" fmla="*/ 2999 w 4288"/>
                <a:gd name="T83" fmla="*/ 766 h 1441"/>
                <a:gd name="T84" fmla="*/ 3074 w 4288"/>
                <a:gd name="T85" fmla="*/ 796 h 1441"/>
                <a:gd name="T86" fmla="*/ 3149 w 4288"/>
                <a:gd name="T87" fmla="*/ 841 h 1441"/>
                <a:gd name="T88" fmla="*/ 3209 w 4288"/>
                <a:gd name="T89" fmla="*/ 886 h 1441"/>
                <a:gd name="T90" fmla="*/ 3269 w 4288"/>
                <a:gd name="T91" fmla="*/ 916 h 1441"/>
                <a:gd name="T92" fmla="*/ 3328 w 4288"/>
                <a:gd name="T93" fmla="*/ 946 h 1441"/>
                <a:gd name="T94" fmla="*/ 3403 w 4288"/>
                <a:gd name="T95" fmla="*/ 976 h 1441"/>
                <a:gd name="T96" fmla="*/ 3478 w 4288"/>
                <a:gd name="T97" fmla="*/ 1021 h 1441"/>
                <a:gd name="T98" fmla="*/ 3553 w 4288"/>
                <a:gd name="T99" fmla="*/ 1051 h 1441"/>
                <a:gd name="T100" fmla="*/ 3613 w 4288"/>
                <a:gd name="T101" fmla="*/ 1081 h 1441"/>
                <a:gd name="T102" fmla="*/ 3673 w 4288"/>
                <a:gd name="T103" fmla="*/ 1126 h 1441"/>
                <a:gd name="T104" fmla="*/ 3763 w 4288"/>
                <a:gd name="T105" fmla="*/ 1171 h 1441"/>
                <a:gd name="T106" fmla="*/ 3838 w 4288"/>
                <a:gd name="T107" fmla="*/ 1201 h 1441"/>
                <a:gd name="T108" fmla="*/ 3898 w 4288"/>
                <a:gd name="T109" fmla="*/ 1231 h 1441"/>
                <a:gd name="T110" fmla="*/ 3958 w 4288"/>
                <a:gd name="T111" fmla="*/ 1261 h 1441"/>
                <a:gd name="T112" fmla="*/ 4018 w 4288"/>
                <a:gd name="T113" fmla="*/ 1306 h 1441"/>
                <a:gd name="T114" fmla="*/ 4093 w 4288"/>
                <a:gd name="T115" fmla="*/ 1336 h 1441"/>
                <a:gd name="T116" fmla="*/ 4153 w 4288"/>
                <a:gd name="T117" fmla="*/ 1381 h 1441"/>
                <a:gd name="T118" fmla="*/ 4213 w 4288"/>
                <a:gd name="T119" fmla="*/ 1411 h 1441"/>
                <a:gd name="T120" fmla="*/ 4273 w 4288"/>
                <a:gd name="T121" fmla="*/ 1441 h 14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288" h="1441">
                  <a:moveTo>
                    <a:pt x="0" y="466"/>
                  </a:moveTo>
                  <a:lnTo>
                    <a:pt x="0" y="451"/>
                  </a:lnTo>
                  <a:lnTo>
                    <a:pt x="15" y="451"/>
                  </a:lnTo>
                  <a:lnTo>
                    <a:pt x="30" y="451"/>
                  </a:lnTo>
                  <a:lnTo>
                    <a:pt x="30" y="436"/>
                  </a:lnTo>
                  <a:lnTo>
                    <a:pt x="45" y="436"/>
                  </a:lnTo>
                  <a:lnTo>
                    <a:pt x="45" y="421"/>
                  </a:lnTo>
                  <a:lnTo>
                    <a:pt x="60" y="421"/>
                  </a:lnTo>
                  <a:lnTo>
                    <a:pt x="60" y="406"/>
                  </a:lnTo>
                  <a:lnTo>
                    <a:pt x="75" y="406"/>
                  </a:lnTo>
                  <a:lnTo>
                    <a:pt x="90" y="391"/>
                  </a:lnTo>
                  <a:lnTo>
                    <a:pt x="105" y="391"/>
                  </a:lnTo>
                  <a:lnTo>
                    <a:pt x="105" y="376"/>
                  </a:lnTo>
                  <a:lnTo>
                    <a:pt x="120" y="376"/>
                  </a:lnTo>
                  <a:lnTo>
                    <a:pt x="135" y="361"/>
                  </a:lnTo>
                  <a:lnTo>
                    <a:pt x="149" y="361"/>
                  </a:lnTo>
                  <a:lnTo>
                    <a:pt x="149" y="346"/>
                  </a:lnTo>
                  <a:lnTo>
                    <a:pt x="164" y="346"/>
                  </a:lnTo>
                  <a:lnTo>
                    <a:pt x="179" y="331"/>
                  </a:lnTo>
                  <a:lnTo>
                    <a:pt x="194" y="331"/>
                  </a:lnTo>
                  <a:lnTo>
                    <a:pt x="194" y="316"/>
                  </a:lnTo>
                  <a:lnTo>
                    <a:pt x="209" y="316"/>
                  </a:lnTo>
                  <a:lnTo>
                    <a:pt x="209" y="301"/>
                  </a:lnTo>
                  <a:lnTo>
                    <a:pt x="224" y="301"/>
                  </a:lnTo>
                  <a:lnTo>
                    <a:pt x="239" y="301"/>
                  </a:lnTo>
                  <a:lnTo>
                    <a:pt x="239" y="286"/>
                  </a:lnTo>
                  <a:lnTo>
                    <a:pt x="254" y="286"/>
                  </a:lnTo>
                  <a:lnTo>
                    <a:pt x="269" y="271"/>
                  </a:lnTo>
                  <a:lnTo>
                    <a:pt x="284" y="271"/>
                  </a:lnTo>
                  <a:lnTo>
                    <a:pt x="284" y="256"/>
                  </a:lnTo>
                  <a:lnTo>
                    <a:pt x="299" y="256"/>
                  </a:lnTo>
                  <a:lnTo>
                    <a:pt x="314" y="256"/>
                  </a:lnTo>
                  <a:lnTo>
                    <a:pt x="314" y="241"/>
                  </a:lnTo>
                  <a:lnTo>
                    <a:pt x="329" y="241"/>
                  </a:lnTo>
                  <a:lnTo>
                    <a:pt x="344" y="241"/>
                  </a:lnTo>
                  <a:lnTo>
                    <a:pt x="344" y="226"/>
                  </a:lnTo>
                  <a:lnTo>
                    <a:pt x="359" y="226"/>
                  </a:lnTo>
                  <a:lnTo>
                    <a:pt x="374" y="211"/>
                  </a:lnTo>
                  <a:lnTo>
                    <a:pt x="389" y="211"/>
                  </a:lnTo>
                  <a:lnTo>
                    <a:pt x="404" y="196"/>
                  </a:lnTo>
                  <a:lnTo>
                    <a:pt x="419" y="196"/>
                  </a:lnTo>
                  <a:lnTo>
                    <a:pt x="434" y="181"/>
                  </a:lnTo>
                  <a:lnTo>
                    <a:pt x="449" y="181"/>
                  </a:lnTo>
                  <a:lnTo>
                    <a:pt x="449" y="166"/>
                  </a:lnTo>
                  <a:lnTo>
                    <a:pt x="464" y="166"/>
                  </a:lnTo>
                  <a:lnTo>
                    <a:pt x="479" y="166"/>
                  </a:lnTo>
                  <a:lnTo>
                    <a:pt x="494" y="151"/>
                  </a:lnTo>
                  <a:lnTo>
                    <a:pt x="509" y="151"/>
                  </a:lnTo>
                  <a:lnTo>
                    <a:pt x="524" y="151"/>
                  </a:lnTo>
                  <a:lnTo>
                    <a:pt x="524" y="136"/>
                  </a:lnTo>
                  <a:lnTo>
                    <a:pt x="539" y="136"/>
                  </a:lnTo>
                  <a:lnTo>
                    <a:pt x="554" y="136"/>
                  </a:lnTo>
                  <a:lnTo>
                    <a:pt x="554" y="120"/>
                  </a:lnTo>
                  <a:lnTo>
                    <a:pt x="569" y="120"/>
                  </a:lnTo>
                  <a:lnTo>
                    <a:pt x="584" y="120"/>
                  </a:lnTo>
                  <a:lnTo>
                    <a:pt x="599" y="105"/>
                  </a:lnTo>
                  <a:lnTo>
                    <a:pt x="614" y="105"/>
                  </a:lnTo>
                  <a:lnTo>
                    <a:pt x="629" y="105"/>
                  </a:lnTo>
                  <a:lnTo>
                    <a:pt x="644" y="90"/>
                  </a:lnTo>
                  <a:lnTo>
                    <a:pt x="659" y="90"/>
                  </a:lnTo>
                  <a:lnTo>
                    <a:pt x="674" y="90"/>
                  </a:lnTo>
                  <a:lnTo>
                    <a:pt x="689" y="75"/>
                  </a:lnTo>
                  <a:lnTo>
                    <a:pt x="704" y="75"/>
                  </a:lnTo>
                  <a:lnTo>
                    <a:pt x="719" y="75"/>
                  </a:lnTo>
                  <a:lnTo>
                    <a:pt x="734" y="60"/>
                  </a:lnTo>
                  <a:lnTo>
                    <a:pt x="749" y="60"/>
                  </a:lnTo>
                  <a:lnTo>
                    <a:pt x="764" y="60"/>
                  </a:lnTo>
                  <a:lnTo>
                    <a:pt x="779" y="60"/>
                  </a:lnTo>
                  <a:lnTo>
                    <a:pt x="779" y="45"/>
                  </a:lnTo>
                  <a:lnTo>
                    <a:pt x="794" y="45"/>
                  </a:lnTo>
                  <a:lnTo>
                    <a:pt x="809" y="45"/>
                  </a:lnTo>
                  <a:lnTo>
                    <a:pt x="824" y="45"/>
                  </a:lnTo>
                  <a:lnTo>
                    <a:pt x="839" y="45"/>
                  </a:lnTo>
                  <a:lnTo>
                    <a:pt x="854" y="30"/>
                  </a:lnTo>
                  <a:lnTo>
                    <a:pt x="869" y="30"/>
                  </a:lnTo>
                  <a:lnTo>
                    <a:pt x="884" y="30"/>
                  </a:lnTo>
                  <a:lnTo>
                    <a:pt x="899" y="30"/>
                  </a:lnTo>
                  <a:lnTo>
                    <a:pt x="914" y="30"/>
                  </a:lnTo>
                  <a:lnTo>
                    <a:pt x="929" y="30"/>
                  </a:lnTo>
                  <a:lnTo>
                    <a:pt x="929" y="15"/>
                  </a:lnTo>
                  <a:lnTo>
                    <a:pt x="944" y="15"/>
                  </a:lnTo>
                  <a:lnTo>
                    <a:pt x="959" y="15"/>
                  </a:lnTo>
                  <a:lnTo>
                    <a:pt x="974" y="15"/>
                  </a:lnTo>
                  <a:lnTo>
                    <a:pt x="989" y="15"/>
                  </a:lnTo>
                  <a:lnTo>
                    <a:pt x="1004" y="15"/>
                  </a:lnTo>
                  <a:lnTo>
                    <a:pt x="1019" y="15"/>
                  </a:lnTo>
                  <a:lnTo>
                    <a:pt x="1034" y="15"/>
                  </a:lnTo>
                  <a:lnTo>
                    <a:pt x="1049" y="15"/>
                  </a:lnTo>
                  <a:lnTo>
                    <a:pt x="1064" y="15"/>
                  </a:lnTo>
                  <a:lnTo>
                    <a:pt x="1079" y="0"/>
                  </a:lnTo>
                  <a:lnTo>
                    <a:pt x="1094" y="0"/>
                  </a:lnTo>
                  <a:lnTo>
                    <a:pt x="1109" y="0"/>
                  </a:lnTo>
                  <a:lnTo>
                    <a:pt x="1124" y="0"/>
                  </a:lnTo>
                  <a:lnTo>
                    <a:pt x="1139" y="0"/>
                  </a:lnTo>
                  <a:lnTo>
                    <a:pt x="1154" y="0"/>
                  </a:lnTo>
                  <a:lnTo>
                    <a:pt x="1169" y="0"/>
                  </a:lnTo>
                  <a:lnTo>
                    <a:pt x="1184" y="0"/>
                  </a:lnTo>
                  <a:lnTo>
                    <a:pt x="1199" y="0"/>
                  </a:lnTo>
                  <a:lnTo>
                    <a:pt x="1214" y="0"/>
                  </a:lnTo>
                  <a:lnTo>
                    <a:pt x="1229" y="0"/>
                  </a:lnTo>
                  <a:lnTo>
                    <a:pt x="1244" y="0"/>
                  </a:lnTo>
                  <a:lnTo>
                    <a:pt x="1244" y="15"/>
                  </a:lnTo>
                  <a:lnTo>
                    <a:pt x="1259" y="15"/>
                  </a:lnTo>
                  <a:lnTo>
                    <a:pt x="1274" y="15"/>
                  </a:lnTo>
                  <a:lnTo>
                    <a:pt x="1289" y="15"/>
                  </a:lnTo>
                  <a:lnTo>
                    <a:pt x="1304" y="15"/>
                  </a:lnTo>
                  <a:lnTo>
                    <a:pt x="1319" y="15"/>
                  </a:lnTo>
                  <a:lnTo>
                    <a:pt x="1334" y="15"/>
                  </a:lnTo>
                  <a:lnTo>
                    <a:pt x="1349" y="15"/>
                  </a:lnTo>
                  <a:lnTo>
                    <a:pt x="1364" y="15"/>
                  </a:lnTo>
                  <a:lnTo>
                    <a:pt x="1379" y="15"/>
                  </a:lnTo>
                  <a:lnTo>
                    <a:pt x="1394" y="30"/>
                  </a:lnTo>
                  <a:lnTo>
                    <a:pt x="1409" y="30"/>
                  </a:lnTo>
                  <a:lnTo>
                    <a:pt x="1424" y="30"/>
                  </a:lnTo>
                  <a:lnTo>
                    <a:pt x="1439" y="30"/>
                  </a:lnTo>
                  <a:lnTo>
                    <a:pt x="1454" y="30"/>
                  </a:lnTo>
                  <a:lnTo>
                    <a:pt x="1469" y="30"/>
                  </a:lnTo>
                  <a:lnTo>
                    <a:pt x="1469" y="45"/>
                  </a:lnTo>
                  <a:lnTo>
                    <a:pt x="1484" y="45"/>
                  </a:lnTo>
                  <a:lnTo>
                    <a:pt x="1499" y="45"/>
                  </a:lnTo>
                  <a:lnTo>
                    <a:pt x="1514" y="45"/>
                  </a:lnTo>
                  <a:lnTo>
                    <a:pt x="1529" y="45"/>
                  </a:lnTo>
                  <a:lnTo>
                    <a:pt x="1529" y="60"/>
                  </a:lnTo>
                  <a:lnTo>
                    <a:pt x="1544" y="60"/>
                  </a:lnTo>
                  <a:lnTo>
                    <a:pt x="1559" y="60"/>
                  </a:lnTo>
                  <a:lnTo>
                    <a:pt x="1574" y="60"/>
                  </a:lnTo>
                  <a:lnTo>
                    <a:pt x="1589" y="60"/>
                  </a:lnTo>
                  <a:lnTo>
                    <a:pt x="1589" y="75"/>
                  </a:lnTo>
                  <a:lnTo>
                    <a:pt x="1604" y="75"/>
                  </a:lnTo>
                  <a:lnTo>
                    <a:pt x="1619" y="75"/>
                  </a:lnTo>
                  <a:lnTo>
                    <a:pt x="1634" y="75"/>
                  </a:lnTo>
                  <a:lnTo>
                    <a:pt x="1649" y="90"/>
                  </a:lnTo>
                  <a:lnTo>
                    <a:pt x="1664" y="90"/>
                  </a:lnTo>
                  <a:lnTo>
                    <a:pt x="1679" y="90"/>
                  </a:lnTo>
                  <a:lnTo>
                    <a:pt x="1679" y="105"/>
                  </a:lnTo>
                  <a:lnTo>
                    <a:pt x="1694" y="105"/>
                  </a:lnTo>
                  <a:lnTo>
                    <a:pt x="1709" y="105"/>
                  </a:lnTo>
                  <a:lnTo>
                    <a:pt x="1724" y="105"/>
                  </a:lnTo>
                  <a:lnTo>
                    <a:pt x="1724" y="120"/>
                  </a:lnTo>
                  <a:lnTo>
                    <a:pt x="1739" y="120"/>
                  </a:lnTo>
                  <a:lnTo>
                    <a:pt x="1754" y="120"/>
                  </a:lnTo>
                  <a:lnTo>
                    <a:pt x="1769" y="136"/>
                  </a:lnTo>
                  <a:lnTo>
                    <a:pt x="1784" y="136"/>
                  </a:lnTo>
                  <a:lnTo>
                    <a:pt x="1799" y="136"/>
                  </a:lnTo>
                  <a:lnTo>
                    <a:pt x="1799" y="151"/>
                  </a:lnTo>
                  <a:lnTo>
                    <a:pt x="1814" y="151"/>
                  </a:lnTo>
                  <a:lnTo>
                    <a:pt x="1829" y="151"/>
                  </a:lnTo>
                  <a:lnTo>
                    <a:pt x="1829" y="166"/>
                  </a:lnTo>
                  <a:lnTo>
                    <a:pt x="1844" y="166"/>
                  </a:lnTo>
                  <a:lnTo>
                    <a:pt x="1859" y="166"/>
                  </a:lnTo>
                  <a:lnTo>
                    <a:pt x="1874" y="181"/>
                  </a:lnTo>
                  <a:lnTo>
                    <a:pt x="1889" y="181"/>
                  </a:lnTo>
                  <a:lnTo>
                    <a:pt x="1904" y="196"/>
                  </a:lnTo>
                  <a:lnTo>
                    <a:pt x="1919" y="196"/>
                  </a:lnTo>
                  <a:lnTo>
                    <a:pt x="1919" y="211"/>
                  </a:lnTo>
                  <a:lnTo>
                    <a:pt x="1934" y="211"/>
                  </a:lnTo>
                  <a:lnTo>
                    <a:pt x="1949" y="211"/>
                  </a:lnTo>
                  <a:lnTo>
                    <a:pt x="1964" y="226"/>
                  </a:lnTo>
                  <a:lnTo>
                    <a:pt x="1979" y="226"/>
                  </a:lnTo>
                  <a:lnTo>
                    <a:pt x="1979" y="241"/>
                  </a:lnTo>
                  <a:lnTo>
                    <a:pt x="1994" y="241"/>
                  </a:lnTo>
                  <a:lnTo>
                    <a:pt x="2009" y="241"/>
                  </a:lnTo>
                  <a:lnTo>
                    <a:pt x="2009" y="256"/>
                  </a:lnTo>
                  <a:lnTo>
                    <a:pt x="2024" y="256"/>
                  </a:lnTo>
                  <a:lnTo>
                    <a:pt x="2039" y="256"/>
                  </a:lnTo>
                  <a:lnTo>
                    <a:pt x="2039" y="271"/>
                  </a:lnTo>
                  <a:lnTo>
                    <a:pt x="2054" y="271"/>
                  </a:lnTo>
                  <a:lnTo>
                    <a:pt x="2069" y="271"/>
                  </a:lnTo>
                  <a:lnTo>
                    <a:pt x="2069" y="286"/>
                  </a:lnTo>
                  <a:lnTo>
                    <a:pt x="2084" y="286"/>
                  </a:lnTo>
                  <a:lnTo>
                    <a:pt x="2099" y="286"/>
                  </a:lnTo>
                  <a:lnTo>
                    <a:pt x="2099" y="301"/>
                  </a:lnTo>
                  <a:lnTo>
                    <a:pt x="2114" y="301"/>
                  </a:lnTo>
                  <a:lnTo>
                    <a:pt x="2129" y="301"/>
                  </a:lnTo>
                  <a:lnTo>
                    <a:pt x="2129" y="316"/>
                  </a:lnTo>
                  <a:lnTo>
                    <a:pt x="2144" y="316"/>
                  </a:lnTo>
                  <a:lnTo>
                    <a:pt x="2159" y="331"/>
                  </a:lnTo>
                  <a:lnTo>
                    <a:pt x="2174" y="331"/>
                  </a:lnTo>
                  <a:lnTo>
                    <a:pt x="2189" y="346"/>
                  </a:lnTo>
                  <a:lnTo>
                    <a:pt x="2204" y="346"/>
                  </a:lnTo>
                  <a:lnTo>
                    <a:pt x="2219" y="361"/>
                  </a:lnTo>
                  <a:lnTo>
                    <a:pt x="2234" y="361"/>
                  </a:lnTo>
                  <a:lnTo>
                    <a:pt x="2249" y="376"/>
                  </a:lnTo>
                  <a:lnTo>
                    <a:pt x="2264" y="376"/>
                  </a:lnTo>
                  <a:lnTo>
                    <a:pt x="2264" y="391"/>
                  </a:lnTo>
                  <a:lnTo>
                    <a:pt x="2279" y="391"/>
                  </a:lnTo>
                  <a:lnTo>
                    <a:pt x="2294" y="391"/>
                  </a:lnTo>
                  <a:lnTo>
                    <a:pt x="2294" y="406"/>
                  </a:lnTo>
                  <a:lnTo>
                    <a:pt x="2309" y="406"/>
                  </a:lnTo>
                  <a:lnTo>
                    <a:pt x="2324" y="406"/>
                  </a:lnTo>
                  <a:lnTo>
                    <a:pt x="2324" y="421"/>
                  </a:lnTo>
                  <a:lnTo>
                    <a:pt x="2339" y="421"/>
                  </a:lnTo>
                  <a:lnTo>
                    <a:pt x="2354" y="421"/>
                  </a:lnTo>
                  <a:lnTo>
                    <a:pt x="2354" y="436"/>
                  </a:lnTo>
                  <a:lnTo>
                    <a:pt x="2369" y="436"/>
                  </a:lnTo>
                  <a:lnTo>
                    <a:pt x="2384" y="436"/>
                  </a:lnTo>
                  <a:lnTo>
                    <a:pt x="2384" y="451"/>
                  </a:lnTo>
                  <a:lnTo>
                    <a:pt x="2399" y="451"/>
                  </a:lnTo>
                  <a:lnTo>
                    <a:pt x="2414" y="451"/>
                  </a:lnTo>
                  <a:lnTo>
                    <a:pt x="2414" y="466"/>
                  </a:lnTo>
                  <a:lnTo>
                    <a:pt x="2429" y="466"/>
                  </a:lnTo>
                  <a:lnTo>
                    <a:pt x="2444" y="481"/>
                  </a:lnTo>
                  <a:lnTo>
                    <a:pt x="2459" y="481"/>
                  </a:lnTo>
                  <a:lnTo>
                    <a:pt x="2474" y="481"/>
                  </a:lnTo>
                  <a:lnTo>
                    <a:pt x="2474" y="496"/>
                  </a:lnTo>
                  <a:lnTo>
                    <a:pt x="2489" y="496"/>
                  </a:lnTo>
                  <a:lnTo>
                    <a:pt x="2504" y="511"/>
                  </a:lnTo>
                  <a:lnTo>
                    <a:pt x="2519" y="511"/>
                  </a:lnTo>
                  <a:lnTo>
                    <a:pt x="2519" y="526"/>
                  </a:lnTo>
                  <a:lnTo>
                    <a:pt x="2534" y="526"/>
                  </a:lnTo>
                  <a:lnTo>
                    <a:pt x="2549" y="526"/>
                  </a:lnTo>
                  <a:lnTo>
                    <a:pt x="2564" y="541"/>
                  </a:lnTo>
                  <a:lnTo>
                    <a:pt x="2579" y="541"/>
                  </a:lnTo>
                  <a:lnTo>
                    <a:pt x="2579" y="556"/>
                  </a:lnTo>
                  <a:lnTo>
                    <a:pt x="2594" y="556"/>
                  </a:lnTo>
                  <a:lnTo>
                    <a:pt x="2609" y="556"/>
                  </a:lnTo>
                  <a:lnTo>
                    <a:pt x="2609" y="571"/>
                  </a:lnTo>
                  <a:lnTo>
                    <a:pt x="2624" y="571"/>
                  </a:lnTo>
                  <a:lnTo>
                    <a:pt x="2639" y="571"/>
                  </a:lnTo>
                  <a:lnTo>
                    <a:pt x="2639" y="586"/>
                  </a:lnTo>
                  <a:lnTo>
                    <a:pt x="2654" y="586"/>
                  </a:lnTo>
                  <a:lnTo>
                    <a:pt x="2669" y="586"/>
                  </a:lnTo>
                  <a:lnTo>
                    <a:pt x="2669" y="601"/>
                  </a:lnTo>
                  <a:lnTo>
                    <a:pt x="2684" y="601"/>
                  </a:lnTo>
                  <a:lnTo>
                    <a:pt x="2699" y="601"/>
                  </a:lnTo>
                  <a:lnTo>
                    <a:pt x="2699" y="616"/>
                  </a:lnTo>
                  <a:lnTo>
                    <a:pt x="2714" y="616"/>
                  </a:lnTo>
                  <a:lnTo>
                    <a:pt x="2729" y="616"/>
                  </a:lnTo>
                  <a:lnTo>
                    <a:pt x="2729" y="631"/>
                  </a:lnTo>
                  <a:lnTo>
                    <a:pt x="2744" y="631"/>
                  </a:lnTo>
                  <a:lnTo>
                    <a:pt x="2759" y="631"/>
                  </a:lnTo>
                  <a:lnTo>
                    <a:pt x="2759" y="646"/>
                  </a:lnTo>
                  <a:lnTo>
                    <a:pt x="2774" y="646"/>
                  </a:lnTo>
                  <a:lnTo>
                    <a:pt x="2789" y="661"/>
                  </a:lnTo>
                  <a:lnTo>
                    <a:pt x="2804" y="661"/>
                  </a:lnTo>
                  <a:lnTo>
                    <a:pt x="2819" y="676"/>
                  </a:lnTo>
                  <a:lnTo>
                    <a:pt x="2834" y="676"/>
                  </a:lnTo>
                  <a:lnTo>
                    <a:pt x="2849" y="691"/>
                  </a:lnTo>
                  <a:lnTo>
                    <a:pt x="2864" y="691"/>
                  </a:lnTo>
                  <a:lnTo>
                    <a:pt x="2864" y="706"/>
                  </a:lnTo>
                  <a:lnTo>
                    <a:pt x="2879" y="706"/>
                  </a:lnTo>
                  <a:lnTo>
                    <a:pt x="2894" y="706"/>
                  </a:lnTo>
                  <a:lnTo>
                    <a:pt x="2909" y="721"/>
                  </a:lnTo>
                  <a:lnTo>
                    <a:pt x="2924" y="721"/>
                  </a:lnTo>
                  <a:lnTo>
                    <a:pt x="2924" y="736"/>
                  </a:lnTo>
                  <a:lnTo>
                    <a:pt x="2939" y="736"/>
                  </a:lnTo>
                  <a:lnTo>
                    <a:pt x="2954" y="736"/>
                  </a:lnTo>
                  <a:lnTo>
                    <a:pt x="2954" y="751"/>
                  </a:lnTo>
                  <a:lnTo>
                    <a:pt x="2969" y="751"/>
                  </a:lnTo>
                  <a:lnTo>
                    <a:pt x="2984" y="751"/>
                  </a:lnTo>
                  <a:lnTo>
                    <a:pt x="2984" y="766"/>
                  </a:lnTo>
                  <a:lnTo>
                    <a:pt x="2999" y="766"/>
                  </a:lnTo>
                  <a:lnTo>
                    <a:pt x="3014" y="766"/>
                  </a:lnTo>
                  <a:lnTo>
                    <a:pt x="3014" y="781"/>
                  </a:lnTo>
                  <a:lnTo>
                    <a:pt x="3029" y="781"/>
                  </a:lnTo>
                  <a:lnTo>
                    <a:pt x="3044" y="796"/>
                  </a:lnTo>
                  <a:lnTo>
                    <a:pt x="3059" y="796"/>
                  </a:lnTo>
                  <a:lnTo>
                    <a:pt x="3074" y="796"/>
                  </a:lnTo>
                  <a:lnTo>
                    <a:pt x="3074" y="811"/>
                  </a:lnTo>
                  <a:lnTo>
                    <a:pt x="3089" y="811"/>
                  </a:lnTo>
                  <a:lnTo>
                    <a:pt x="3104" y="826"/>
                  </a:lnTo>
                  <a:lnTo>
                    <a:pt x="3119" y="826"/>
                  </a:lnTo>
                  <a:lnTo>
                    <a:pt x="3134" y="841"/>
                  </a:lnTo>
                  <a:lnTo>
                    <a:pt x="3149" y="841"/>
                  </a:lnTo>
                  <a:lnTo>
                    <a:pt x="3164" y="856"/>
                  </a:lnTo>
                  <a:lnTo>
                    <a:pt x="3179" y="856"/>
                  </a:lnTo>
                  <a:lnTo>
                    <a:pt x="3179" y="871"/>
                  </a:lnTo>
                  <a:lnTo>
                    <a:pt x="3194" y="871"/>
                  </a:lnTo>
                  <a:lnTo>
                    <a:pt x="3209" y="871"/>
                  </a:lnTo>
                  <a:lnTo>
                    <a:pt x="3209" y="886"/>
                  </a:lnTo>
                  <a:lnTo>
                    <a:pt x="3224" y="886"/>
                  </a:lnTo>
                  <a:lnTo>
                    <a:pt x="3239" y="886"/>
                  </a:lnTo>
                  <a:lnTo>
                    <a:pt x="3239" y="901"/>
                  </a:lnTo>
                  <a:lnTo>
                    <a:pt x="3254" y="901"/>
                  </a:lnTo>
                  <a:lnTo>
                    <a:pt x="3269" y="901"/>
                  </a:lnTo>
                  <a:lnTo>
                    <a:pt x="3269" y="916"/>
                  </a:lnTo>
                  <a:lnTo>
                    <a:pt x="3284" y="916"/>
                  </a:lnTo>
                  <a:lnTo>
                    <a:pt x="3298" y="916"/>
                  </a:lnTo>
                  <a:lnTo>
                    <a:pt x="3298" y="931"/>
                  </a:lnTo>
                  <a:lnTo>
                    <a:pt x="3313" y="931"/>
                  </a:lnTo>
                  <a:lnTo>
                    <a:pt x="3328" y="931"/>
                  </a:lnTo>
                  <a:lnTo>
                    <a:pt x="3328" y="946"/>
                  </a:lnTo>
                  <a:lnTo>
                    <a:pt x="3343" y="946"/>
                  </a:lnTo>
                  <a:lnTo>
                    <a:pt x="3358" y="946"/>
                  </a:lnTo>
                  <a:lnTo>
                    <a:pt x="3358" y="961"/>
                  </a:lnTo>
                  <a:lnTo>
                    <a:pt x="3373" y="961"/>
                  </a:lnTo>
                  <a:lnTo>
                    <a:pt x="3388" y="976"/>
                  </a:lnTo>
                  <a:lnTo>
                    <a:pt x="3403" y="976"/>
                  </a:lnTo>
                  <a:lnTo>
                    <a:pt x="3418" y="991"/>
                  </a:lnTo>
                  <a:lnTo>
                    <a:pt x="3433" y="991"/>
                  </a:lnTo>
                  <a:lnTo>
                    <a:pt x="3448" y="1006"/>
                  </a:lnTo>
                  <a:lnTo>
                    <a:pt x="3463" y="1006"/>
                  </a:lnTo>
                  <a:lnTo>
                    <a:pt x="3463" y="1021"/>
                  </a:lnTo>
                  <a:lnTo>
                    <a:pt x="3478" y="1021"/>
                  </a:lnTo>
                  <a:lnTo>
                    <a:pt x="3493" y="1021"/>
                  </a:lnTo>
                  <a:lnTo>
                    <a:pt x="3508" y="1036"/>
                  </a:lnTo>
                  <a:lnTo>
                    <a:pt x="3523" y="1036"/>
                  </a:lnTo>
                  <a:lnTo>
                    <a:pt x="3523" y="1051"/>
                  </a:lnTo>
                  <a:lnTo>
                    <a:pt x="3538" y="1051"/>
                  </a:lnTo>
                  <a:lnTo>
                    <a:pt x="3553" y="1051"/>
                  </a:lnTo>
                  <a:lnTo>
                    <a:pt x="3553" y="1066"/>
                  </a:lnTo>
                  <a:lnTo>
                    <a:pt x="3568" y="1066"/>
                  </a:lnTo>
                  <a:lnTo>
                    <a:pt x="3583" y="1066"/>
                  </a:lnTo>
                  <a:lnTo>
                    <a:pt x="3583" y="1081"/>
                  </a:lnTo>
                  <a:lnTo>
                    <a:pt x="3598" y="1081"/>
                  </a:lnTo>
                  <a:lnTo>
                    <a:pt x="3613" y="1081"/>
                  </a:lnTo>
                  <a:lnTo>
                    <a:pt x="3613" y="1096"/>
                  </a:lnTo>
                  <a:lnTo>
                    <a:pt x="3628" y="1096"/>
                  </a:lnTo>
                  <a:lnTo>
                    <a:pt x="3643" y="1111"/>
                  </a:lnTo>
                  <a:lnTo>
                    <a:pt x="3658" y="1111"/>
                  </a:lnTo>
                  <a:lnTo>
                    <a:pt x="3673" y="1111"/>
                  </a:lnTo>
                  <a:lnTo>
                    <a:pt x="3673" y="1126"/>
                  </a:lnTo>
                  <a:lnTo>
                    <a:pt x="3688" y="1126"/>
                  </a:lnTo>
                  <a:lnTo>
                    <a:pt x="3703" y="1141"/>
                  </a:lnTo>
                  <a:lnTo>
                    <a:pt x="3718" y="1141"/>
                  </a:lnTo>
                  <a:lnTo>
                    <a:pt x="3733" y="1156"/>
                  </a:lnTo>
                  <a:lnTo>
                    <a:pt x="3748" y="1156"/>
                  </a:lnTo>
                  <a:lnTo>
                    <a:pt x="3763" y="1171"/>
                  </a:lnTo>
                  <a:lnTo>
                    <a:pt x="3778" y="1171"/>
                  </a:lnTo>
                  <a:lnTo>
                    <a:pt x="3793" y="1186"/>
                  </a:lnTo>
                  <a:lnTo>
                    <a:pt x="3808" y="1186"/>
                  </a:lnTo>
                  <a:lnTo>
                    <a:pt x="3808" y="1201"/>
                  </a:lnTo>
                  <a:lnTo>
                    <a:pt x="3823" y="1201"/>
                  </a:lnTo>
                  <a:lnTo>
                    <a:pt x="3838" y="1201"/>
                  </a:lnTo>
                  <a:lnTo>
                    <a:pt x="3838" y="1216"/>
                  </a:lnTo>
                  <a:lnTo>
                    <a:pt x="3853" y="1216"/>
                  </a:lnTo>
                  <a:lnTo>
                    <a:pt x="3868" y="1216"/>
                  </a:lnTo>
                  <a:lnTo>
                    <a:pt x="3868" y="1231"/>
                  </a:lnTo>
                  <a:lnTo>
                    <a:pt x="3883" y="1231"/>
                  </a:lnTo>
                  <a:lnTo>
                    <a:pt x="3898" y="1231"/>
                  </a:lnTo>
                  <a:lnTo>
                    <a:pt x="3898" y="1246"/>
                  </a:lnTo>
                  <a:lnTo>
                    <a:pt x="3913" y="1246"/>
                  </a:lnTo>
                  <a:lnTo>
                    <a:pt x="3928" y="1246"/>
                  </a:lnTo>
                  <a:lnTo>
                    <a:pt x="3928" y="1261"/>
                  </a:lnTo>
                  <a:lnTo>
                    <a:pt x="3943" y="1261"/>
                  </a:lnTo>
                  <a:lnTo>
                    <a:pt x="3958" y="1261"/>
                  </a:lnTo>
                  <a:lnTo>
                    <a:pt x="3958" y="1276"/>
                  </a:lnTo>
                  <a:lnTo>
                    <a:pt x="3973" y="1276"/>
                  </a:lnTo>
                  <a:lnTo>
                    <a:pt x="3988" y="1291"/>
                  </a:lnTo>
                  <a:lnTo>
                    <a:pt x="4003" y="1291"/>
                  </a:lnTo>
                  <a:lnTo>
                    <a:pt x="4018" y="1291"/>
                  </a:lnTo>
                  <a:lnTo>
                    <a:pt x="4018" y="1306"/>
                  </a:lnTo>
                  <a:lnTo>
                    <a:pt x="4033" y="1306"/>
                  </a:lnTo>
                  <a:lnTo>
                    <a:pt x="4048" y="1321"/>
                  </a:lnTo>
                  <a:lnTo>
                    <a:pt x="4063" y="1321"/>
                  </a:lnTo>
                  <a:lnTo>
                    <a:pt x="4063" y="1336"/>
                  </a:lnTo>
                  <a:lnTo>
                    <a:pt x="4078" y="1336"/>
                  </a:lnTo>
                  <a:lnTo>
                    <a:pt x="4093" y="1336"/>
                  </a:lnTo>
                  <a:lnTo>
                    <a:pt x="4108" y="1351"/>
                  </a:lnTo>
                  <a:lnTo>
                    <a:pt x="4123" y="1351"/>
                  </a:lnTo>
                  <a:lnTo>
                    <a:pt x="4123" y="1366"/>
                  </a:lnTo>
                  <a:lnTo>
                    <a:pt x="4138" y="1366"/>
                  </a:lnTo>
                  <a:lnTo>
                    <a:pt x="4153" y="1366"/>
                  </a:lnTo>
                  <a:lnTo>
                    <a:pt x="4153" y="1381"/>
                  </a:lnTo>
                  <a:lnTo>
                    <a:pt x="4168" y="1381"/>
                  </a:lnTo>
                  <a:lnTo>
                    <a:pt x="4183" y="1381"/>
                  </a:lnTo>
                  <a:lnTo>
                    <a:pt x="4183" y="1396"/>
                  </a:lnTo>
                  <a:lnTo>
                    <a:pt x="4198" y="1396"/>
                  </a:lnTo>
                  <a:lnTo>
                    <a:pt x="4213" y="1396"/>
                  </a:lnTo>
                  <a:lnTo>
                    <a:pt x="4213" y="1411"/>
                  </a:lnTo>
                  <a:lnTo>
                    <a:pt x="4228" y="1411"/>
                  </a:lnTo>
                  <a:lnTo>
                    <a:pt x="4243" y="1411"/>
                  </a:lnTo>
                  <a:lnTo>
                    <a:pt x="4243" y="1426"/>
                  </a:lnTo>
                  <a:lnTo>
                    <a:pt x="4258" y="1426"/>
                  </a:lnTo>
                  <a:lnTo>
                    <a:pt x="4273" y="1426"/>
                  </a:lnTo>
                  <a:lnTo>
                    <a:pt x="4273" y="1441"/>
                  </a:lnTo>
                  <a:lnTo>
                    <a:pt x="4288" y="1441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910" name="Group 589">
              <a:extLst>
                <a:ext uri="{FF2B5EF4-FFF2-40B4-BE49-F238E27FC236}">
                  <a16:creationId xmlns:a16="http://schemas.microsoft.com/office/drawing/2014/main" id="{0503C472-0DF9-8D3E-A242-4C573A6F2D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585"/>
              <a:ext cx="4228" cy="1411"/>
              <a:chOff x="1440" y="585"/>
              <a:chExt cx="4228" cy="1411"/>
            </a:xfrm>
          </p:grpSpPr>
          <p:sp>
            <p:nvSpPr>
              <p:cNvPr id="28911" name="Rectangle 590">
                <a:extLst>
                  <a:ext uri="{FF2B5EF4-FFF2-40B4-BE49-F238E27FC236}">
                    <a16:creationId xmlns:a16="http://schemas.microsoft.com/office/drawing/2014/main" id="{8777FE58-BBA4-9D66-B63A-AFBC559EFA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0" y="93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12" name="Line 591">
                <a:extLst>
                  <a:ext uri="{FF2B5EF4-FFF2-40B4-BE49-F238E27FC236}">
                    <a16:creationId xmlns:a16="http://schemas.microsoft.com/office/drawing/2014/main" id="{056AA66B-5BB6-BAD4-A6D6-5501A53B7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30" y="94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3" name="Line 592">
                <a:extLst>
                  <a:ext uri="{FF2B5EF4-FFF2-40B4-BE49-F238E27FC236}">
                    <a16:creationId xmlns:a16="http://schemas.microsoft.com/office/drawing/2014/main" id="{41AC0B5F-9178-24F1-7446-5F75175314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70" y="94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4" name="Line 593">
                <a:extLst>
                  <a:ext uri="{FF2B5EF4-FFF2-40B4-BE49-F238E27FC236}">
                    <a16:creationId xmlns:a16="http://schemas.microsoft.com/office/drawing/2014/main" id="{ECDAADF8-E7CF-8EC7-CF8A-BB573C0AEC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0" y="94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5" name="Line 594">
                <a:extLst>
                  <a:ext uri="{FF2B5EF4-FFF2-40B4-BE49-F238E27FC236}">
                    <a16:creationId xmlns:a16="http://schemas.microsoft.com/office/drawing/2014/main" id="{ADF6B125-DCF4-2AC6-DB9E-B286F58F1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0" y="100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6" name="Rectangle 595">
                <a:extLst>
                  <a:ext uri="{FF2B5EF4-FFF2-40B4-BE49-F238E27FC236}">
                    <a16:creationId xmlns:a16="http://schemas.microsoft.com/office/drawing/2014/main" id="{08D7867A-16A7-0B64-C878-012EE9390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9" y="58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17" name="Line 596">
                <a:extLst>
                  <a:ext uri="{FF2B5EF4-FFF2-40B4-BE49-F238E27FC236}">
                    <a16:creationId xmlns:a16="http://schemas.microsoft.com/office/drawing/2014/main" id="{393F51EA-3FE5-3B54-3F19-DF43E5014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29" y="60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8" name="Line 597">
                <a:extLst>
                  <a:ext uri="{FF2B5EF4-FFF2-40B4-BE49-F238E27FC236}">
                    <a16:creationId xmlns:a16="http://schemas.microsoft.com/office/drawing/2014/main" id="{498B35D1-1177-3A7A-8B9B-731A65C83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69" y="60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9" name="Line 598">
                <a:extLst>
                  <a:ext uri="{FF2B5EF4-FFF2-40B4-BE49-F238E27FC236}">
                    <a16:creationId xmlns:a16="http://schemas.microsoft.com/office/drawing/2014/main" id="{F383ECEF-E39D-4A87-F903-4CEB844B91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9" y="60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0" name="Line 599">
                <a:extLst>
                  <a:ext uri="{FF2B5EF4-FFF2-40B4-BE49-F238E27FC236}">
                    <a16:creationId xmlns:a16="http://schemas.microsoft.com/office/drawing/2014/main" id="{5285345B-CECC-9A90-94F1-08E4A494C3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69" y="66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1" name="Rectangle 600">
                <a:extLst>
                  <a:ext uri="{FF2B5EF4-FFF2-40B4-BE49-F238E27FC236}">
                    <a16:creationId xmlns:a16="http://schemas.microsoft.com/office/drawing/2014/main" id="{08E83850-C601-B478-8018-EFACC2B4AC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9" y="123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22" name="Line 601">
                <a:extLst>
                  <a:ext uri="{FF2B5EF4-FFF2-40B4-BE49-F238E27FC236}">
                    <a16:creationId xmlns:a16="http://schemas.microsoft.com/office/drawing/2014/main" id="{32099B6F-67B9-DFFF-57E6-DC7A227255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49" y="124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3" name="Line 602">
                <a:extLst>
                  <a:ext uri="{FF2B5EF4-FFF2-40B4-BE49-F238E27FC236}">
                    <a16:creationId xmlns:a16="http://schemas.microsoft.com/office/drawing/2014/main" id="{3362A2CA-2D35-49EE-E0EC-721E323953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89" y="124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4" name="Line 603">
                <a:extLst>
                  <a:ext uri="{FF2B5EF4-FFF2-40B4-BE49-F238E27FC236}">
                    <a16:creationId xmlns:a16="http://schemas.microsoft.com/office/drawing/2014/main" id="{3608C24E-6BBF-A8D9-2772-BB76B32A22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9" y="1246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5" name="Line 604">
                <a:extLst>
                  <a:ext uri="{FF2B5EF4-FFF2-40B4-BE49-F238E27FC236}">
                    <a16:creationId xmlns:a16="http://schemas.microsoft.com/office/drawing/2014/main" id="{9DFFF6EF-6E8F-7C29-C822-53638C036D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89" y="130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6" name="Rectangle 605">
                <a:extLst>
                  <a:ext uri="{FF2B5EF4-FFF2-40B4-BE49-F238E27FC236}">
                    <a16:creationId xmlns:a16="http://schemas.microsoft.com/office/drawing/2014/main" id="{812EA9AA-4841-F405-E6E9-A8D366A8C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8" y="1906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927" name="Line 606">
                <a:extLst>
                  <a:ext uri="{FF2B5EF4-FFF2-40B4-BE49-F238E27FC236}">
                    <a16:creationId xmlns:a16="http://schemas.microsoft.com/office/drawing/2014/main" id="{02613B7A-6779-39CC-70E1-B0D4913EA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638" y="192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8" name="Line 607">
                <a:extLst>
                  <a:ext uri="{FF2B5EF4-FFF2-40B4-BE49-F238E27FC236}">
                    <a16:creationId xmlns:a16="http://schemas.microsoft.com/office/drawing/2014/main" id="{49C776FA-EAAE-A103-44B9-AE6421A5B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578" y="192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9" name="Line 608">
                <a:extLst>
                  <a:ext uri="{FF2B5EF4-FFF2-40B4-BE49-F238E27FC236}">
                    <a16:creationId xmlns:a16="http://schemas.microsoft.com/office/drawing/2014/main" id="{04405FDE-BB7A-2C2B-0064-5F8EAD8B94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78" y="1921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0" name="Line 609">
                <a:extLst>
                  <a:ext uri="{FF2B5EF4-FFF2-40B4-BE49-F238E27FC236}">
                    <a16:creationId xmlns:a16="http://schemas.microsoft.com/office/drawing/2014/main" id="{BCDCAB01-28D3-0375-6C05-B8E6D7EC7E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78" y="1981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8675" name="Group 610">
            <a:extLst>
              <a:ext uri="{FF2B5EF4-FFF2-40B4-BE49-F238E27FC236}">
                <a16:creationId xmlns:a16="http://schemas.microsoft.com/office/drawing/2014/main" id="{F020224F-7ABD-A814-F723-938E64C1064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4000" y="3886200"/>
            <a:ext cx="3008313" cy="2757488"/>
            <a:chOff x="0" y="0"/>
            <a:chExt cx="6298" cy="5771"/>
          </a:xfrm>
        </p:grpSpPr>
        <p:sp>
          <p:nvSpPr>
            <p:cNvPr id="28677" name="AutoShape 611">
              <a:extLst>
                <a:ext uri="{FF2B5EF4-FFF2-40B4-BE49-F238E27FC236}">
                  <a16:creationId xmlns:a16="http://schemas.microsoft.com/office/drawing/2014/main" id="{54D4D60F-5BB3-977A-A2F9-0ED24551F0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298" cy="5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678" name="Rectangle 612">
              <a:extLst>
                <a:ext uri="{FF2B5EF4-FFF2-40B4-BE49-F238E27FC236}">
                  <a16:creationId xmlns:a16="http://schemas.microsoft.com/office/drawing/2014/main" id="{EFC9FD77-FD6E-A40E-43E4-198D97755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20"/>
              <a:ext cx="6073" cy="5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679" name="Line 613">
              <a:extLst>
                <a:ext uri="{FF2B5EF4-FFF2-40B4-BE49-F238E27FC236}">
                  <a16:creationId xmlns:a16="http://schemas.microsoft.com/office/drawing/2014/main" id="{4A2CFF21-9D5D-5FCD-4BDA-FF4F75D4DF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0" y="4695"/>
              <a:ext cx="46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0" name="Rectangle 614">
              <a:extLst>
                <a:ext uri="{FF2B5EF4-FFF2-40B4-BE49-F238E27FC236}">
                  <a16:creationId xmlns:a16="http://schemas.microsoft.com/office/drawing/2014/main" id="{5EA8503B-21F5-E3C6-01F1-A39E1DD49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9" y="5265"/>
              <a:ext cx="62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28681" name="Rectangle 615">
              <a:extLst>
                <a:ext uri="{FF2B5EF4-FFF2-40B4-BE49-F238E27FC236}">
                  <a16:creationId xmlns:a16="http://schemas.microsoft.com/office/drawing/2014/main" id="{DA406E49-5910-BC9E-13F0-F81378FF2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0" y="5264"/>
              <a:ext cx="648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28682" name="Line 616">
              <a:extLst>
                <a:ext uri="{FF2B5EF4-FFF2-40B4-BE49-F238E27FC236}">
                  <a16:creationId xmlns:a16="http://schemas.microsoft.com/office/drawing/2014/main" id="{6655B2D5-5B5B-A22E-A9A2-FB4F07A6D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0" y="2970"/>
              <a:ext cx="46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3" name="Line 617">
              <a:extLst>
                <a:ext uri="{FF2B5EF4-FFF2-40B4-BE49-F238E27FC236}">
                  <a16:creationId xmlns:a16="http://schemas.microsoft.com/office/drawing/2014/main" id="{1B85DEC4-8CFC-108B-EBB1-A2DACD7F5B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5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4" name="Line 618">
              <a:extLst>
                <a:ext uri="{FF2B5EF4-FFF2-40B4-BE49-F238E27FC236}">
                  <a16:creationId xmlns:a16="http://schemas.microsoft.com/office/drawing/2014/main" id="{7EC8A4AA-D992-2102-1D81-99B2C0D33E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5" name="Line 619">
              <a:extLst>
                <a:ext uri="{FF2B5EF4-FFF2-40B4-BE49-F238E27FC236}">
                  <a16:creationId xmlns:a16="http://schemas.microsoft.com/office/drawing/2014/main" id="{A4098451-615E-75F3-5ADD-69C7AD51EF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5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620">
              <a:extLst>
                <a:ext uri="{FF2B5EF4-FFF2-40B4-BE49-F238E27FC236}">
                  <a16:creationId xmlns:a16="http://schemas.microsoft.com/office/drawing/2014/main" id="{6096DBCF-864D-DB7F-91E2-5C575FD0E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7" name="Line 621">
              <a:extLst>
                <a:ext uri="{FF2B5EF4-FFF2-40B4-BE49-F238E27FC236}">
                  <a16:creationId xmlns:a16="http://schemas.microsoft.com/office/drawing/2014/main" id="{EB203C05-A995-7DB0-46CC-8B7EB2DE44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4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Line 622">
              <a:extLst>
                <a:ext uri="{FF2B5EF4-FFF2-40B4-BE49-F238E27FC236}">
                  <a16:creationId xmlns:a16="http://schemas.microsoft.com/office/drawing/2014/main" id="{7AC01A57-6201-5C49-DB97-5B5BE9F337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7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623">
              <a:extLst>
                <a:ext uri="{FF2B5EF4-FFF2-40B4-BE49-F238E27FC236}">
                  <a16:creationId xmlns:a16="http://schemas.microsoft.com/office/drawing/2014/main" id="{260B4833-738E-40C2-1B53-D6C7D62ED5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Line 624">
              <a:extLst>
                <a:ext uri="{FF2B5EF4-FFF2-40B4-BE49-F238E27FC236}">
                  <a16:creationId xmlns:a16="http://schemas.microsoft.com/office/drawing/2014/main" id="{9F15AA16-D6A2-72FD-E3B7-B265E56BC9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4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1" name="Line 625">
              <a:extLst>
                <a:ext uri="{FF2B5EF4-FFF2-40B4-BE49-F238E27FC236}">
                  <a16:creationId xmlns:a16="http://schemas.microsoft.com/office/drawing/2014/main" id="{738488D5-079B-2377-3CC0-C52E216B18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4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2" name="Line 626">
              <a:extLst>
                <a:ext uri="{FF2B5EF4-FFF2-40B4-BE49-F238E27FC236}">
                  <a16:creationId xmlns:a16="http://schemas.microsoft.com/office/drawing/2014/main" id="{3E5AA4CD-8A6E-ACE3-DCAB-99BAE3F7F2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627">
              <a:extLst>
                <a:ext uri="{FF2B5EF4-FFF2-40B4-BE49-F238E27FC236}">
                  <a16:creationId xmlns:a16="http://schemas.microsoft.com/office/drawing/2014/main" id="{9629E525-D830-88E2-C5AD-DE5AF6F431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628">
              <a:extLst>
                <a:ext uri="{FF2B5EF4-FFF2-40B4-BE49-F238E27FC236}">
                  <a16:creationId xmlns:a16="http://schemas.microsoft.com/office/drawing/2014/main" id="{CB6EF8C1-810E-AB45-9B04-FC08688EB8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5" name="Line 629">
              <a:extLst>
                <a:ext uri="{FF2B5EF4-FFF2-40B4-BE49-F238E27FC236}">
                  <a16:creationId xmlns:a16="http://schemas.microsoft.com/office/drawing/2014/main" id="{1162BB55-6DC5-AC3E-B02C-0463B25468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3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6" name="Line 630">
              <a:extLst>
                <a:ext uri="{FF2B5EF4-FFF2-40B4-BE49-F238E27FC236}">
                  <a16:creationId xmlns:a16="http://schemas.microsoft.com/office/drawing/2014/main" id="{FEF25970-515C-31DB-6088-2B7F44A964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58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7" name="Line 631">
              <a:extLst>
                <a:ext uri="{FF2B5EF4-FFF2-40B4-BE49-F238E27FC236}">
                  <a16:creationId xmlns:a16="http://schemas.microsoft.com/office/drawing/2014/main" id="{D89A106D-451E-5B87-93A3-1E95C7D8C3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Line 632">
              <a:extLst>
                <a:ext uri="{FF2B5EF4-FFF2-40B4-BE49-F238E27FC236}">
                  <a16:creationId xmlns:a16="http://schemas.microsoft.com/office/drawing/2014/main" id="{DD87D86A-26E7-89D5-59C7-0116E41E69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9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9" name="Line 633">
              <a:extLst>
                <a:ext uri="{FF2B5EF4-FFF2-40B4-BE49-F238E27FC236}">
                  <a16:creationId xmlns:a16="http://schemas.microsoft.com/office/drawing/2014/main" id="{AE0D5D50-33B4-88C2-8F46-27FBCD2233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8" y="2985"/>
              <a:ext cx="1" cy="16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0" name="Rectangle 634">
              <a:extLst>
                <a:ext uri="{FF2B5EF4-FFF2-40B4-BE49-F238E27FC236}">
                  <a16:creationId xmlns:a16="http://schemas.microsoft.com/office/drawing/2014/main" id="{70AE4C69-494E-E8C5-E261-F84563696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4815"/>
              <a:ext cx="462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28701" name="Line 635">
              <a:extLst>
                <a:ext uri="{FF2B5EF4-FFF2-40B4-BE49-F238E27FC236}">
                  <a16:creationId xmlns:a16="http://schemas.microsoft.com/office/drawing/2014/main" id="{86D95DF2-17FA-7238-51F6-C0ADFADAE6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4680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2" name="Rectangle 636">
              <a:extLst>
                <a:ext uri="{FF2B5EF4-FFF2-40B4-BE49-F238E27FC236}">
                  <a16:creationId xmlns:a16="http://schemas.microsoft.com/office/drawing/2014/main" id="{89717835-55D1-BFE2-F469-E3078BFBB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4" y="4815"/>
              <a:ext cx="1026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50us</a:t>
              </a:r>
              <a:endParaRPr lang="en-US" altLang="en-US"/>
            </a:p>
          </p:txBody>
        </p:sp>
        <p:sp>
          <p:nvSpPr>
            <p:cNvPr id="28703" name="Line 637">
              <a:extLst>
                <a:ext uri="{FF2B5EF4-FFF2-40B4-BE49-F238E27FC236}">
                  <a16:creationId xmlns:a16="http://schemas.microsoft.com/office/drawing/2014/main" id="{B944EE7B-358D-58A1-D039-39F1775E6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9" y="4680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4" name="Rectangle 638">
              <a:extLst>
                <a:ext uri="{FF2B5EF4-FFF2-40B4-BE49-F238E27FC236}">
                  <a16:creationId xmlns:a16="http://schemas.microsoft.com/office/drawing/2014/main" id="{8D8BA529-9CDA-0E58-B46C-CE4A46F7C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4" y="4815"/>
              <a:ext cx="933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00us</a:t>
              </a:r>
              <a:endParaRPr lang="en-US" altLang="en-US"/>
            </a:p>
          </p:txBody>
        </p:sp>
        <p:sp>
          <p:nvSpPr>
            <p:cNvPr id="28705" name="Line 639">
              <a:extLst>
                <a:ext uri="{FF2B5EF4-FFF2-40B4-BE49-F238E27FC236}">
                  <a16:creationId xmlns:a16="http://schemas.microsoft.com/office/drawing/2014/main" id="{691A6794-C061-318E-BFA6-C06C43DE29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9" y="4680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6" name="Rectangle 640">
              <a:extLst>
                <a:ext uri="{FF2B5EF4-FFF2-40B4-BE49-F238E27FC236}">
                  <a16:creationId xmlns:a16="http://schemas.microsoft.com/office/drawing/2014/main" id="{2B925BA2-5C52-6F56-6D39-68D3ED0F6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4815"/>
              <a:ext cx="839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750us</a:t>
              </a:r>
              <a:endParaRPr lang="en-US" altLang="en-US"/>
            </a:p>
          </p:txBody>
        </p:sp>
        <p:sp>
          <p:nvSpPr>
            <p:cNvPr id="28707" name="Line 641">
              <a:extLst>
                <a:ext uri="{FF2B5EF4-FFF2-40B4-BE49-F238E27FC236}">
                  <a16:creationId xmlns:a16="http://schemas.microsoft.com/office/drawing/2014/main" id="{1E5AFA74-EB72-C45C-78CB-FA0D88A5E7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8" y="4680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8" name="Rectangle 642">
              <a:extLst>
                <a:ext uri="{FF2B5EF4-FFF2-40B4-BE49-F238E27FC236}">
                  <a16:creationId xmlns:a16="http://schemas.microsoft.com/office/drawing/2014/main" id="{FA6BBAEC-4638-C372-9120-863DB922F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5040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709" name="Rectangle 643">
              <a:extLst>
                <a:ext uri="{FF2B5EF4-FFF2-40B4-BE49-F238E27FC236}">
                  <a16:creationId xmlns:a16="http://schemas.microsoft.com/office/drawing/2014/main" id="{D11CFE6D-7BC5-3A1C-B875-11DF344BF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5130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710" name="Line 644">
              <a:extLst>
                <a:ext uri="{FF2B5EF4-FFF2-40B4-BE49-F238E27FC236}">
                  <a16:creationId xmlns:a16="http://schemas.microsoft.com/office/drawing/2014/main" id="{00AAB5F8-BF4A-C410-B608-155F8F919A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85" y="5130"/>
              <a:ext cx="1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1" name="Line 645">
              <a:extLst>
                <a:ext uri="{FF2B5EF4-FFF2-40B4-BE49-F238E27FC236}">
                  <a16:creationId xmlns:a16="http://schemas.microsoft.com/office/drawing/2014/main" id="{742F0C00-6E77-213B-08D9-E013895A12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5" y="5130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2" name="Line 646">
              <a:extLst>
                <a:ext uri="{FF2B5EF4-FFF2-40B4-BE49-F238E27FC236}">
                  <a16:creationId xmlns:a16="http://schemas.microsoft.com/office/drawing/2014/main" id="{68260A4A-30A1-2611-068A-8779BBA55E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5" y="5130"/>
              <a:ext cx="1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3" name="Line 647">
              <a:extLst>
                <a:ext uri="{FF2B5EF4-FFF2-40B4-BE49-F238E27FC236}">
                  <a16:creationId xmlns:a16="http://schemas.microsoft.com/office/drawing/2014/main" id="{B2E5A7CE-0D3F-FB31-F3C2-D2D41CEDA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5" y="5190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4" name="Rectangle 648">
              <a:extLst>
                <a:ext uri="{FF2B5EF4-FFF2-40B4-BE49-F238E27FC236}">
                  <a16:creationId xmlns:a16="http://schemas.microsoft.com/office/drawing/2014/main" id="{E614B8E2-1C6E-F1EC-F1C8-FE7126FB8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0" y="5040"/>
              <a:ext cx="594" cy="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I(L1)</a:t>
              </a:r>
              <a:endParaRPr lang="en-US" altLang="en-US"/>
            </a:p>
          </p:txBody>
        </p:sp>
        <p:sp>
          <p:nvSpPr>
            <p:cNvPr id="28715" name="Line 649">
              <a:extLst>
                <a:ext uri="{FF2B5EF4-FFF2-40B4-BE49-F238E27FC236}">
                  <a16:creationId xmlns:a16="http://schemas.microsoft.com/office/drawing/2014/main" id="{8F6CF23A-659F-F618-7FFE-F1A0CAB319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2970"/>
              <a:ext cx="1" cy="1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6" name="Line 650">
              <a:extLst>
                <a:ext uri="{FF2B5EF4-FFF2-40B4-BE49-F238E27FC236}">
                  <a16:creationId xmlns:a16="http://schemas.microsoft.com/office/drawing/2014/main" id="{8E451F63-8B14-8B06-4E57-8E6FB9AD73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442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7" name="Line 651">
              <a:extLst>
                <a:ext uri="{FF2B5EF4-FFF2-40B4-BE49-F238E27FC236}">
                  <a16:creationId xmlns:a16="http://schemas.microsoft.com/office/drawing/2014/main" id="{AB9D506A-D2F3-F1EA-3BA0-73C02C747A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429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8" name="Line 652">
              <a:extLst>
                <a:ext uri="{FF2B5EF4-FFF2-40B4-BE49-F238E27FC236}">
                  <a16:creationId xmlns:a16="http://schemas.microsoft.com/office/drawing/2014/main" id="{B4DF3ACB-A98C-22B4-3BC4-972114343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417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9" name="Line 653">
              <a:extLst>
                <a:ext uri="{FF2B5EF4-FFF2-40B4-BE49-F238E27FC236}">
                  <a16:creationId xmlns:a16="http://schemas.microsoft.com/office/drawing/2014/main" id="{6E7180DF-7A82-1CF2-391B-A9EE1C2C24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403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0" name="Line 654">
              <a:extLst>
                <a:ext uri="{FF2B5EF4-FFF2-40B4-BE49-F238E27FC236}">
                  <a16:creationId xmlns:a16="http://schemas.microsoft.com/office/drawing/2014/main" id="{EBD2B5D2-3961-7B92-08BD-66BBC62EA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76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1" name="Line 655">
              <a:extLst>
                <a:ext uri="{FF2B5EF4-FFF2-40B4-BE49-F238E27FC236}">
                  <a16:creationId xmlns:a16="http://schemas.microsoft.com/office/drawing/2014/main" id="{171A2A5B-4018-D67E-342F-6862A7843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63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2" name="Line 656">
              <a:extLst>
                <a:ext uri="{FF2B5EF4-FFF2-40B4-BE49-F238E27FC236}">
                  <a16:creationId xmlns:a16="http://schemas.microsoft.com/office/drawing/2014/main" id="{179E899B-7154-9F47-18E5-0AF48B605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49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3" name="Line 657">
              <a:extLst>
                <a:ext uri="{FF2B5EF4-FFF2-40B4-BE49-F238E27FC236}">
                  <a16:creationId xmlns:a16="http://schemas.microsoft.com/office/drawing/2014/main" id="{07A06531-0A26-0CCE-F841-8EEE8AACEE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37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4" name="Line 658">
              <a:extLst>
                <a:ext uri="{FF2B5EF4-FFF2-40B4-BE49-F238E27FC236}">
                  <a16:creationId xmlns:a16="http://schemas.microsoft.com/office/drawing/2014/main" id="{E6CF9FC1-E3E3-9C40-206B-582400976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10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5" name="Line 659">
              <a:extLst>
                <a:ext uri="{FF2B5EF4-FFF2-40B4-BE49-F238E27FC236}">
                  <a16:creationId xmlns:a16="http://schemas.microsoft.com/office/drawing/2014/main" id="{C6E21259-9A83-E1E6-BA2D-8E055D365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456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6" name="Line 660">
              <a:extLst>
                <a:ext uri="{FF2B5EF4-FFF2-40B4-BE49-F238E27FC236}">
                  <a16:creationId xmlns:a16="http://schemas.microsoft.com/office/drawing/2014/main" id="{D666D93B-B7C0-7BF3-2B04-C6FEA2A8EC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90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7" name="Line 661">
              <a:extLst>
                <a:ext uri="{FF2B5EF4-FFF2-40B4-BE49-F238E27FC236}">
                  <a16:creationId xmlns:a16="http://schemas.microsoft.com/office/drawing/2014/main" id="{42272A65-4F2E-FCCD-24B0-1A224143B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324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8" name="Rectangle 662">
              <a:extLst>
                <a:ext uri="{FF2B5EF4-FFF2-40B4-BE49-F238E27FC236}">
                  <a16:creationId xmlns:a16="http://schemas.microsoft.com/office/drawing/2014/main" id="{B87C7363-BEA6-C9F6-0BD4-DC198912C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" y="4455"/>
              <a:ext cx="478" cy="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28729" name="Line 663">
              <a:extLst>
                <a:ext uri="{FF2B5EF4-FFF2-40B4-BE49-F238E27FC236}">
                  <a16:creationId xmlns:a16="http://schemas.microsoft.com/office/drawing/2014/main" id="{BD6F5162-F347-30F8-F41F-263729458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456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0" name="Rectangle 664">
              <a:extLst>
                <a:ext uri="{FF2B5EF4-FFF2-40B4-BE49-F238E27FC236}">
                  <a16:creationId xmlns:a16="http://schemas.microsoft.com/office/drawing/2014/main" id="{31C5FCF1-2929-B73A-F197-A1AC80C54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" y="3795"/>
              <a:ext cx="526" cy="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A</a:t>
              </a:r>
              <a:endParaRPr lang="en-US" altLang="en-US"/>
            </a:p>
          </p:txBody>
        </p:sp>
        <p:sp>
          <p:nvSpPr>
            <p:cNvPr id="28731" name="Line 665">
              <a:extLst>
                <a:ext uri="{FF2B5EF4-FFF2-40B4-BE49-F238E27FC236}">
                  <a16:creationId xmlns:a16="http://schemas.microsoft.com/office/drawing/2014/main" id="{40CDFAEB-3D44-E6F0-3E63-156C2D869F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390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2" name="Rectangle 666">
              <a:extLst>
                <a:ext uri="{FF2B5EF4-FFF2-40B4-BE49-F238E27FC236}">
                  <a16:creationId xmlns:a16="http://schemas.microsoft.com/office/drawing/2014/main" id="{AD02E14E-2FD5-4047-5775-6A011724A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" y="3135"/>
              <a:ext cx="529" cy="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10A</a:t>
              </a:r>
              <a:endParaRPr lang="en-US" altLang="en-US"/>
            </a:p>
          </p:txBody>
        </p:sp>
        <p:sp>
          <p:nvSpPr>
            <p:cNvPr id="28733" name="Line 667">
              <a:extLst>
                <a:ext uri="{FF2B5EF4-FFF2-40B4-BE49-F238E27FC236}">
                  <a16:creationId xmlns:a16="http://schemas.microsoft.com/office/drawing/2014/main" id="{F4F110F9-A8EC-0C54-9AE4-43C487BCB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32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4" name="Line 668">
              <a:extLst>
                <a:ext uri="{FF2B5EF4-FFF2-40B4-BE49-F238E27FC236}">
                  <a16:creationId xmlns:a16="http://schemas.microsoft.com/office/drawing/2014/main" id="{44577045-2B5E-5786-FE1A-6D3B32C76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2970"/>
              <a:ext cx="1" cy="1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5" name="Freeform 669">
              <a:extLst>
                <a:ext uri="{FF2B5EF4-FFF2-40B4-BE49-F238E27FC236}">
                  <a16:creationId xmlns:a16="http://schemas.microsoft.com/office/drawing/2014/main" id="{D8E72855-E4C6-C364-C5B8-7B6CA7CFC1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0" y="3045"/>
              <a:ext cx="4648" cy="1515"/>
            </a:xfrm>
            <a:custGeom>
              <a:avLst/>
              <a:gdLst>
                <a:gd name="T0" fmla="*/ 0 w 4648"/>
                <a:gd name="T1" fmla="*/ 675 h 1515"/>
                <a:gd name="T2" fmla="*/ 60 w 4648"/>
                <a:gd name="T3" fmla="*/ 1515 h 1515"/>
                <a:gd name="T4" fmla="*/ 150 w 4648"/>
                <a:gd name="T5" fmla="*/ 1515 h 1515"/>
                <a:gd name="T6" fmla="*/ 240 w 4648"/>
                <a:gd name="T7" fmla="*/ 1515 h 1515"/>
                <a:gd name="T8" fmla="*/ 330 w 4648"/>
                <a:gd name="T9" fmla="*/ 1515 h 1515"/>
                <a:gd name="T10" fmla="*/ 420 w 4648"/>
                <a:gd name="T11" fmla="*/ 1515 h 1515"/>
                <a:gd name="T12" fmla="*/ 509 w 4648"/>
                <a:gd name="T13" fmla="*/ 1515 h 1515"/>
                <a:gd name="T14" fmla="*/ 599 w 4648"/>
                <a:gd name="T15" fmla="*/ 1515 h 1515"/>
                <a:gd name="T16" fmla="*/ 689 w 4648"/>
                <a:gd name="T17" fmla="*/ 1515 h 1515"/>
                <a:gd name="T18" fmla="*/ 779 w 4648"/>
                <a:gd name="T19" fmla="*/ 1515 h 1515"/>
                <a:gd name="T20" fmla="*/ 869 w 4648"/>
                <a:gd name="T21" fmla="*/ 1515 h 1515"/>
                <a:gd name="T22" fmla="*/ 959 w 4648"/>
                <a:gd name="T23" fmla="*/ 1515 h 1515"/>
                <a:gd name="T24" fmla="*/ 1049 w 4648"/>
                <a:gd name="T25" fmla="*/ 1515 h 1515"/>
                <a:gd name="T26" fmla="*/ 1139 w 4648"/>
                <a:gd name="T27" fmla="*/ 1515 h 1515"/>
                <a:gd name="T28" fmla="*/ 1229 w 4648"/>
                <a:gd name="T29" fmla="*/ 1515 h 1515"/>
                <a:gd name="T30" fmla="*/ 1319 w 4648"/>
                <a:gd name="T31" fmla="*/ 1515 h 1515"/>
                <a:gd name="T32" fmla="*/ 1409 w 4648"/>
                <a:gd name="T33" fmla="*/ 1515 h 1515"/>
                <a:gd name="T34" fmla="*/ 1499 w 4648"/>
                <a:gd name="T35" fmla="*/ 1515 h 1515"/>
                <a:gd name="T36" fmla="*/ 1589 w 4648"/>
                <a:gd name="T37" fmla="*/ 1515 h 1515"/>
                <a:gd name="T38" fmla="*/ 1679 w 4648"/>
                <a:gd name="T39" fmla="*/ 1515 h 1515"/>
                <a:gd name="T40" fmla="*/ 1769 w 4648"/>
                <a:gd name="T41" fmla="*/ 1515 h 1515"/>
                <a:gd name="T42" fmla="*/ 1859 w 4648"/>
                <a:gd name="T43" fmla="*/ 1515 h 1515"/>
                <a:gd name="T44" fmla="*/ 1949 w 4648"/>
                <a:gd name="T45" fmla="*/ 1515 h 1515"/>
                <a:gd name="T46" fmla="*/ 2039 w 4648"/>
                <a:gd name="T47" fmla="*/ 1515 h 1515"/>
                <a:gd name="T48" fmla="*/ 2129 w 4648"/>
                <a:gd name="T49" fmla="*/ 1515 h 1515"/>
                <a:gd name="T50" fmla="*/ 2219 w 4648"/>
                <a:gd name="T51" fmla="*/ 1515 h 1515"/>
                <a:gd name="T52" fmla="*/ 2309 w 4648"/>
                <a:gd name="T53" fmla="*/ 1515 h 1515"/>
                <a:gd name="T54" fmla="*/ 2399 w 4648"/>
                <a:gd name="T55" fmla="*/ 1515 h 1515"/>
                <a:gd name="T56" fmla="*/ 2489 w 4648"/>
                <a:gd name="T57" fmla="*/ 1515 h 1515"/>
                <a:gd name="T58" fmla="*/ 2579 w 4648"/>
                <a:gd name="T59" fmla="*/ 1515 h 1515"/>
                <a:gd name="T60" fmla="*/ 2669 w 4648"/>
                <a:gd name="T61" fmla="*/ 1515 h 1515"/>
                <a:gd name="T62" fmla="*/ 2759 w 4648"/>
                <a:gd name="T63" fmla="*/ 1515 h 1515"/>
                <a:gd name="T64" fmla="*/ 2849 w 4648"/>
                <a:gd name="T65" fmla="*/ 1515 h 1515"/>
                <a:gd name="T66" fmla="*/ 2939 w 4648"/>
                <a:gd name="T67" fmla="*/ 1515 h 1515"/>
                <a:gd name="T68" fmla="*/ 3029 w 4648"/>
                <a:gd name="T69" fmla="*/ 1515 h 1515"/>
                <a:gd name="T70" fmla="*/ 3119 w 4648"/>
                <a:gd name="T71" fmla="*/ 1515 h 1515"/>
                <a:gd name="T72" fmla="*/ 3209 w 4648"/>
                <a:gd name="T73" fmla="*/ 1515 h 1515"/>
                <a:gd name="T74" fmla="*/ 3299 w 4648"/>
                <a:gd name="T75" fmla="*/ 1515 h 1515"/>
                <a:gd name="T76" fmla="*/ 3389 w 4648"/>
                <a:gd name="T77" fmla="*/ 1515 h 1515"/>
                <a:gd name="T78" fmla="*/ 3479 w 4648"/>
                <a:gd name="T79" fmla="*/ 1515 h 1515"/>
                <a:gd name="T80" fmla="*/ 3569 w 4648"/>
                <a:gd name="T81" fmla="*/ 1515 h 1515"/>
                <a:gd name="T82" fmla="*/ 3658 w 4648"/>
                <a:gd name="T83" fmla="*/ 1515 h 1515"/>
                <a:gd name="T84" fmla="*/ 3748 w 4648"/>
                <a:gd name="T85" fmla="*/ 1515 h 1515"/>
                <a:gd name="T86" fmla="*/ 3838 w 4648"/>
                <a:gd name="T87" fmla="*/ 1515 h 1515"/>
                <a:gd name="T88" fmla="*/ 3928 w 4648"/>
                <a:gd name="T89" fmla="*/ 1515 h 1515"/>
                <a:gd name="T90" fmla="*/ 4018 w 4648"/>
                <a:gd name="T91" fmla="*/ 1515 h 1515"/>
                <a:gd name="T92" fmla="*/ 4108 w 4648"/>
                <a:gd name="T93" fmla="*/ 1515 h 1515"/>
                <a:gd name="T94" fmla="*/ 4198 w 4648"/>
                <a:gd name="T95" fmla="*/ 1515 h 1515"/>
                <a:gd name="T96" fmla="*/ 4288 w 4648"/>
                <a:gd name="T97" fmla="*/ 1515 h 1515"/>
                <a:gd name="T98" fmla="*/ 4363 w 4648"/>
                <a:gd name="T99" fmla="*/ 1500 h 1515"/>
                <a:gd name="T100" fmla="*/ 4408 w 4648"/>
                <a:gd name="T101" fmla="*/ 1425 h 1515"/>
                <a:gd name="T102" fmla="*/ 4438 w 4648"/>
                <a:gd name="T103" fmla="*/ 1350 h 1515"/>
                <a:gd name="T104" fmla="*/ 4483 w 4648"/>
                <a:gd name="T105" fmla="*/ 1290 h 1515"/>
                <a:gd name="T106" fmla="*/ 4558 w 4648"/>
                <a:gd name="T107" fmla="*/ 1260 h 1515"/>
                <a:gd name="T108" fmla="*/ 4633 w 4648"/>
                <a:gd name="T109" fmla="*/ 1290 h 151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648" h="1515">
                  <a:moveTo>
                    <a:pt x="0" y="0"/>
                  </a:moveTo>
                  <a:lnTo>
                    <a:pt x="0" y="45"/>
                  </a:lnTo>
                  <a:lnTo>
                    <a:pt x="0" y="90"/>
                  </a:lnTo>
                  <a:lnTo>
                    <a:pt x="0" y="180"/>
                  </a:lnTo>
                  <a:lnTo>
                    <a:pt x="0" y="345"/>
                  </a:lnTo>
                  <a:lnTo>
                    <a:pt x="0" y="675"/>
                  </a:lnTo>
                  <a:lnTo>
                    <a:pt x="0" y="1350"/>
                  </a:lnTo>
                  <a:lnTo>
                    <a:pt x="0" y="1515"/>
                  </a:lnTo>
                  <a:lnTo>
                    <a:pt x="15" y="1515"/>
                  </a:lnTo>
                  <a:lnTo>
                    <a:pt x="30" y="1515"/>
                  </a:lnTo>
                  <a:lnTo>
                    <a:pt x="45" y="1515"/>
                  </a:lnTo>
                  <a:lnTo>
                    <a:pt x="60" y="1515"/>
                  </a:lnTo>
                  <a:lnTo>
                    <a:pt x="75" y="1515"/>
                  </a:lnTo>
                  <a:lnTo>
                    <a:pt x="90" y="1515"/>
                  </a:lnTo>
                  <a:lnTo>
                    <a:pt x="105" y="1515"/>
                  </a:lnTo>
                  <a:lnTo>
                    <a:pt x="120" y="1515"/>
                  </a:lnTo>
                  <a:lnTo>
                    <a:pt x="135" y="1515"/>
                  </a:lnTo>
                  <a:lnTo>
                    <a:pt x="150" y="1515"/>
                  </a:lnTo>
                  <a:lnTo>
                    <a:pt x="165" y="1515"/>
                  </a:lnTo>
                  <a:lnTo>
                    <a:pt x="180" y="1515"/>
                  </a:lnTo>
                  <a:lnTo>
                    <a:pt x="195" y="1515"/>
                  </a:lnTo>
                  <a:lnTo>
                    <a:pt x="210" y="1515"/>
                  </a:lnTo>
                  <a:lnTo>
                    <a:pt x="225" y="1515"/>
                  </a:lnTo>
                  <a:lnTo>
                    <a:pt x="240" y="1515"/>
                  </a:lnTo>
                  <a:lnTo>
                    <a:pt x="255" y="1515"/>
                  </a:lnTo>
                  <a:lnTo>
                    <a:pt x="270" y="1515"/>
                  </a:lnTo>
                  <a:lnTo>
                    <a:pt x="285" y="1515"/>
                  </a:lnTo>
                  <a:lnTo>
                    <a:pt x="300" y="1515"/>
                  </a:lnTo>
                  <a:lnTo>
                    <a:pt x="315" y="1515"/>
                  </a:lnTo>
                  <a:lnTo>
                    <a:pt x="330" y="1515"/>
                  </a:lnTo>
                  <a:lnTo>
                    <a:pt x="345" y="1515"/>
                  </a:lnTo>
                  <a:lnTo>
                    <a:pt x="360" y="1515"/>
                  </a:lnTo>
                  <a:lnTo>
                    <a:pt x="375" y="1515"/>
                  </a:lnTo>
                  <a:lnTo>
                    <a:pt x="390" y="1515"/>
                  </a:lnTo>
                  <a:lnTo>
                    <a:pt x="405" y="1515"/>
                  </a:lnTo>
                  <a:lnTo>
                    <a:pt x="420" y="1515"/>
                  </a:lnTo>
                  <a:lnTo>
                    <a:pt x="435" y="1515"/>
                  </a:lnTo>
                  <a:lnTo>
                    <a:pt x="450" y="1515"/>
                  </a:lnTo>
                  <a:lnTo>
                    <a:pt x="465" y="1515"/>
                  </a:lnTo>
                  <a:lnTo>
                    <a:pt x="480" y="1515"/>
                  </a:lnTo>
                  <a:lnTo>
                    <a:pt x="495" y="1515"/>
                  </a:lnTo>
                  <a:lnTo>
                    <a:pt x="509" y="1515"/>
                  </a:lnTo>
                  <a:lnTo>
                    <a:pt x="524" y="1515"/>
                  </a:lnTo>
                  <a:lnTo>
                    <a:pt x="539" y="1515"/>
                  </a:lnTo>
                  <a:lnTo>
                    <a:pt x="554" y="1515"/>
                  </a:lnTo>
                  <a:lnTo>
                    <a:pt x="569" y="1515"/>
                  </a:lnTo>
                  <a:lnTo>
                    <a:pt x="584" y="1515"/>
                  </a:lnTo>
                  <a:lnTo>
                    <a:pt x="599" y="1515"/>
                  </a:lnTo>
                  <a:lnTo>
                    <a:pt x="614" y="1515"/>
                  </a:lnTo>
                  <a:lnTo>
                    <a:pt x="629" y="1515"/>
                  </a:lnTo>
                  <a:lnTo>
                    <a:pt x="644" y="1515"/>
                  </a:lnTo>
                  <a:lnTo>
                    <a:pt x="659" y="1515"/>
                  </a:lnTo>
                  <a:lnTo>
                    <a:pt x="674" y="1515"/>
                  </a:lnTo>
                  <a:lnTo>
                    <a:pt x="689" y="1515"/>
                  </a:lnTo>
                  <a:lnTo>
                    <a:pt x="704" y="1515"/>
                  </a:lnTo>
                  <a:lnTo>
                    <a:pt x="719" y="1515"/>
                  </a:lnTo>
                  <a:lnTo>
                    <a:pt x="734" y="1515"/>
                  </a:lnTo>
                  <a:lnTo>
                    <a:pt x="749" y="1515"/>
                  </a:lnTo>
                  <a:lnTo>
                    <a:pt x="764" y="1515"/>
                  </a:lnTo>
                  <a:lnTo>
                    <a:pt x="779" y="1515"/>
                  </a:lnTo>
                  <a:lnTo>
                    <a:pt x="794" y="1515"/>
                  </a:lnTo>
                  <a:lnTo>
                    <a:pt x="809" y="1515"/>
                  </a:lnTo>
                  <a:lnTo>
                    <a:pt x="824" y="1515"/>
                  </a:lnTo>
                  <a:lnTo>
                    <a:pt x="839" y="1515"/>
                  </a:lnTo>
                  <a:lnTo>
                    <a:pt x="854" y="1515"/>
                  </a:lnTo>
                  <a:lnTo>
                    <a:pt x="869" y="1515"/>
                  </a:lnTo>
                  <a:lnTo>
                    <a:pt x="884" y="1515"/>
                  </a:lnTo>
                  <a:lnTo>
                    <a:pt x="899" y="1515"/>
                  </a:lnTo>
                  <a:lnTo>
                    <a:pt x="914" y="1515"/>
                  </a:lnTo>
                  <a:lnTo>
                    <a:pt x="929" y="1515"/>
                  </a:lnTo>
                  <a:lnTo>
                    <a:pt x="944" y="1515"/>
                  </a:lnTo>
                  <a:lnTo>
                    <a:pt x="959" y="1515"/>
                  </a:lnTo>
                  <a:lnTo>
                    <a:pt x="974" y="1515"/>
                  </a:lnTo>
                  <a:lnTo>
                    <a:pt x="989" y="1515"/>
                  </a:lnTo>
                  <a:lnTo>
                    <a:pt x="1004" y="1515"/>
                  </a:lnTo>
                  <a:lnTo>
                    <a:pt x="1019" y="1515"/>
                  </a:lnTo>
                  <a:lnTo>
                    <a:pt x="1034" y="1515"/>
                  </a:lnTo>
                  <a:lnTo>
                    <a:pt x="1049" y="1515"/>
                  </a:lnTo>
                  <a:lnTo>
                    <a:pt x="1064" y="1515"/>
                  </a:lnTo>
                  <a:lnTo>
                    <a:pt x="1079" y="1515"/>
                  </a:lnTo>
                  <a:lnTo>
                    <a:pt x="1094" y="1515"/>
                  </a:lnTo>
                  <a:lnTo>
                    <a:pt x="1109" y="1515"/>
                  </a:lnTo>
                  <a:lnTo>
                    <a:pt x="1124" y="1515"/>
                  </a:lnTo>
                  <a:lnTo>
                    <a:pt x="1139" y="1515"/>
                  </a:lnTo>
                  <a:lnTo>
                    <a:pt x="1154" y="1515"/>
                  </a:lnTo>
                  <a:lnTo>
                    <a:pt x="1169" y="1515"/>
                  </a:lnTo>
                  <a:lnTo>
                    <a:pt x="1184" y="1515"/>
                  </a:lnTo>
                  <a:lnTo>
                    <a:pt x="1199" y="1515"/>
                  </a:lnTo>
                  <a:lnTo>
                    <a:pt x="1214" y="1515"/>
                  </a:lnTo>
                  <a:lnTo>
                    <a:pt x="1229" y="1515"/>
                  </a:lnTo>
                  <a:lnTo>
                    <a:pt x="1244" y="1515"/>
                  </a:lnTo>
                  <a:lnTo>
                    <a:pt x="1259" y="1515"/>
                  </a:lnTo>
                  <a:lnTo>
                    <a:pt x="1274" y="1515"/>
                  </a:lnTo>
                  <a:lnTo>
                    <a:pt x="1289" y="1515"/>
                  </a:lnTo>
                  <a:lnTo>
                    <a:pt x="1304" y="1515"/>
                  </a:lnTo>
                  <a:lnTo>
                    <a:pt x="1319" y="1515"/>
                  </a:lnTo>
                  <a:lnTo>
                    <a:pt x="1334" y="1515"/>
                  </a:lnTo>
                  <a:lnTo>
                    <a:pt x="1349" y="1515"/>
                  </a:lnTo>
                  <a:lnTo>
                    <a:pt x="1364" y="1515"/>
                  </a:lnTo>
                  <a:lnTo>
                    <a:pt x="1379" y="1515"/>
                  </a:lnTo>
                  <a:lnTo>
                    <a:pt x="1394" y="1515"/>
                  </a:lnTo>
                  <a:lnTo>
                    <a:pt x="1409" y="1515"/>
                  </a:lnTo>
                  <a:lnTo>
                    <a:pt x="1424" y="1515"/>
                  </a:lnTo>
                  <a:lnTo>
                    <a:pt x="1439" y="1515"/>
                  </a:lnTo>
                  <a:lnTo>
                    <a:pt x="1454" y="1515"/>
                  </a:lnTo>
                  <a:lnTo>
                    <a:pt x="1469" y="1515"/>
                  </a:lnTo>
                  <a:lnTo>
                    <a:pt x="1484" y="1515"/>
                  </a:lnTo>
                  <a:lnTo>
                    <a:pt x="1499" y="1515"/>
                  </a:lnTo>
                  <a:lnTo>
                    <a:pt x="1514" y="1515"/>
                  </a:lnTo>
                  <a:lnTo>
                    <a:pt x="1529" y="1515"/>
                  </a:lnTo>
                  <a:lnTo>
                    <a:pt x="1544" y="1515"/>
                  </a:lnTo>
                  <a:lnTo>
                    <a:pt x="1559" y="1515"/>
                  </a:lnTo>
                  <a:lnTo>
                    <a:pt x="1574" y="1515"/>
                  </a:lnTo>
                  <a:lnTo>
                    <a:pt x="1589" y="1515"/>
                  </a:lnTo>
                  <a:lnTo>
                    <a:pt x="1604" y="1515"/>
                  </a:lnTo>
                  <a:lnTo>
                    <a:pt x="1619" y="1515"/>
                  </a:lnTo>
                  <a:lnTo>
                    <a:pt x="1634" y="1515"/>
                  </a:lnTo>
                  <a:lnTo>
                    <a:pt x="1649" y="1515"/>
                  </a:lnTo>
                  <a:lnTo>
                    <a:pt x="1664" y="1515"/>
                  </a:lnTo>
                  <a:lnTo>
                    <a:pt x="1679" y="1515"/>
                  </a:lnTo>
                  <a:lnTo>
                    <a:pt x="1694" y="1515"/>
                  </a:lnTo>
                  <a:lnTo>
                    <a:pt x="1709" y="1515"/>
                  </a:lnTo>
                  <a:lnTo>
                    <a:pt x="1724" y="1515"/>
                  </a:lnTo>
                  <a:lnTo>
                    <a:pt x="1739" y="1515"/>
                  </a:lnTo>
                  <a:lnTo>
                    <a:pt x="1754" y="1515"/>
                  </a:lnTo>
                  <a:lnTo>
                    <a:pt x="1769" y="1515"/>
                  </a:lnTo>
                  <a:lnTo>
                    <a:pt x="1784" y="1515"/>
                  </a:lnTo>
                  <a:lnTo>
                    <a:pt x="1799" y="1515"/>
                  </a:lnTo>
                  <a:lnTo>
                    <a:pt x="1814" y="1515"/>
                  </a:lnTo>
                  <a:lnTo>
                    <a:pt x="1829" y="1515"/>
                  </a:lnTo>
                  <a:lnTo>
                    <a:pt x="1844" y="1515"/>
                  </a:lnTo>
                  <a:lnTo>
                    <a:pt x="1859" y="1515"/>
                  </a:lnTo>
                  <a:lnTo>
                    <a:pt x="1874" y="1515"/>
                  </a:lnTo>
                  <a:lnTo>
                    <a:pt x="1889" y="1515"/>
                  </a:lnTo>
                  <a:lnTo>
                    <a:pt x="1904" y="1515"/>
                  </a:lnTo>
                  <a:lnTo>
                    <a:pt x="1919" y="1515"/>
                  </a:lnTo>
                  <a:lnTo>
                    <a:pt x="1934" y="1515"/>
                  </a:lnTo>
                  <a:lnTo>
                    <a:pt x="1949" y="1515"/>
                  </a:lnTo>
                  <a:lnTo>
                    <a:pt x="1964" y="1515"/>
                  </a:lnTo>
                  <a:lnTo>
                    <a:pt x="1979" y="1515"/>
                  </a:lnTo>
                  <a:lnTo>
                    <a:pt x="1994" y="1515"/>
                  </a:lnTo>
                  <a:lnTo>
                    <a:pt x="2009" y="1515"/>
                  </a:lnTo>
                  <a:lnTo>
                    <a:pt x="2024" y="1515"/>
                  </a:lnTo>
                  <a:lnTo>
                    <a:pt x="2039" y="1515"/>
                  </a:lnTo>
                  <a:lnTo>
                    <a:pt x="2054" y="1515"/>
                  </a:lnTo>
                  <a:lnTo>
                    <a:pt x="2069" y="1515"/>
                  </a:lnTo>
                  <a:lnTo>
                    <a:pt x="2084" y="1515"/>
                  </a:lnTo>
                  <a:lnTo>
                    <a:pt x="2099" y="1515"/>
                  </a:lnTo>
                  <a:lnTo>
                    <a:pt x="2114" y="1515"/>
                  </a:lnTo>
                  <a:lnTo>
                    <a:pt x="2129" y="1515"/>
                  </a:lnTo>
                  <a:lnTo>
                    <a:pt x="2144" y="1515"/>
                  </a:lnTo>
                  <a:lnTo>
                    <a:pt x="2159" y="1515"/>
                  </a:lnTo>
                  <a:lnTo>
                    <a:pt x="2174" y="1515"/>
                  </a:lnTo>
                  <a:lnTo>
                    <a:pt x="2189" y="1515"/>
                  </a:lnTo>
                  <a:lnTo>
                    <a:pt x="2204" y="1515"/>
                  </a:lnTo>
                  <a:lnTo>
                    <a:pt x="2219" y="1515"/>
                  </a:lnTo>
                  <a:lnTo>
                    <a:pt x="2234" y="1515"/>
                  </a:lnTo>
                  <a:lnTo>
                    <a:pt x="2249" y="1515"/>
                  </a:lnTo>
                  <a:lnTo>
                    <a:pt x="2264" y="1515"/>
                  </a:lnTo>
                  <a:lnTo>
                    <a:pt x="2279" y="1515"/>
                  </a:lnTo>
                  <a:lnTo>
                    <a:pt x="2294" y="1515"/>
                  </a:lnTo>
                  <a:lnTo>
                    <a:pt x="2309" y="1515"/>
                  </a:lnTo>
                  <a:lnTo>
                    <a:pt x="2324" y="1515"/>
                  </a:lnTo>
                  <a:lnTo>
                    <a:pt x="2339" y="1515"/>
                  </a:lnTo>
                  <a:lnTo>
                    <a:pt x="2354" y="1515"/>
                  </a:lnTo>
                  <a:lnTo>
                    <a:pt x="2369" y="1515"/>
                  </a:lnTo>
                  <a:lnTo>
                    <a:pt x="2384" y="1515"/>
                  </a:lnTo>
                  <a:lnTo>
                    <a:pt x="2399" y="1515"/>
                  </a:lnTo>
                  <a:lnTo>
                    <a:pt x="2414" y="1515"/>
                  </a:lnTo>
                  <a:lnTo>
                    <a:pt x="2429" y="1515"/>
                  </a:lnTo>
                  <a:lnTo>
                    <a:pt x="2444" y="1515"/>
                  </a:lnTo>
                  <a:lnTo>
                    <a:pt x="2459" y="1515"/>
                  </a:lnTo>
                  <a:lnTo>
                    <a:pt x="2474" y="1515"/>
                  </a:lnTo>
                  <a:lnTo>
                    <a:pt x="2489" y="1515"/>
                  </a:lnTo>
                  <a:lnTo>
                    <a:pt x="2504" y="1515"/>
                  </a:lnTo>
                  <a:lnTo>
                    <a:pt x="2519" y="1515"/>
                  </a:lnTo>
                  <a:lnTo>
                    <a:pt x="2534" y="1515"/>
                  </a:lnTo>
                  <a:lnTo>
                    <a:pt x="2549" y="1515"/>
                  </a:lnTo>
                  <a:lnTo>
                    <a:pt x="2564" y="1515"/>
                  </a:lnTo>
                  <a:lnTo>
                    <a:pt x="2579" y="1515"/>
                  </a:lnTo>
                  <a:lnTo>
                    <a:pt x="2594" y="1515"/>
                  </a:lnTo>
                  <a:lnTo>
                    <a:pt x="2609" y="1515"/>
                  </a:lnTo>
                  <a:lnTo>
                    <a:pt x="2624" y="1515"/>
                  </a:lnTo>
                  <a:lnTo>
                    <a:pt x="2639" y="1515"/>
                  </a:lnTo>
                  <a:lnTo>
                    <a:pt x="2654" y="1515"/>
                  </a:lnTo>
                  <a:lnTo>
                    <a:pt x="2669" y="1515"/>
                  </a:lnTo>
                  <a:lnTo>
                    <a:pt x="2684" y="1515"/>
                  </a:lnTo>
                  <a:lnTo>
                    <a:pt x="2699" y="1515"/>
                  </a:lnTo>
                  <a:lnTo>
                    <a:pt x="2714" y="1515"/>
                  </a:lnTo>
                  <a:lnTo>
                    <a:pt x="2729" y="1515"/>
                  </a:lnTo>
                  <a:lnTo>
                    <a:pt x="2744" y="1515"/>
                  </a:lnTo>
                  <a:lnTo>
                    <a:pt x="2759" y="1515"/>
                  </a:lnTo>
                  <a:lnTo>
                    <a:pt x="2774" y="1515"/>
                  </a:lnTo>
                  <a:lnTo>
                    <a:pt x="2789" y="1515"/>
                  </a:lnTo>
                  <a:lnTo>
                    <a:pt x="2804" y="1515"/>
                  </a:lnTo>
                  <a:lnTo>
                    <a:pt x="2819" y="1515"/>
                  </a:lnTo>
                  <a:lnTo>
                    <a:pt x="2834" y="1515"/>
                  </a:lnTo>
                  <a:lnTo>
                    <a:pt x="2849" y="1515"/>
                  </a:lnTo>
                  <a:lnTo>
                    <a:pt x="2864" y="1515"/>
                  </a:lnTo>
                  <a:lnTo>
                    <a:pt x="2879" y="1515"/>
                  </a:lnTo>
                  <a:lnTo>
                    <a:pt x="2894" y="1515"/>
                  </a:lnTo>
                  <a:lnTo>
                    <a:pt x="2909" y="1515"/>
                  </a:lnTo>
                  <a:lnTo>
                    <a:pt x="2924" y="1515"/>
                  </a:lnTo>
                  <a:lnTo>
                    <a:pt x="2939" y="1515"/>
                  </a:lnTo>
                  <a:lnTo>
                    <a:pt x="2954" y="1515"/>
                  </a:lnTo>
                  <a:lnTo>
                    <a:pt x="2969" y="1515"/>
                  </a:lnTo>
                  <a:lnTo>
                    <a:pt x="2984" y="1515"/>
                  </a:lnTo>
                  <a:lnTo>
                    <a:pt x="2999" y="1515"/>
                  </a:lnTo>
                  <a:lnTo>
                    <a:pt x="3014" y="1515"/>
                  </a:lnTo>
                  <a:lnTo>
                    <a:pt x="3029" y="1515"/>
                  </a:lnTo>
                  <a:lnTo>
                    <a:pt x="3044" y="1515"/>
                  </a:lnTo>
                  <a:lnTo>
                    <a:pt x="3059" y="1515"/>
                  </a:lnTo>
                  <a:lnTo>
                    <a:pt x="3074" y="1515"/>
                  </a:lnTo>
                  <a:lnTo>
                    <a:pt x="3089" y="1515"/>
                  </a:lnTo>
                  <a:lnTo>
                    <a:pt x="3104" y="1515"/>
                  </a:lnTo>
                  <a:lnTo>
                    <a:pt x="3119" y="1515"/>
                  </a:lnTo>
                  <a:lnTo>
                    <a:pt x="3134" y="1515"/>
                  </a:lnTo>
                  <a:lnTo>
                    <a:pt x="3149" y="1515"/>
                  </a:lnTo>
                  <a:lnTo>
                    <a:pt x="3164" y="1515"/>
                  </a:lnTo>
                  <a:lnTo>
                    <a:pt x="3179" y="1515"/>
                  </a:lnTo>
                  <a:lnTo>
                    <a:pt x="3194" y="1515"/>
                  </a:lnTo>
                  <a:lnTo>
                    <a:pt x="3209" y="1515"/>
                  </a:lnTo>
                  <a:lnTo>
                    <a:pt x="3224" y="1515"/>
                  </a:lnTo>
                  <a:lnTo>
                    <a:pt x="3239" y="1515"/>
                  </a:lnTo>
                  <a:lnTo>
                    <a:pt x="3254" y="1515"/>
                  </a:lnTo>
                  <a:lnTo>
                    <a:pt x="3269" y="1515"/>
                  </a:lnTo>
                  <a:lnTo>
                    <a:pt x="3284" y="1515"/>
                  </a:lnTo>
                  <a:lnTo>
                    <a:pt x="3299" y="1515"/>
                  </a:lnTo>
                  <a:lnTo>
                    <a:pt x="3314" y="1515"/>
                  </a:lnTo>
                  <a:lnTo>
                    <a:pt x="3329" y="1515"/>
                  </a:lnTo>
                  <a:lnTo>
                    <a:pt x="3344" y="1515"/>
                  </a:lnTo>
                  <a:lnTo>
                    <a:pt x="3359" y="1515"/>
                  </a:lnTo>
                  <a:lnTo>
                    <a:pt x="3374" y="1515"/>
                  </a:lnTo>
                  <a:lnTo>
                    <a:pt x="3389" y="1515"/>
                  </a:lnTo>
                  <a:lnTo>
                    <a:pt x="3404" y="1515"/>
                  </a:lnTo>
                  <a:lnTo>
                    <a:pt x="3419" y="1515"/>
                  </a:lnTo>
                  <a:lnTo>
                    <a:pt x="3434" y="1515"/>
                  </a:lnTo>
                  <a:lnTo>
                    <a:pt x="3449" y="1515"/>
                  </a:lnTo>
                  <a:lnTo>
                    <a:pt x="3464" y="1515"/>
                  </a:lnTo>
                  <a:lnTo>
                    <a:pt x="3479" y="1515"/>
                  </a:lnTo>
                  <a:lnTo>
                    <a:pt x="3494" y="1515"/>
                  </a:lnTo>
                  <a:lnTo>
                    <a:pt x="3509" y="1515"/>
                  </a:lnTo>
                  <a:lnTo>
                    <a:pt x="3524" y="1515"/>
                  </a:lnTo>
                  <a:lnTo>
                    <a:pt x="3539" y="1515"/>
                  </a:lnTo>
                  <a:lnTo>
                    <a:pt x="3554" y="1515"/>
                  </a:lnTo>
                  <a:lnTo>
                    <a:pt x="3569" y="1515"/>
                  </a:lnTo>
                  <a:lnTo>
                    <a:pt x="3584" y="1515"/>
                  </a:lnTo>
                  <a:lnTo>
                    <a:pt x="3599" y="1515"/>
                  </a:lnTo>
                  <a:lnTo>
                    <a:pt x="3614" y="1515"/>
                  </a:lnTo>
                  <a:lnTo>
                    <a:pt x="3629" y="1515"/>
                  </a:lnTo>
                  <a:lnTo>
                    <a:pt x="3644" y="1515"/>
                  </a:lnTo>
                  <a:lnTo>
                    <a:pt x="3658" y="1515"/>
                  </a:lnTo>
                  <a:lnTo>
                    <a:pt x="3673" y="1515"/>
                  </a:lnTo>
                  <a:lnTo>
                    <a:pt x="3688" y="1515"/>
                  </a:lnTo>
                  <a:lnTo>
                    <a:pt x="3703" y="1515"/>
                  </a:lnTo>
                  <a:lnTo>
                    <a:pt x="3718" y="1515"/>
                  </a:lnTo>
                  <a:lnTo>
                    <a:pt x="3733" y="1515"/>
                  </a:lnTo>
                  <a:lnTo>
                    <a:pt x="3748" y="1515"/>
                  </a:lnTo>
                  <a:lnTo>
                    <a:pt x="3763" y="1515"/>
                  </a:lnTo>
                  <a:lnTo>
                    <a:pt x="3778" y="1515"/>
                  </a:lnTo>
                  <a:lnTo>
                    <a:pt x="3793" y="1515"/>
                  </a:lnTo>
                  <a:lnTo>
                    <a:pt x="3808" y="1515"/>
                  </a:lnTo>
                  <a:lnTo>
                    <a:pt x="3823" y="1515"/>
                  </a:lnTo>
                  <a:lnTo>
                    <a:pt x="3838" y="1515"/>
                  </a:lnTo>
                  <a:lnTo>
                    <a:pt x="3853" y="1515"/>
                  </a:lnTo>
                  <a:lnTo>
                    <a:pt x="3868" y="1515"/>
                  </a:lnTo>
                  <a:lnTo>
                    <a:pt x="3883" y="1515"/>
                  </a:lnTo>
                  <a:lnTo>
                    <a:pt x="3898" y="1515"/>
                  </a:lnTo>
                  <a:lnTo>
                    <a:pt x="3913" y="1515"/>
                  </a:lnTo>
                  <a:lnTo>
                    <a:pt x="3928" y="1515"/>
                  </a:lnTo>
                  <a:lnTo>
                    <a:pt x="3943" y="1515"/>
                  </a:lnTo>
                  <a:lnTo>
                    <a:pt x="3958" y="1515"/>
                  </a:lnTo>
                  <a:lnTo>
                    <a:pt x="3973" y="1515"/>
                  </a:lnTo>
                  <a:lnTo>
                    <a:pt x="3988" y="1515"/>
                  </a:lnTo>
                  <a:lnTo>
                    <a:pt x="4003" y="1515"/>
                  </a:lnTo>
                  <a:lnTo>
                    <a:pt x="4018" y="1515"/>
                  </a:lnTo>
                  <a:lnTo>
                    <a:pt x="4033" y="1515"/>
                  </a:lnTo>
                  <a:lnTo>
                    <a:pt x="4048" y="1515"/>
                  </a:lnTo>
                  <a:lnTo>
                    <a:pt x="4063" y="1515"/>
                  </a:lnTo>
                  <a:lnTo>
                    <a:pt x="4078" y="1515"/>
                  </a:lnTo>
                  <a:lnTo>
                    <a:pt x="4093" y="1515"/>
                  </a:lnTo>
                  <a:lnTo>
                    <a:pt x="4108" y="1515"/>
                  </a:lnTo>
                  <a:lnTo>
                    <a:pt x="4123" y="1515"/>
                  </a:lnTo>
                  <a:lnTo>
                    <a:pt x="4138" y="1515"/>
                  </a:lnTo>
                  <a:lnTo>
                    <a:pt x="4153" y="1515"/>
                  </a:lnTo>
                  <a:lnTo>
                    <a:pt x="4168" y="1515"/>
                  </a:lnTo>
                  <a:lnTo>
                    <a:pt x="4183" y="1515"/>
                  </a:lnTo>
                  <a:lnTo>
                    <a:pt x="4198" y="1515"/>
                  </a:lnTo>
                  <a:lnTo>
                    <a:pt x="4213" y="1515"/>
                  </a:lnTo>
                  <a:lnTo>
                    <a:pt x="4228" y="1515"/>
                  </a:lnTo>
                  <a:lnTo>
                    <a:pt x="4243" y="1515"/>
                  </a:lnTo>
                  <a:lnTo>
                    <a:pt x="4258" y="1515"/>
                  </a:lnTo>
                  <a:lnTo>
                    <a:pt x="4273" y="1515"/>
                  </a:lnTo>
                  <a:lnTo>
                    <a:pt x="4288" y="1515"/>
                  </a:lnTo>
                  <a:lnTo>
                    <a:pt x="4303" y="1515"/>
                  </a:lnTo>
                  <a:lnTo>
                    <a:pt x="4318" y="1515"/>
                  </a:lnTo>
                  <a:lnTo>
                    <a:pt x="4333" y="1515"/>
                  </a:lnTo>
                  <a:lnTo>
                    <a:pt x="4348" y="1515"/>
                  </a:lnTo>
                  <a:lnTo>
                    <a:pt x="4348" y="1500"/>
                  </a:lnTo>
                  <a:lnTo>
                    <a:pt x="4363" y="1500"/>
                  </a:lnTo>
                  <a:lnTo>
                    <a:pt x="4363" y="1485"/>
                  </a:lnTo>
                  <a:lnTo>
                    <a:pt x="4378" y="1485"/>
                  </a:lnTo>
                  <a:lnTo>
                    <a:pt x="4378" y="1470"/>
                  </a:lnTo>
                  <a:lnTo>
                    <a:pt x="4393" y="1455"/>
                  </a:lnTo>
                  <a:lnTo>
                    <a:pt x="4393" y="1440"/>
                  </a:lnTo>
                  <a:lnTo>
                    <a:pt x="4408" y="1425"/>
                  </a:lnTo>
                  <a:lnTo>
                    <a:pt x="4408" y="1410"/>
                  </a:lnTo>
                  <a:lnTo>
                    <a:pt x="4408" y="1395"/>
                  </a:lnTo>
                  <a:lnTo>
                    <a:pt x="4423" y="1395"/>
                  </a:lnTo>
                  <a:lnTo>
                    <a:pt x="4423" y="1380"/>
                  </a:lnTo>
                  <a:lnTo>
                    <a:pt x="4423" y="1365"/>
                  </a:lnTo>
                  <a:lnTo>
                    <a:pt x="4438" y="1350"/>
                  </a:lnTo>
                  <a:lnTo>
                    <a:pt x="4438" y="1335"/>
                  </a:lnTo>
                  <a:lnTo>
                    <a:pt x="4453" y="1320"/>
                  </a:lnTo>
                  <a:lnTo>
                    <a:pt x="4453" y="1305"/>
                  </a:lnTo>
                  <a:lnTo>
                    <a:pt x="4468" y="1305"/>
                  </a:lnTo>
                  <a:lnTo>
                    <a:pt x="4468" y="1290"/>
                  </a:lnTo>
                  <a:lnTo>
                    <a:pt x="4483" y="1290"/>
                  </a:lnTo>
                  <a:lnTo>
                    <a:pt x="4483" y="1275"/>
                  </a:lnTo>
                  <a:lnTo>
                    <a:pt x="4498" y="1275"/>
                  </a:lnTo>
                  <a:lnTo>
                    <a:pt x="4513" y="1260"/>
                  </a:lnTo>
                  <a:lnTo>
                    <a:pt x="4528" y="1260"/>
                  </a:lnTo>
                  <a:lnTo>
                    <a:pt x="4543" y="1260"/>
                  </a:lnTo>
                  <a:lnTo>
                    <a:pt x="4558" y="1260"/>
                  </a:lnTo>
                  <a:lnTo>
                    <a:pt x="4573" y="1275"/>
                  </a:lnTo>
                  <a:lnTo>
                    <a:pt x="4588" y="1275"/>
                  </a:lnTo>
                  <a:lnTo>
                    <a:pt x="4603" y="1275"/>
                  </a:lnTo>
                  <a:lnTo>
                    <a:pt x="4618" y="1275"/>
                  </a:lnTo>
                  <a:lnTo>
                    <a:pt x="4618" y="1290"/>
                  </a:lnTo>
                  <a:lnTo>
                    <a:pt x="4633" y="1290"/>
                  </a:lnTo>
                  <a:lnTo>
                    <a:pt x="4648" y="1290"/>
                  </a:lnTo>
                </a:path>
              </a:pathLst>
            </a:custGeom>
            <a:noFill/>
            <a:ln w="28575" cap="sq">
              <a:solidFill>
                <a:srgbClr val="00AA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736" name="Group 670">
              <a:extLst>
                <a:ext uri="{FF2B5EF4-FFF2-40B4-BE49-F238E27FC236}">
                  <a16:creationId xmlns:a16="http://schemas.microsoft.com/office/drawing/2014/main" id="{E76BF0E3-DB8B-B1BD-5493-4A00FE895C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5" y="4515"/>
              <a:ext cx="3778" cy="90"/>
              <a:chOff x="1455" y="4515"/>
              <a:chExt cx="3778" cy="90"/>
            </a:xfrm>
          </p:grpSpPr>
          <p:sp>
            <p:nvSpPr>
              <p:cNvPr id="28807" name="Rectangle 671">
                <a:extLst>
                  <a:ext uri="{FF2B5EF4-FFF2-40B4-BE49-F238E27FC236}">
                    <a16:creationId xmlns:a16="http://schemas.microsoft.com/office/drawing/2014/main" id="{BCBCD0A7-B2BD-A790-CF3D-5D9EDF940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5" y="451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808" name="Line 672">
                <a:extLst>
                  <a:ext uri="{FF2B5EF4-FFF2-40B4-BE49-F238E27FC236}">
                    <a16:creationId xmlns:a16="http://schemas.microsoft.com/office/drawing/2014/main" id="{2D9ECEF6-98B4-6ED6-DA37-5D6D4FC53B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5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9" name="Line 673">
                <a:extLst>
                  <a:ext uri="{FF2B5EF4-FFF2-40B4-BE49-F238E27FC236}">
                    <a16:creationId xmlns:a16="http://schemas.microsoft.com/office/drawing/2014/main" id="{5658BA1E-4C1A-D8B1-07DD-E11E93726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5" y="453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0" name="Line 674">
                <a:extLst>
                  <a:ext uri="{FF2B5EF4-FFF2-40B4-BE49-F238E27FC236}">
                    <a16:creationId xmlns:a16="http://schemas.microsoft.com/office/drawing/2014/main" id="{C98F6AD6-F8DE-FC7E-4570-CC60682691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5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1" name="Line 675">
                <a:extLst>
                  <a:ext uri="{FF2B5EF4-FFF2-40B4-BE49-F238E27FC236}">
                    <a16:creationId xmlns:a16="http://schemas.microsoft.com/office/drawing/2014/main" id="{357232C2-8EFA-286C-6272-637283886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5" y="459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2" name="Rectangle 676">
                <a:extLst>
                  <a:ext uri="{FF2B5EF4-FFF2-40B4-BE49-F238E27FC236}">
                    <a16:creationId xmlns:a16="http://schemas.microsoft.com/office/drawing/2014/main" id="{54D7BD80-A1FD-974A-623E-3B22A8454A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4" y="451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813" name="Line 677">
                <a:extLst>
                  <a:ext uri="{FF2B5EF4-FFF2-40B4-BE49-F238E27FC236}">
                    <a16:creationId xmlns:a16="http://schemas.microsoft.com/office/drawing/2014/main" id="{293791B7-C624-2D72-7399-D04755D20F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74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4" name="Line 678">
                <a:extLst>
                  <a:ext uri="{FF2B5EF4-FFF2-40B4-BE49-F238E27FC236}">
                    <a16:creationId xmlns:a16="http://schemas.microsoft.com/office/drawing/2014/main" id="{1826E520-7AC0-A73F-6D4A-A4EB820C5B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14" y="453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5" name="Line 679">
                <a:extLst>
                  <a:ext uri="{FF2B5EF4-FFF2-40B4-BE49-F238E27FC236}">
                    <a16:creationId xmlns:a16="http://schemas.microsoft.com/office/drawing/2014/main" id="{5DF59D1A-D997-B298-6E5A-6920298BD0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4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6" name="Line 680">
                <a:extLst>
                  <a:ext uri="{FF2B5EF4-FFF2-40B4-BE49-F238E27FC236}">
                    <a16:creationId xmlns:a16="http://schemas.microsoft.com/office/drawing/2014/main" id="{1B7FF950-80C7-F48A-5ECA-6A84FB14D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4" y="459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7" name="Rectangle 681">
                <a:extLst>
                  <a:ext uri="{FF2B5EF4-FFF2-40B4-BE49-F238E27FC236}">
                    <a16:creationId xmlns:a16="http://schemas.microsoft.com/office/drawing/2014/main" id="{5E80666D-27C9-0A90-8469-58551AA56A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3" y="451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818" name="Line 682">
                <a:extLst>
                  <a:ext uri="{FF2B5EF4-FFF2-40B4-BE49-F238E27FC236}">
                    <a16:creationId xmlns:a16="http://schemas.microsoft.com/office/drawing/2014/main" id="{BEABF5AD-1A32-4DBA-3F70-D72129747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03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9" name="Line 683">
                <a:extLst>
                  <a:ext uri="{FF2B5EF4-FFF2-40B4-BE49-F238E27FC236}">
                    <a16:creationId xmlns:a16="http://schemas.microsoft.com/office/drawing/2014/main" id="{63D15BA0-EC9F-38A3-FEA0-06A93D4DAD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43" y="453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0" name="Line 684">
                <a:extLst>
                  <a:ext uri="{FF2B5EF4-FFF2-40B4-BE49-F238E27FC236}">
                    <a16:creationId xmlns:a16="http://schemas.microsoft.com/office/drawing/2014/main" id="{A997FDAF-AA42-6EE8-8F0D-4128C511BE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3" y="453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21" name="Line 685">
                <a:extLst>
                  <a:ext uri="{FF2B5EF4-FFF2-40B4-BE49-F238E27FC236}">
                    <a16:creationId xmlns:a16="http://schemas.microsoft.com/office/drawing/2014/main" id="{EDD897DA-0885-BA89-92F6-895CFC26C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3" y="459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737" name="Line 686">
              <a:extLst>
                <a:ext uri="{FF2B5EF4-FFF2-40B4-BE49-F238E27FC236}">
                  <a16:creationId xmlns:a16="http://schemas.microsoft.com/office/drawing/2014/main" id="{77019DE2-3140-EA96-038C-4A6D357F15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0" y="2520"/>
              <a:ext cx="46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8" name="Line 687">
              <a:extLst>
                <a:ext uri="{FF2B5EF4-FFF2-40B4-BE49-F238E27FC236}">
                  <a16:creationId xmlns:a16="http://schemas.microsoft.com/office/drawing/2014/main" id="{C031959C-DF1C-BAC9-23D5-BB55797C36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0" y="540"/>
              <a:ext cx="46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39" name="Line 688">
              <a:extLst>
                <a:ext uri="{FF2B5EF4-FFF2-40B4-BE49-F238E27FC236}">
                  <a16:creationId xmlns:a16="http://schemas.microsoft.com/office/drawing/2014/main" id="{84252F74-782E-FB31-5539-8210151CDD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35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0" name="Line 689">
              <a:extLst>
                <a:ext uri="{FF2B5EF4-FFF2-40B4-BE49-F238E27FC236}">
                  <a16:creationId xmlns:a16="http://schemas.microsoft.com/office/drawing/2014/main" id="{4E725504-4CD3-2673-F8B6-1F3572050E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8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1" name="Line 690">
              <a:extLst>
                <a:ext uri="{FF2B5EF4-FFF2-40B4-BE49-F238E27FC236}">
                  <a16:creationId xmlns:a16="http://schemas.microsoft.com/office/drawing/2014/main" id="{9C887218-5EF0-A0CF-2CC2-7DD6BF039A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5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2" name="Line 691">
              <a:extLst>
                <a:ext uri="{FF2B5EF4-FFF2-40B4-BE49-F238E27FC236}">
                  <a16:creationId xmlns:a16="http://schemas.microsoft.com/office/drawing/2014/main" id="{153F2336-FAA6-E0D8-6F21-3ACCB01D5D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4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3" name="Line 692">
              <a:extLst>
                <a:ext uri="{FF2B5EF4-FFF2-40B4-BE49-F238E27FC236}">
                  <a16:creationId xmlns:a16="http://schemas.microsoft.com/office/drawing/2014/main" id="{4DB53441-47AE-885D-77B6-390360C00C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24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4" name="Line 693">
              <a:extLst>
                <a:ext uri="{FF2B5EF4-FFF2-40B4-BE49-F238E27FC236}">
                  <a16:creationId xmlns:a16="http://schemas.microsoft.com/office/drawing/2014/main" id="{2FEB4340-00ED-718A-940F-1BEE785085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7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5" name="Line 694">
              <a:extLst>
                <a:ext uri="{FF2B5EF4-FFF2-40B4-BE49-F238E27FC236}">
                  <a16:creationId xmlns:a16="http://schemas.microsoft.com/office/drawing/2014/main" id="{6BD7C95B-6DA5-EAE9-D18C-5BD9503617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6" name="Line 695">
              <a:extLst>
                <a:ext uri="{FF2B5EF4-FFF2-40B4-BE49-F238E27FC236}">
                  <a16:creationId xmlns:a16="http://schemas.microsoft.com/office/drawing/2014/main" id="{E22563D5-9E6D-7F28-EC98-B51F6E0EFA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4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7" name="Line 696">
              <a:extLst>
                <a:ext uri="{FF2B5EF4-FFF2-40B4-BE49-F238E27FC236}">
                  <a16:creationId xmlns:a16="http://schemas.microsoft.com/office/drawing/2014/main" id="{0F982D73-7F87-E650-8EC1-37FF9BBA9D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4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8" name="Line 697">
              <a:extLst>
                <a:ext uri="{FF2B5EF4-FFF2-40B4-BE49-F238E27FC236}">
                  <a16:creationId xmlns:a16="http://schemas.microsoft.com/office/drawing/2014/main" id="{7CC02075-1CB1-DAC5-AE73-ABEE18AB6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49" name="Line 698">
              <a:extLst>
                <a:ext uri="{FF2B5EF4-FFF2-40B4-BE49-F238E27FC236}">
                  <a16:creationId xmlns:a16="http://schemas.microsoft.com/office/drawing/2014/main" id="{300C883A-229B-14E8-7AF5-B63DA1A0FC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0" name="Line 699">
              <a:extLst>
                <a:ext uri="{FF2B5EF4-FFF2-40B4-BE49-F238E27FC236}">
                  <a16:creationId xmlns:a16="http://schemas.microsoft.com/office/drawing/2014/main" id="{456B8A91-1FF8-548B-C8A1-02EBD08643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4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1" name="Line 700">
              <a:extLst>
                <a:ext uri="{FF2B5EF4-FFF2-40B4-BE49-F238E27FC236}">
                  <a16:creationId xmlns:a16="http://schemas.microsoft.com/office/drawing/2014/main" id="{D530C397-5498-9703-F75F-215D604016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3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2" name="Line 701">
              <a:extLst>
                <a:ext uri="{FF2B5EF4-FFF2-40B4-BE49-F238E27FC236}">
                  <a16:creationId xmlns:a16="http://schemas.microsoft.com/office/drawing/2014/main" id="{A254A70E-F14E-71A6-DD40-5A9E3A0A2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58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3" name="Line 702">
              <a:extLst>
                <a:ext uri="{FF2B5EF4-FFF2-40B4-BE49-F238E27FC236}">
                  <a16:creationId xmlns:a16="http://schemas.microsoft.com/office/drawing/2014/main" id="{8ADE2C9A-2D7D-2727-C9D4-3EA9003F4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4" name="Line 703">
              <a:extLst>
                <a:ext uri="{FF2B5EF4-FFF2-40B4-BE49-F238E27FC236}">
                  <a16:creationId xmlns:a16="http://schemas.microsoft.com/office/drawing/2014/main" id="{A11C7FE5-9841-7D2A-742C-5793C92F2D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9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5" name="Line 704">
              <a:extLst>
                <a:ext uri="{FF2B5EF4-FFF2-40B4-BE49-F238E27FC236}">
                  <a16:creationId xmlns:a16="http://schemas.microsoft.com/office/drawing/2014/main" id="{FDC14184-1A89-38F2-FAFD-4D9B915689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8" y="555"/>
              <a:ext cx="1" cy="1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6" name="Rectangle 705">
              <a:extLst>
                <a:ext uri="{FF2B5EF4-FFF2-40B4-BE49-F238E27FC236}">
                  <a16:creationId xmlns:a16="http://schemas.microsoft.com/office/drawing/2014/main" id="{CE2E6C0F-4182-0A2D-D54E-11F79D39E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640"/>
              <a:ext cx="601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757" name="Rectangle 706">
              <a:extLst>
                <a:ext uri="{FF2B5EF4-FFF2-40B4-BE49-F238E27FC236}">
                  <a16:creationId xmlns:a16="http://schemas.microsoft.com/office/drawing/2014/main" id="{DA878A76-6F81-5496-8BB9-74B144895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2730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28758" name="Line 707">
              <a:extLst>
                <a:ext uri="{FF2B5EF4-FFF2-40B4-BE49-F238E27FC236}">
                  <a16:creationId xmlns:a16="http://schemas.microsoft.com/office/drawing/2014/main" id="{C209B828-F605-8632-AB87-6DD2D0890A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85" y="2730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59" name="Line 708">
              <a:extLst>
                <a:ext uri="{FF2B5EF4-FFF2-40B4-BE49-F238E27FC236}">
                  <a16:creationId xmlns:a16="http://schemas.microsoft.com/office/drawing/2014/main" id="{5DBC3A8F-98D0-6F04-C7D6-045A58E62B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25" y="2730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0" name="Line 709">
              <a:extLst>
                <a:ext uri="{FF2B5EF4-FFF2-40B4-BE49-F238E27FC236}">
                  <a16:creationId xmlns:a16="http://schemas.microsoft.com/office/drawing/2014/main" id="{9E2CC92D-CE29-CE06-4EB3-6D5801A751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5" y="2730"/>
              <a:ext cx="1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1" name="Line 710">
              <a:extLst>
                <a:ext uri="{FF2B5EF4-FFF2-40B4-BE49-F238E27FC236}">
                  <a16:creationId xmlns:a16="http://schemas.microsoft.com/office/drawing/2014/main" id="{F186B0C5-48FB-ADBE-8AC5-94EA82CE1F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5" y="2790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2" name="Rectangle 711">
              <a:extLst>
                <a:ext uri="{FF2B5EF4-FFF2-40B4-BE49-F238E27FC236}">
                  <a16:creationId xmlns:a16="http://schemas.microsoft.com/office/drawing/2014/main" id="{337EF94A-0E14-04D7-0361-34C46452E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0" y="2640"/>
              <a:ext cx="1312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V(Out)</a:t>
              </a:r>
              <a:endParaRPr lang="en-US" altLang="en-US"/>
            </a:p>
          </p:txBody>
        </p:sp>
        <p:sp>
          <p:nvSpPr>
            <p:cNvPr id="28763" name="Line 712">
              <a:extLst>
                <a:ext uri="{FF2B5EF4-FFF2-40B4-BE49-F238E27FC236}">
                  <a16:creationId xmlns:a16="http://schemas.microsoft.com/office/drawing/2014/main" id="{91CB5267-5B05-F86B-015F-2174098D2D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28" y="540"/>
              <a:ext cx="1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4" name="Line 713">
              <a:extLst>
                <a:ext uri="{FF2B5EF4-FFF2-40B4-BE49-F238E27FC236}">
                  <a16:creationId xmlns:a16="http://schemas.microsoft.com/office/drawing/2014/main" id="{675D9F42-BB37-4FEF-6FDC-1150D2062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249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5" name="Line 714">
              <a:extLst>
                <a:ext uri="{FF2B5EF4-FFF2-40B4-BE49-F238E27FC236}">
                  <a16:creationId xmlns:a16="http://schemas.microsoft.com/office/drawing/2014/main" id="{B1EF8F4E-F96F-84F5-2E94-0A483F6A02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234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6" name="Line 715">
              <a:extLst>
                <a:ext uri="{FF2B5EF4-FFF2-40B4-BE49-F238E27FC236}">
                  <a16:creationId xmlns:a16="http://schemas.microsoft.com/office/drawing/2014/main" id="{E0688C76-B698-6B9E-8877-98B86F7D51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219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7" name="Line 716">
              <a:extLst>
                <a:ext uri="{FF2B5EF4-FFF2-40B4-BE49-F238E27FC236}">
                  <a16:creationId xmlns:a16="http://schemas.microsoft.com/office/drawing/2014/main" id="{40FBF702-5CB7-FB16-2667-EAF9A2D024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90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8" name="Line 717">
              <a:extLst>
                <a:ext uri="{FF2B5EF4-FFF2-40B4-BE49-F238E27FC236}">
                  <a16:creationId xmlns:a16="http://schemas.microsoft.com/office/drawing/2014/main" id="{01EE0852-3BE7-9757-CEF8-10AB7C68FF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75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69" name="Line 718">
              <a:extLst>
                <a:ext uri="{FF2B5EF4-FFF2-40B4-BE49-F238E27FC236}">
                  <a16:creationId xmlns:a16="http://schemas.microsoft.com/office/drawing/2014/main" id="{1F20023B-9BC3-5724-05C5-FF136BF509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60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0" name="Line 719">
              <a:extLst>
                <a:ext uri="{FF2B5EF4-FFF2-40B4-BE49-F238E27FC236}">
                  <a16:creationId xmlns:a16="http://schemas.microsoft.com/office/drawing/2014/main" id="{9D534677-5213-7755-9C00-3926ED7D8A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45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1" name="Line 720">
              <a:extLst>
                <a:ext uri="{FF2B5EF4-FFF2-40B4-BE49-F238E27FC236}">
                  <a16:creationId xmlns:a16="http://schemas.microsoft.com/office/drawing/2014/main" id="{737EDDFD-2611-49C2-3BFB-1128B02C33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15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2" name="Line 721">
              <a:extLst>
                <a:ext uri="{FF2B5EF4-FFF2-40B4-BE49-F238E27FC236}">
                  <a16:creationId xmlns:a16="http://schemas.microsoft.com/office/drawing/2014/main" id="{2B149565-60B7-4AD7-B67B-76E9139C2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02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3" name="Line 722">
              <a:extLst>
                <a:ext uri="{FF2B5EF4-FFF2-40B4-BE49-F238E27FC236}">
                  <a16:creationId xmlns:a16="http://schemas.microsoft.com/office/drawing/2014/main" id="{A7A1C2CC-C3CE-522F-3766-7DDEA2CD1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87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4" name="Line 723">
              <a:extLst>
                <a:ext uri="{FF2B5EF4-FFF2-40B4-BE49-F238E27FC236}">
                  <a16:creationId xmlns:a16="http://schemas.microsoft.com/office/drawing/2014/main" id="{71EE9F02-4E61-1D14-4B10-2A75D5934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72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5" name="Line 724">
              <a:extLst>
                <a:ext uri="{FF2B5EF4-FFF2-40B4-BE49-F238E27FC236}">
                  <a16:creationId xmlns:a16="http://schemas.microsoft.com/office/drawing/2014/main" id="{6E45B137-A58D-8B44-A8D6-3AE4AC08A0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204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6" name="Line 725">
              <a:extLst>
                <a:ext uri="{FF2B5EF4-FFF2-40B4-BE49-F238E27FC236}">
                  <a16:creationId xmlns:a16="http://schemas.microsoft.com/office/drawing/2014/main" id="{F27ED4D3-D511-B058-2B5C-8E9357BB8B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1305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7" name="Line 726">
              <a:extLst>
                <a:ext uri="{FF2B5EF4-FFF2-40B4-BE49-F238E27FC236}">
                  <a16:creationId xmlns:a16="http://schemas.microsoft.com/office/drawing/2014/main" id="{90092555-9387-3531-A3AB-03A6A4C6A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5" y="570"/>
              <a:ext cx="461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78" name="Rectangle 727">
              <a:extLst>
                <a:ext uri="{FF2B5EF4-FFF2-40B4-BE49-F238E27FC236}">
                  <a16:creationId xmlns:a16="http://schemas.microsoft.com/office/drawing/2014/main" id="{9EE1CB44-F05D-3D3D-D9F4-8E7A05D70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" y="1936"/>
              <a:ext cx="711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25.0V</a:t>
              </a:r>
              <a:endParaRPr lang="en-US" altLang="en-US"/>
            </a:p>
          </p:txBody>
        </p:sp>
        <p:sp>
          <p:nvSpPr>
            <p:cNvPr id="28779" name="Line 728">
              <a:extLst>
                <a:ext uri="{FF2B5EF4-FFF2-40B4-BE49-F238E27FC236}">
                  <a16:creationId xmlns:a16="http://schemas.microsoft.com/office/drawing/2014/main" id="{D7925350-BEF3-4A89-D3E1-A85788AB58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204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80" name="Rectangle 729">
              <a:extLst>
                <a:ext uri="{FF2B5EF4-FFF2-40B4-BE49-F238E27FC236}">
                  <a16:creationId xmlns:a16="http://schemas.microsoft.com/office/drawing/2014/main" id="{7C14C7CE-D19A-1F90-0822-0A39EB1F9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" y="1200"/>
              <a:ext cx="711" cy="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37.5V</a:t>
              </a:r>
              <a:endParaRPr lang="en-US" altLang="en-US"/>
            </a:p>
          </p:txBody>
        </p:sp>
        <p:sp>
          <p:nvSpPr>
            <p:cNvPr id="28781" name="Line 730">
              <a:extLst>
                <a:ext uri="{FF2B5EF4-FFF2-40B4-BE49-F238E27FC236}">
                  <a16:creationId xmlns:a16="http://schemas.microsoft.com/office/drawing/2014/main" id="{5D057AAB-755F-7553-AD2F-ADF094BD51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130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82" name="Rectangle 731">
              <a:extLst>
                <a:ext uri="{FF2B5EF4-FFF2-40B4-BE49-F238E27FC236}">
                  <a16:creationId xmlns:a16="http://schemas.microsoft.com/office/drawing/2014/main" id="{B667C09B-91C1-BB01-A36F-9689862BD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" y="465"/>
              <a:ext cx="711" cy="5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system" charset="0"/>
                </a:rPr>
                <a:t>50.0V</a:t>
              </a:r>
              <a:endParaRPr lang="en-US" altLang="en-US"/>
            </a:p>
          </p:txBody>
        </p:sp>
        <p:sp>
          <p:nvSpPr>
            <p:cNvPr id="28783" name="Line 732">
              <a:extLst>
                <a:ext uri="{FF2B5EF4-FFF2-40B4-BE49-F238E27FC236}">
                  <a16:creationId xmlns:a16="http://schemas.microsoft.com/office/drawing/2014/main" id="{92378389-6E5C-B30B-5682-B5F9586BF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5" y="570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84" name="Line 733">
              <a:extLst>
                <a:ext uri="{FF2B5EF4-FFF2-40B4-BE49-F238E27FC236}">
                  <a16:creationId xmlns:a16="http://schemas.microsoft.com/office/drawing/2014/main" id="{89DDEFEB-2213-DE59-4E02-9FC626761C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0" y="540"/>
              <a:ext cx="1" cy="19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85" name="Freeform 734">
              <a:extLst>
                <a:ext uri="{FF2B5EF4-FFF2-40B4-BE49-F238E27FC236}">
                  <a16:creationId xmlns:a16="http://schemas.microsoft.com/office/drawing/2014/main" id="{5C68E073-7FA2-1C79-D666-D1662C9143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0" y="570"/>
              <a:ext cx="4648" cy="1830"/>
            </a:xfrm>
            <a:custGeom>
              <a:avLst/>
              <a:gdLst>
                <a:gd name="T0" fmla="*/ 60 w 4648"/>
                <a:gd name="T1" fmla="*/ 30 h 1830"/>
                <a:gd name="T2" fmla="*/ 120 w 4648"/>
                <a:gd name="T3" fmla="*/ 75 h 1830"/>
                <a:gd name="T4" fmla="*/ 195 w 4648"/>
                <a:gd name="T5" fmla="*/ 120 h 1830"/>
                <a:gd name="T6" fmla="*/ 255 w 4648"/>
                <a:gd name="T7" fmla="*/ 165 h 1830"/>
                <a:gd name="T8" fmla="*/ 330 w 4648"/>
                <a:gd name="T9" fmla="*/ 210 h 1830"/>
                <a:gd name="T10" fmla="*/ 405 w 4648"/>
                <a:gd name="T11" fmla="*/ 255 h 1830"/>
                <a:gd name="T12" fmla="*/ 480 w 4648"/>
                <a:gd name="T13" fmla="*/ 300 h 1830"/>
                <a:gd name="T14" fmla="*/ 554 w 4648"/>
                <a:gd name="T15" fmla="*/ 345 h 1830"/>
                <a:gd name="T16" fmla="*/ 644 w 4648"/>
                <a:gd name="T17" fmla="*/ 390 h 1830"/>
                <a:gd name="T18" fmla="*/ 719 w 4648"/>
                <a:gd name="T19" fmla="*/ 435 h 1830"/>
                <a:gd name="T20" fmla="*/ 794 w 4648"/>
                <a:gd name="T21" fmla="*/ 480 h 1830"/>
                <a:gd name="T22" fmla="*/ 869 w 4648"/>
                <a:gd name="T23" fmla="*/ 510 h 1830"/>
                <a:gd name="T24" fmla="*/ 959 w 4648"/>
                <a:gd name="T25" fmla="*/ 555 h 1830"/>
                <a:gd name="T26" fmla="*/ 1034 w 4648"/>
                <a:gd name="T27" fmla="*/ 600 h 1830"/>
                <a:gd name="T28" fmla="*/ 1109 w 4648"/>
                <a:gd name="T29" fmla="*/ 630 h 1830"/>
                <a:gd name="T30" fmla="*/ 1169 w 4648"/>
                <a:gd name="T31" fmla="*/ 675 h 1830"/>
                <a:gd name="T32" fmla="*/ 1244 w 4648"/>
                <a:gd name="T33" fmla="*/ 705 h 1830"/>
                <a:gd name="T34" fmla="*/ 1319 w 4648"/>
                <a:gd name="T35" fmla="*/ 735 h 1830"/>
                <a:gd name="T36" fmla="*/ 1379 w 4648"/>
                <a:gd name="T37" fmla="*/ 780 h 1830"/>
                <a:gd name="T38" fmla="*/ 1469 w 4648"/>
                <a:gd name="T39" fmla="*/ 810 h 1830"/>
                <a:gd name="T40" fmla="*/ 1574 w 4648"/>
                <a:gd name="T41" fmla="*/ 855 h 1830"/>
                <a:gd name="T42" fmla="*/ 1634 w 4648"/>
                <a:gd name="T43" fmla="*/ 900 h 1830"/>
                <a:gd name="T44" fmla="*/ 1739 w 4648"/>
                <a:gd name="T45" fmla="*/ 930 h 1830"/>
                <a:gd name="T46" fmla="*/ 1814 w 4648"/>
                <a:gd name="T47" fmla="*/ 975 h 1830"/>
                <a:gd name="T48" fmla="*/ 1889 w 4648"/>
                <a:gd name="T49" fmla="*/ 1005 h 1830"/>
                <a:gd name="T50" fmla="*/ 1979 w 4648"/>
                <a:gd name="T51" fmla="*/ 1035 h 1830"/>
                <a:gd name="T52" fmla="*/ 2054 w 4648"/>
                <a:gd name="T53" fmla="*/ 1080 h 1830"/>
                <a:gd name="T54" fmla="*/ 2144 w 4648"/>
                <a:gd name="T55" fmla="*/ 1110 h 1830"/>
                <a:gd name="T56" fmla="*/ 2234 w 4648"/>
                <a:gd name="T57" fmla="*/ 1140 h 1830"/>
                <a:gd name="T58" fmla="*/ 2309 w 4648"/>
                <a:gd name="T59" fmla="*/ 1170 h 1830"/>
                <a:gd name="T60" fmla="*/ 2384 w 4648"/>
                <a:gd name="T61" fmla="*/ 1200 h 1830"/>
                <a:gd name="T62" fmla="*/ 2474 w 4648"/>
                <a:gd name="T63" fmla="*/ 1245 h 1830"/>
                <a:gd name="T64" fmla="*/ 2549 w 4648"/>
                <a:gd name="T65" fmla="*/ 1275 h 1830"/>
                <a:gd name="T66" fmla="*/ 2639 w 4648"/>
                <a:gd name="T67" fmla="*/ 1305 h 1830"/>
                <a:gd name="T68" fmla="*/ 2714 w 4648"/>
                <a:gd name="T69" fmla="*/ 1335 h 1830"/>
                <a:gd name="T70" fmla="*/ 2804 w 4648"/>
                <a:gd name="T71" fmla="*/ 1365 h 1830"/>
                <a:gd name="T72" fmla="*/ 2894 w 4648"/>
                <a:gd name="T73" fmla="*/ 1395 h 1830"/>
                <a:gd name="T74" fmla="*/ 2969 w 4648"/>
                <a:gd name="T75" fmla="*/ 1425 h 1830"/>
                <a:gd name="T76" fmla="*/ 3059 w 4648"/>
                <a:gd name="T77" fmla="*/ 1440 h 1830"/>
                <a:gd name="T78" fmla="*/ 3134 w 4648"/>
                <a:gd name="T79" fmla="*/ 1470 h 1830"/>
                <a:gd name="T80" fmla="*/ 3224 w 4648"/>
                <a:gd name="T81" fmla="*/ 1500 h 1830"/>
                <a:gd name="T82" fmla="*/ 3329 w 4648"/>
                <a:gd name="T83" fmla="*/ 1530 h 1830"/>
                <a:gd name="T84" fmla="*/ 3419 w 4648"/>
                <a:gd name="T85" fmla="*/ 1560 h 1830"/>
                <a:gd name="T86" fmla="*/ 3509 w 4648"/>
                <a:gd name="T87" fmla="*/ 1590 h 1830"/>
                <a:gd name="T88" fmla="*/ 3584 w 4648"/>
                <a:gd name="T89" fmla="*/ 1620 h 1830"/>
                <a:gd name="T90" fmla="*/ 3688 w 4648"/>
                <a:gd name="T91" fmla="*/ 1635 h 1830"/>
                <a:gd name="T92" fmla="*/ 3778 w 4648"/>
                <a:gd name="T93" fmla="*/ 1665 h 1830"/>
                <a:gd name="T94" fmla="*/ 3853 w 4648"/>
                <a:gd name="T95" fmla="*/ 1695 h 1830"/>
                <a:gd name="T96" fmla="*/ 3943 w 4648"/>
                <a:gd name="T97" fmla="*/ 1710 h 1830"/>
                <a:gd name="T98" fmla="*/ 4018 w 4648"/>
                <a:gd name="T99" fmla="*/ 1740 h 1830"/>
                <a:gd name="T100" fmla="*/ 4108 w 4648"/>
                <a:gd name="T101" fmla="*/ 1755 h 1830"/>
                <a:gd name="T102" fmla="*/ 4183 w 4648"/>
                <a:gd name="T103" fmla="*/ 1785 h 1830"/>
                <a:gd name="T104" fmla="*/ 4273 w 4648"/>
                <a:gd name="T105" fmla="*/ 1800 h 1830"/>
                <a:gd name="T106" fmla="*/ 4363 w 4648"/>
                <a:gd name="T107" fmla="*/ 1830 h 1830"/>
                <a:gd name="T108" fmla="*/ 4468 w 4648"/>
                <a:gd name="T109" fmla="*/ 1830 h 1830"/>
                <a:gd name="T110" fmla="*/ 4573 w 4648"/>
                <a:gd name="T111" fmla="*/ 1830 h 183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4648" h="1830">
                  <a:moveTo>
                    <a:pt x="0" y="0"/>
                  </a:moveTo>
                  <a:lnTo>
                    <a:pt x="15" y="0"/>
                  </a:lnTo>
                  <a:lnTo>
                    <a:pt x="15" y="15"/>
                  </a:lnTo>
                  <a:lnTo>
                    <a:pt x="30" y="15"/>
                  </a:lnTo>
                  <a:lnTo>
                    <a:pt x="45" y="15"/>
                  </a:lnTo>
                  <a:lnTo>
                    <a:pt x="45" y="30"/>
                  </a:lnTo>
                  <a:lnTo>
                    <a:pt x="60" y="30"/>
                  </a:lnTo>
                  <a:lnTo>
                    <a:pt x="60" y="45"/>
                  </a:lnTo>
                  <a:lnTo>
                    <a:pt x="75" y="45"/>
                  </a:lnTo>
                  <a:lnTo>
                    <a:pt x="90" y="45"/>
                  </a:lnTo>
                  <a:lnTo>
                    <a:pt x="90" y="60"/>
                  </a:lnTo>
                  <a:lnTo>
                    <a:pt x="105" y="60"/>
                  </a:lnTo>
                  <a:lnTo>
                    <a:pt x="105" y="75"/>
                  </a:lnTo>
                  <a:lnTo>
                    <a:pt x="120" y="75"/>
                  </a:lnTo>
                  <a:lnTo>
                    <a:pt x="135" y="75"/>
                  </a:lnTo>
                  <a:lnTo>
                    <a:pt x="135" y="90"/>
                  </a:lnTo>
                  <a:lnTo>
                    <a:pt x="150" y="90"/>
                  </a:lnTo>
                  <a:lnTo>
                    <a:pt x="165" y="105"/>
                  </a:lnTo>
                  <a:lnTo>
                    <a:pt x="180" y="105"/>
                  </a:lnTo>
                  <a:lnTo>
                    <a:pt x="180" y="120"/>
                  </a:lnTo>
                  <a:lnTo>
                    <a:pt x="195" y="120"/>
                  </a:lnTo>
                  <a:lnTo>
                    <a:pt x="210" y="120"/>
                  </a:lnTo>
                  <a:lnTo>
                    <a:pt x="210" y="135"/>
                  </a:lnTo>
                  <a:lnTo>
                    <a:pt x="225" y="135"/>
                  </a:lnTo>
                  <a:lnTo>
                    <a:pt x="225" y="150"/>
                  </a:lnTo>
                  <a:lnTo>
                    <a:pt x="240" y="150"/>
                  </a:lnTo>
                  <a:lnTo>
                    <a:pt x="255" y="150"/>
                  </a:lnTo>
                  <a:lnTo>
                    <a:pt x="255" y="165"/>
                  </a:lnTo>
                  <a:lnTo>
                    <a:pt x="270" y="165"/>
                  </a:lnTo>
                  <a:lnTo>
                    <a:pt x="285" y="180"/>
                  </a:lnTo>
                  <a:lnTo>
                    <a:pt x="300" y="180"/>
                  </a:lnTo>
                  <a:lnTo>
                    <a:pt x="300" y="195"/>
                  </a:lnTo>
                  <a:lnTo>
                    <a:pt x="315" y="195"/>
                  </a:lnTo>
                  <a:lnTo>
                    <a:pt x="330" y="195"/>
                  </a:lnTo>
                  <a:lnTo>
                    <a:pt x="330" y="210"/>
                  </a:lnTo>
                  <a:lnTo>
                    <a:pt x="345" y="210"/>
                  </a:lnTo>
                  <a:lnTo>
                    <a:pt x="360" y="225"/>
                  </a:lnTo>
                  <a:lnTo>
                    <a:pt x="375" y="225"/>
                  </a:lnTo>
                  <a:lnTo>
                    <a:pt x="375" y="240"/>
                  </a:lnTo>
                  <a:lnTo>
                    <a:pt x="390" y="240"/>
                  </a:lnTo>
                  <a:lnTo>
                    <a:pt x="405" y="240"/>
                  </a:lnTo>
                  <a:lnTo>
                    <a:pt x="405" y="255"/>
                  </a:lnTo>
                  <a:lnTo>
                    <a:pt x="420" y="255"/>
                  </a:lnTo>
                  <a:lnTo>
                    <a:pt x="435" y="270"/>
                  </a:lnTo>
                  <a:lnTo>
                    <a:pt x="450" y="270"/>
                  </a:lnTo>
                  <a:lnTo>
                    <a:pt x="450" y="285"/>
                  </a:lnTo>
                  <a:lnTo>
                    <a:pt x="465" y="285"/>
                  </a:lnTo>
                  <a:lnTo>
                    <a:pt x="480" y="285"/>
                  </a:lnTo>
                  <a:lnTo>
                    <a:pt x="480" y="300"/>
                  </a:lnTo>
                  <a:lnTo>
                    <a:pt x="495" y="300"/>
                  </a:lnTo>
                  <a:lnTo>
                    <a:pt x="509" y="300"/>
                  </a:lnTo>
                  <a:lnTo>
                    <a:pt x="509" y="315"/>
                  </a:lnTo>
                  <a:lnTo>
                    <a:pt x="524" y="315"/>
                  </a:lnTo>
                  <a:lnTo>
                    <a:pt x="539" y="330"/>
                  </a:lnTo>
                  <a:lnTo>
                    <a:pt x="554" y="330"/>
                  </a:lnTo>
                  <a:lnTo>
                    <a:pt x="554" y="345"/>
                  </a:lnTo>
                  <a:lnTo>
                    <a:pt x="569" y="345"/>
                  </a:lnTo>
                  <a:lnTo>
                    <a:pt x="584" y="345"/>
                  </a:lnTo>
                  <a:lnTo>
                    <a:pt x="584" y="360"/>
                  </a:lnTo>
                  <a:lnTo>
                    <a:pt x="599" y="360"/>
                  </a:lnTo>
                  <a:lnTo>
                    <a:pt x="614" y="375"/>
                  </a:lnTo>
                  <a:lnTo>
                    <a:pt x="629" y="375"/>
                  </a:lnTo>
                  <a:lnTo>
                    <a:pt x="644" y="390"/>
                  </a:lnTo>
                  <a:lnTo>
                    <a:pt x="659" y="390"/>
                  </a:lnTo>
                  <a:lnTo>
                    <a:pt x="659" y="405"/>
                  </a:lnTo>
                  <a:lnTo>
                    <a:pt x="674" y="405"/>
                  </a:lnTo>
                  <a:lnTo>
                    <a:pt x="689" y="405"/>
                  </a:lnTo>
                  <a:lnTo>
                    <a:pt x="689" y="420"/>
                  </a:lnTo>
                  <a:lnTo>
                    <a:pt x="704" y="420"/>
                  </a:lnTo>
                  <a:lnTo>
                    <a:pt x="719" y="435"/>
                  </a:lnTo>
                  <a:lnTo>
                    <a:pt x="734" y="435"/>
                  </a:lnTo>
                  <a:lnTo>
                    <a:pt x="749" y="450"/>
                  </a:lnTo>
                  <a:lnTo>
                    <a:pt x="764" y="450"/>
                  </a:lnTo>
                  <a:lnTo>
                    <a:pt x="764" y="465"/>
                  </a:lnTo>
                  <a:lnTo>
                    <a:pt x="779" y="465"/>
                  </a:lnTo>
                  <a:lnTo>
                    <a:pt x="794" y="465"/>
                  </a:lnTo>
                  <a:lnTo>
                    <a:pt x="794" y="480"/>
                  </a:lnTo>
                  <a:lnTo>
                    <a:pt x="809" y="480"/>
                  </a:lnTo>
                  <a:lnTo>
                    <a:pt x="824" y="480"/>
                  </a:lnTo>
                  <a:lnTo>
                    <a:pt x="824" y="495"/>
                  </a:lnTo>
                  <a:lnTo>
                    <a:pt x="839" y="495"/>
                  </a:lnTo>
                  <a:lnTo>
                    <a:pt x="854" y="495"/>
                  </a:lnTo>
                  <a:lnTo>
                    <a:pt x="854" y="510"/>
                  </a:lnTo>
                  <a:lnTo>
                    <a:pt x="869" y="510"/>
                  </a:lnTo>
                  <a:lnTo>
                    <a:pt x="884" y="525"/>
                  </a:lnTo>
                  <a:lnTo>
                    <a:pt x="899" y="525"/>
                  </a:lnTo>
                  <a:lnTo>
                    <a:pt x="914" y="540"/>
                  </a:lnTo>
                  <a:lnTo>
                    <a:pt x="929" y="540"/>
                  </a:lnTo>
                  <a:lnTo>
                    <a:pt x="929" y="555"/>
                  </a:lnTo>
                  <a:lnTo>
                    <a:pt x="944" y="555"/>
                  </a:lnTo>
                  <a:lnTo>
                    <a:pt x="959" y="555"/>
                  </a:lnTo>
                  <a:lnTo>
                    <a:pt x="974" y="570"/>
                  </a:lnTo>
                  <a:lnTo>
                    <a:pt x="989" y="570"/>
                  </a:lnTo>
                  <a:lnTo>
                    <a:pt x="989" y="585"/>
                  </a:lnTo>
                  <a:lnTo>
                    <a:pt x="1004" y="585"/>
                  </a:lnTo>
                  <a:lnTo>
                    <a:pt x="1019" y="585"/>
                  </a:lnTo>
                  <a:lnTo>
                    <a:pt x="1019" y="600"/>
                  </a:lnTo>
                  <a:lnTo>
                    <a:pt x="1034" y="600"/>
                  </a:lnTo>
                  <a:lnTo>
                    <a:pt x="1049" y="600"/>
                  </a:lnTo>
                  <a:lnTo>
                    <a:pt x="1049" y="615"/>
                  </a:lnTo>
                  <a:lnTo>
                    <a:pt x="1064" y="615"/>
                  </a:lnTo>
                  <a:lnTo>
                    <a:pt x="1079" y="615"/>
                  </a:lnTo>
                  <a:lnTo>
                    <a:pt x="1079" y="630"/>
                  </a:lnTo>
                  <a:lnTo>
                    <a:pt x="1094" y="630"/>
                  </a:lnTo>
                  <a:lnTo>
                    <a:pt x="1109" y="630"/>
                  </a:lnTo>
                  <a:lnTo>
                    <a:pt x="1109" y="645"/>
                  </a:lnTo>
                  <a:lnTo>
                    <a:pt x="1124" y="645"/>
                  </a:lnTo>
                  <a:lnTo>
                    <a:pt x="1139" y="645"/>
                  </a:lnTo>
                  <a:lnTo>
                    <a:pt x="1139" y="660"/>
                  </a:lnTo>
                  <a:lnTo>
                    <a:pt x="1154" y="660"/>
                  </a:lnTo>
                  <a:lnTo>
                    <a:pt x="1169" y="660"/>
                  </a:lnTo>
                  <a:lnTo>
                    <a:pt x="1169" y="675"/>
                  </a:lnTo>
                  <a:lnTo>
                    <a:pt x="1184" y="675"/>
                  </a:lnTo>
                  <a:lnTo>
                    <a:pt x="1199" y="675"/>
                  </a:lnTo>
                  <a:lnTo>
                    <a:pt x="1199" y="690"/>
                  </a:lnTo>
                  <a:lnTo>
                    <a:pt x="1214" y="690"/>
                  </a:lnTo>
                  <a:lnTo>
                    <a:pt x="1229" y="690"/>
                  </a:lnTo>
                  <a:lnTo>
                    <a:pt x="1229" y="705"/>
                  </a:lnTo>
                  <a:lnTo>
                    <a:pt x="1244" y="705"/>
                  </a:lnTo>
                  <a:lnTo>
                    <a:pt x="1259" y="705"/>
                  </a:lnTo>
                  <a:lnTo>
                    <a:pt x="1259" y="720"/>
                  </a:lnTo>
                  <a:lnTo>
                    <a:pt x="1274" y="720"/>
                  </a:lnTo>
                  <a:lnTo>
                    <a:pt x="1289" y="720"/>
                  </a:lnTo>
                  <a:lnTo>
                    <a:pt x="1289" y="735"/>
                  </a:lnTo>
                  <a:lnTo>
                    <a:pt x="1304" y="735"/>
                  </a:lnTo>
                  <a:lnTo>
                    <a:pt x="1319" y="735"/>
                  </a:lnTo>
                  <a:lnTo>
                    <a:pt x="1319" y="750"/>
                  </a:lnTo>
                  <a:lnTo>
                    <a:pt x="1334" y="750"/>
                  </a:lnTo>
                  <a:lnTo>
                    <a:pt x="1349" y="750"/>
                  </a:lnTo>
                  <a:lnTo>
                    <a:pt x="1349" y="765"/>
                  </a:lnTo>
                  <a:lnTo>
                    <a:pt x="1364" y="765"/>
                  </a:lnTo>
                  <a:lnTo>
                    <a:pt x="1379" y="765"/>
                  </a:lnTo>
                  <a:lnTo>
                    <a:pt x="1379" y="780"/>
                  </a:lnTo>
                  <a:lnTo>
                    <a:pt x="1394" y="780"/>
                  </a:lnTo>
                  <a:lnTo>
                    <a:pt x="1409" y="780"/>
                  </a:lnTo>
                  <a:lnTo>
                    <a:pt x="1409" y="795"/>
                  </a:lnTo>
                  <a:lnTo>
                    <a:pt x="1424" y="795"/>
                  </a:lnTo>
                  <a:lnTo>
                    <a:pt x="1439" y="795"/>
                  </a:lnTo>
                  <a:lnTo>
                    <a:pt x="1454" y="810"/>
                  </a:lnTo>
                  <a:lnTo>
                    <a:pt x="1469" y="810"/>
                  </a:lnTo>
                  <a:lnTo>
                    <a:pt x="1484" y="825"/>
                  </a:lnTo>
                  <a:lnTo>
                    <a:pt x="1499" y="825"/>
                  </a:lnTo>
                  <a:lnTo>
                    <a:pt x="1514" y="840"/>
                  </a:lnTo>
                  <a:lnTo>
                    <a:pt x="1529" y="840"/>
                  </a:lnTo>
                  <a:lnTo>
                    <a:pt x="1544" y="855"/>
                  </a:lnTo>
                  <a:lnTo>
                    <a:pt x="1559" y="855"/>
                  </a:lnTo>
                  <a:lnTo>
                    <a:pt x="1574" y="855"/>
                  </a:lnTo>
                  <a:lnTo>
                    <a:pt x="1574" y="870"/>
                  </a:lnTo>
                  <a:lnTo>
                    <a:pt x="1589" y="870"/>
                  </a:lnTo>
                  <a:lnTo>
                    <a:pt x="1604" y="870"/>
                  </a:lnTo>
                  <a:lnTo>
                    <a:pt x="1604" y="885"/>
                  </a:lnTo>
                  <a:lnTo>
                    <a:pt x="1619" y="885"/>
                  </a:lnTo>
                  <a:lnTo>
                    <a:pt x="1634" y="885"/>
                  </a:lnTo>
                  <a:lnTo>
                    <a:pt x="1634" y="900"/>
                  </a:lnTo>
                  <a:lnTo>
                    <a:pt x="1649" y="900"/>
                  </a:lnTo>
                  <a:lnTo>
                    <a:pt x="1664" y="900"/>
                  </a:lnTo>
                  <a:lnTo>
                    <a:pt x="1679" y="915"/>
                  </a:lnTo>
                  <a:lnTo>
                    <a:pt x="1694" y="915"/>
                  </a:lnTo>
                  <a:lnTo>
                    <a:pt x="1709" y="930"/>
                  </a:lnTo>
                  <a:lnTo>
                    <a:pt x="1724" y="930"/>
                  </a:lnTo>
                  <a:lnTo>
                    <a:pt x="1739" y="930"/>
                  </a:lnTo>
                  <a:lnTo>
                    <a:pt x="1739" y="945"/>
                  </a:lnTo>
                  <a:lnTo>
                    <a:pt x="1754" y="945"/>
                  </a:lnTo>
                  <a:lnTo>
                    <a:pt x="1769" y="945"/>
                  </a:lnTo>
                  <a:lnTo>
                    <a:pt x="1769" y="960"/>
                  </a:lnTo>
                  <a:lnTo>
                    <a:pt x="1784" y="960"/>
                  </a:lnTo>
                  <a:lnTo>
                    <a:pt x="1799" y="960"/>
                  </a:lnTo>
                  <a:lnTo>
                    <a:pt x="1814" y="975"/>
                  </a:lnTo>
                  <a:lnTo>
                    <a:pt x="1829" y="975"/>
                  </a:lnTo>
                  <a:lnTo>
                    <a:pt x="1844" y="975"/>
                  </a:lnTo>
                  <a:lnTo>
                    <a:pt x="1844" y="990"/>
                  </a:lnTo>
                  <a:lnTo>
                    <a:pt x="1859" y="990"/>
                  </a:lnTo>
                  <a:lnTo>
                    <a:pt x="1874" y="990"/>
                  </a:lnTo>
                  <a:lnTo>
                    <a:pt x="1874" y="1005"/>
                  </a:lnTo>
                  <a:lnTo>
                    <a:pt x="1889" y="1005"/>
                  </a:lnTo>
                  <a:lnTo>
                    <a:pt x="1904" y="1005"/>
                  </a:lnTo>
                  <a:lnTo>
                    <a:pt x="1919" y="1020"/>
                  </a:lnTo>
                  <a:lnTo>
                    <a:pt x="1934" y="1020"/>
                  </a:lnTo>
                  <a:lnTo>
                    <a:pt x="1949" y="1020"/>
                  </a:lnTo>
                  <a:lnTo>
                    <a:pt x="1949" y="1035"/>
                  </a:lnTo>
                  <a:lnTo>
                    <a:pt x="1964" y="1035"/>
                  </a:lnTo>
                  <a:lnTo>
                    <a:pt x="1979" y="1035"/>
                  </a:lnTo>
                  <a:lnTo>
                    <a:pt x="1979" y="1050"/>
                  </a:lnTo>
                  <a:lnTo>
                    <a:pt x="1994" y="1050"/>
                  </a:lnTo>
                  <a:lnTo>
                    <a:pt x="2009" y="1050"/>
                  </a:lnTo>
                  <a:lnTo>
                    <a:pt x="2024" y="1065"/>
                  </a:lnTo>
                  <a:lnTo>
                    <a:pt x="2039" y="1065"/>
                  </a:lnTo>
                  <a:lnTo>
                    <a:pt x="2054" y="1065"/>
                  </a:lnTo>
                  <a:lnTo>
                    <a:pt x="2054" y="1080"/>
                  </a:lnTo>
                  <a:lnTo>
                    <a:pt x="2069" y="1080"/>
                  </a:lnTo>
                  <a:lnTo>
                    <a:pt x="2084" y="1080"/>
                  </a:lnTo>
                  <a:lnTo>
                    <a:pt x="2099" y="1095"/>
                  </a:lnTo>
                  <a:lnTo>
                    <a:pt x="2114" y="1095"/>
                  </a:lnTo>
                  <a:lnTo>
                    <a:pt x="2129" y="1095"/>
                  </a:lnTo>
                  <a:lnTo>
                    <a:pt x="2129" y="1110"/>
                  </a:lnTo>
                  <a:lnTo>
                    <a:pt x="2144" y="1110"/>
                  </a:lnTo>
                  <a:lnTo>
                    <a:pt x="2159" y="1110"/>
                  </a:lnTo>
                  <a:lnTo>
                    <a:pt x="2159" y="1125"/>
                  </a:lnTo>
                  <a:lnTo>
                    <a:pt x="2174" y="1125"/>
                  </a:lnTo>
                  <a:lnTo>
                    <a:pt x="2189" y="1125"/>
                  </a:lnTo>
                  <a:lnTo>
                    <a:pt x="2204" y="1140"/>
                  </a:lnTo>
                  <a:lnTo>
                    <a:pt x="2219" y="1140"/>
                  </a:lnTo>
                  <a:lnTo>
                    <a:pt x="2234" y="1140"/>
                  </a:lnTo>
                  <a:lnTo>
                    <a:pt x="2234" y="1155"/>
                  </a:lnTo>
                  <a:lnTo>
                    <a:pt x="2249" y="1155"/>
                  </a:lnTo>
                  <a:lnTo>
                    <a:pt x="2264" y="1155"/>
                  </a:lnTo>
                  <a:lnTo>
                    <a:pt x="2279" y="1155"/>
                  </a:lnTo>
                  <a:lnTo>
                    <a:pt x="2279" y="1170"/>
                  </a:lnTo>
                  <a:lnTo>
                    <a:pt x="2294" y="1170"/>
                  </a:lnTo>
                  <a:lnTo>
                    <a:pt x="2309" y="1170"/>
                  </a:lnTo>
                  <a:lnTo>
                    <a:pt x="2309" y="1185"/>
                  </a:lnTo>
                  <a:lnTo>
                    <a:pt x="2324" y="1185"/>
                  </a:lnTo>
                  <a:lnTo>
                    <a:pt x="2339" y="1185"/>
                  </a:lnTo>
                  <a:lnTo>
                    <a:pt x="2354" y="1185"/>
                  </a:lnTo>
                  <a:lnTo>
                    <a:pt x="2354" y="1200"/>
                  </a:lnTo>
                  <a:lnTo>
                    <a:pt x="2369" y="1200"/>
                  </a:lnTo>
                  <a:lnTo>
                    <a:pt x="2384" y="1200"/>
                  </a:lnTo>
                  <a:lnTo>
                    <a:pt x="2399" y="1215"/>
                  </a:lnTo>
                  <a:lnTo>
                    <a:pt x="2414" y="1215"/>
                  </a:lnTo>
                  <a:lnTo>
                    <a:pt x="2429" y="1215"/>
                  </a:lnTo>
                  <a:lnTo>
                    <a:pt x="2429" y="1230"/>
                  </a:lnTo>
                  <a:lnTo>
                    <a:pt x="2444" y="1230"/>
                  </a:lnTo>
                  <a:lnTo>
                    <a:pt x="2459" y="1230"/>
                  </a:lnTo>
                  <a:lnTo>
                    <a:pt x="2474" y="1245"/>
                  </a:lnTo>
                  <a:lnTo>
                    <a:pt x="2489" y="1245"/>
                  </a:lnTo>
                  <a:lnTo>
                    <a:pt x="2504" y="1245"/>
                  </a:lnTo>
                  <a:lnTo>
                    <a:pt x="2504" y="1260"/>
                  </a:lnTo>
                  <a:lnTo>
                    <a:pt x="2519" y="1260"/>
                  </a:lnTo>
                  <a:lnTo>
                    <a:pt x="2534" y="1260"/>
                  </a:lnTo>
                  <a:lnTo>
                    <a:pt x="2549" y="1260"/>
                  </a:lnTo>
                  <a:lnTo>
                    <a:pt x="2549" y="1275"/>
                  </a:lnTo>
                  <a:lnTo>
                    <a:pt x="2564" y="1275"/>
                  </a:lnTo>
                  <a:lnTo>
                    <a:pt x="2579" y="1275"/>
                  </a:lnTo>
                  <a:lnTo>
                    <a:pt x="2594" y="1275"/>
                  </a:lnTo>
                  <a:lnTo>
                    <a:pt x="2594" y="1290"/>
                  </a:lnTo>
                  <a:lnTo>
                    <a:pt x="2609" y="1290"/>
                  </a:lnTo>
                  <a:lnTo>
                    <a:pt x="2624" y="1290"/>
                  </a:lnTo>
                  <a:lnTo>
                    <a:pt x="2639" y="1305"/>
                  </a:lnTo>
                  <a:lnTo>
                    <a:pt x="2654" y="1305"/>
                  </a:lnTo>
                  <a:lnTo>
                    <a:pt x="2669" y="1305"/>
                  </a:lnTo>
                  <a:lnTo>
                    <a:pt x="2669" y="1320"/>
                  </a:lnTo>
                  <a:lnTo>
                    <a:pt x="2684" y="1320"/>
                  </a:lnTo>
                  <a:lnTo>
                    <a:pt x="2699" y="1320"/>
                  </a:lnTo>
                  <a:lnTo>
                    <a:pt x="2714" y="1320"/>
                  </a:lnTo>
                  <a:lnTo>
                    <a:pt x="2714" y="1335"/>
                  </a:lnTo>
                  <a:lnTo>
                    <a:pt x="2729" y="1335"/>
                  </a:lnTo>
                  <a:lnTo>
                    <a:pt x="2744" y="1335"/>
                  </a:lnTo>
                  <a:lnTo>
                    <a:pt x="2759" y="1335"/>
                  </a:lnTo>
                  <a:lnTo>
                    <a:pt x="2759" y="1350"/>
                  </a:lnTo>
                  <a:lnTo>
                    <a:pt x="2774" y="1350"/>
                  </a:lnTo>
                  <a:lnTo>
                    <a:pt x="2789" y="1350"/>
                  </a:lnTo>
                  <a:lnTo>
                    <a:pt x="2804" y="1365"/>
                  </a:lnTo>
                  <a:lnTo>
                    <a:pt x="2819" y="1365"/>
                  </a:lnTo>
                  <a:lnTo>
                    <a:pt x="2834" y="1365"/>
                  </a:lnTo>
                  <a:lnTo>
                    <a:pt x="2834" y="1380"/>
                  </a:lnTo>
                  <a:lnTo>
                    <a:pt x="2849" y="1380"/>
                  </a:lnTo>
                  <a:lnTo>
                    <a:pt x="2864" y="1380"/>
                  </a:lnTo>
                  <a:lnTo>
                    <a:pt x="2879" y="1380"/>
                  </a:lnTo>
                  <a:lnTo>
                    <a:pt x="2894" y="1395"/>
                  </a:lnTo>
                  <a:lnTo>
                    <a:pt x="2909" y="1395"/>
                  </a:lnTo>
                  <a:lnTo>
                    <a:pt x="2924" y="1395"/>
                  </a:lnTo>
                  <a:lnTo>
                    <a:pt x="2924" y="1410"/>
                  </a:lnTo>
                  <a:lnTo>
                    <a:pt x="2939" y="1410"/>
                  </a:lnTo>
                  <a:lnTo>
                    <a:pt x="2954" y="1410"/>
                  </a:lnTo>
                  <a:lnTo>
                    <a:pt x="2969" y="1410"/>
                  </a:lnTo>
                  <a:lnTo>
                    <a:pt x="2969" y="1425"/>
                  </a:lnTo>
                  <a:lnTo>
                    <a:pt x="2984" y="1425"/>
                  </a:lnTo>
                  <a:lnTo>
                    <a:pt x="2999" y="1425"/>
                  </a:lnTo>
                  <a:lnTo>
                    <a:pt x="3014" y="1425"/>
                  </a:lnTo>
                  <a:lnTo>
                    <a:pt x="3014" y="1440"/>
                  </a:lnTo>
                  <a:lnTo>
                    <a:pt x="3029" y="1440"/>
                  </a:lnTo>
                  <a:lnTo>
                    <a:pt x="3044" y="1440"/>
                  </a:lnTo>
                  <a:lnTo>
                    <a:pt x="3059" y="1440"/>
                  </a:lnTo>
                  <a:lnTo>
                    <a:pt x="3059" y="1455"/>
                  </a:lnTo>
                  <a:lnTo>
                    <a:pt x="3074" y="1455"/>
                  </a:lnTo>
                  <a:lnTo>
                    <a:pt x="3089" y="1455"/>
                  </a:lnTo>
                  <a:lnTo>
                    <a:pt x="3104" y="1455"/>
                  </a:lnTo>
                  <a:lnTo>
                    <a:pt x="3104" y="1470"/>
                  </a:lnTo>
                  <a:lnTo>
                    <a:pt x="3119" y="1470"/>
                  </a:lnTo>
                  <a:lnTo>
                    <a:pt x="3134" y="1470"/>
                  </a:lnTo>
                  <a:lnTo>
                    <a:pt x="3149" y="1470"/>
                  </a:lnTo>
                  <a:lnTo>
                    <a:pt x="3149" y="1485"/>
                  </a:lnTo>
                  <a:lnTo>
                    <a:pt x="3164" y="1485"/>
                  </a:lnTo>
                  <a:lnTo>
                    <a:pt x="3179" y="1485"/>
                  </a:lnTo>
                  <a:lnTo>
                    <a:pt x="3194" y="1485"/>
                  </a:lnTo>
                  <a:lnTo>
                    <a:pt x="3209" y="1500"/>
                  </a:lnTo>
                  <a:lnTo>
                    <a:pt x="3224" y="1500"/>
                  </a:lnTo>
                  <a:lnTo>
                    <a:pt x="3239" y="1500"/>
                  </a:lnTo>
                  <a:lnTo>
                    <a:pt x="3254" y="1515"/>
                  </a:lnTo>
                  <a:lnTo>
                    <a:pt x="3269" y="1515"/>
                  </a:lnTo>
                  <a:lnTo>
                    <a:pt x="3284" y="1515"/>
                  </a:lnTo>
                  <a:lnTo>
                    <a:pt x="3299" y="1530"/>
                  </a:lnTo>
                  <a:lnTo>
                    <a:pt x="3314" y="1530"/>
                  </a:lnTo>
                  <a:lnTo>
                    <a:pt x="3329" y="1530"/>
                  </a:lnTo>
                  <a:lnTo>
                    <a:pt x="3344" y="1545"/>
                  </a:lnTo>
                  <a:lnTo>
                    <a:pt x="3359" y="1545"/>
                  </a:lnTo>
                  <a:lnTo>
                    <a:pt x="3374" y="1545"/>
                  </a:lnTo>
                  <a:lnTo>
                    <a:pt x="3389" y="1545"/>
                  </a:lnTo>
                  <a:lnTo>
                    <a:pt x="3389" y="1560"/>
                  </a:lnTo>
                  <a:lnTo>
                    <a:pt x="3404" y="1560"/>
                  </a:lnTo>
                  <a:lnTo>
                    <a:pt x="3419" y="1560"/>
                  </a:lnTo>
                  <a:lnTo>
                    <a:pt x="3434" y="1560"/>
                  </a:lnTo>
                  <a:lnTo>
                    <a:pt x="3434" y="1575"/>
                  </a:lnTo>
                  <a:lnTo>
                    <a:pt x="3449" y="1575"/>
                  </a:lnTo>
                  <a:lnTo>
                    <a:pt x="3464" y="1575"/>
                  </a:lnTo>
                  <a:lnTo>
                    <a:pt x="3479" y="1575"/>
                  </a:lnTo>
                  <a:lnTo>
                    <a:pt x="3494" y="1590"/>
                  </a:lnTo>
                  <a:lnTo>
                    <a:pt x="3509" y="1590"/>
                  </a:lnTo>
                  <a:lnTo>
                    <a:pt x="3524" y="1590"/>
                  </a:lnTo>
                  <a:lnTo>
                    <a:pt x="3539" y="1590"/>
                  </a:lnTo>
                  <a:lnTo>
                    <a:pt x="3539" y="1605"/>
                  </a:lnTo>
                  <a:lnTo>
                    <a:pt x="3554" y="1605"/>
                  </a:lnTo>
                  <a:lnTo>
                    <a:pt x="3569" y="1605"/>
                  </a:lnTo>
                  <a:lnTo>
                    <a:pt x="3584" y="1605"/>
                  </a:lnTo>
                  <a:lnTo>
                    <a:pt x="3584" y="1620"/>
                  </a:lnTo>
                  <a:lnTo>
                    <a:pt x="3599" y="1620"/>
                  </a:lnTo>
                  <a:lnTo>
                    <a:pt x="3614" y="1620"/>
                  </a:lnTo>
                  <a:lnTo>
                    <a:pt x="3629" y="1620"/>
                  </a:lnTo>
                  <a:lnTo>
                    <a:pt x="3644" y="1635"/>
                  </a:lnTo>
                  <a:lnTo>
                    <a:pt x="3658" y="1635"/>
                  </a:lnTo>
                  <a:lnTo>
                    <a:pt x="3673" y="1635"/>
                  </a:lnTo>
                  <a:lnTo>
                    <a:pt x="3688" y="1635"/>
                  </a:lnTo>
                  <a:lnTo>
                    <a:pt x="3688" y="1650"/>
                  </a:lnTo>
                  <a:lnTo>
                    <a:pt x="3703" y="1650"/>
                  </a:lnTo>
                  <a:lnTo>
                    <a:pt x="3718" y="1650"/>
                  </a:lnTo>
                  <a:lnTo>
                    <a:pt x="3733" y="1650"/>
                  </a:lnTo>
                  <a:lnTo>
                    <a:pt x="3748" y="1665"/>
                  </a:lnTo>
                  <a:lnTo>
                    <a:pt x="3763" y="1665"/>
                  </a:lnTo>
                  <a:lnTo>
                    <a:pt x="3778" y="1665"/>
                  </a:lnTo>
                  <a:lnTo>
                    <a:pt x="3793" y="1665"/>
                  </a:lnTo>
                  <a:lnTo>
                    <a:pt x="3793" y="1680"/>
                  </a:lnTo>
                  <a:lnTo>
                    <a:pt x="3808" y="1680"/>
                  </a:lnTo>
                  <a:lnTo>
                    <a:pt x="3823" y="1680"/>
                  </a:lnTo>
                  <a:lnTo>
                    <a:pt x="3838" y="1680"/>
                  </a:lnTo>
                  <a:lnTo>
                    <a:pt x="3853" y="1680"/>
                  </a:lnTo>
                  <a:lnTo>
                    <a:pt x="3853" y="1695"/>
                  </a:lnTo>
                  <a:lnTo>
                    <a:pt x="3868" y="1695"/>
                  </a:lnTo>
                  <a:lnTo>
                    <a:pt x="3883" y="1695"/>
                  </a:lnTo>
                  <a:lnTo>
                    <a:pt x="3898" y="1695"/>
                  </a:lnTo>
                  <a:lnTo>
                    <a:pt x="3898" y="1710"/>
                  </a:lnTo>
                  <a:lnTo>
                    <a:pt x="3913" y="1710"/>
                  </a:lnTo>
                  <a:lnTo>
                    <a:pt x="3928" y="1710"/>
                  </a:lnTo>
                  <a:lnTo>
                    <a:pt x="3943" y="1710"/>
                  </a:lnTo>
                  <a:lnTo>
                    <a:pt x="3958" y="1710"/>
                  </a:lnTo>
                  <a:lnTo>
                    <a:pt x="3958" y="1725"/>
                  </a:lnTo>
                  <a:lnTo>
                    <a:pt x="3973" y="1725"/>
                  </a:lnTo>
                  <a:lnTo>
                    <a:pt x="3988" y="1725"/>
                  </a:lnTo>
                  <a:lnTo>
                    <a:pt x="4003" y="1725"/>
                  </a:lnTo>
                  <a:lnTo>
                    <a:pt x="4018" y="1725"/>
                  </a:lnTo>
                  <a:lnTo>
                    <a:pt x="4018" y="1740"/>
                  </a:lnTo>
                  <a:lnTo>
                    <a:pt x="4033" y="1740"/>
                  </a:lnTo>
                  <a:lnTo>
                    <a:pt x="4048" y="1740"/>
                  </a:lnTo>
                  <a:lnTo>
                    <a:pt x="4063" y="1740"/>
                  </a:lnTo>
                  <a:lnTo>
                    <a:pt x="4063" y="1755"/>
                  </a:lnTo>
                  <a:lnTo>
                    <a:pt x="4078" y="1755"/>
                  </a:lnTo>
                  <a:lnTo>
                    <a:pt x="4093" y="1755"/>
                  </a:lnTo>
                  <a:lnTo>
                    <a:pt x="4108" y="1755"/>
                  </a:lnTo>
                  <a:lnTo>
                    <a:pt x="4123" y="1755"/>
                  </a:lnTo>
                  <a:lnTo>
                    <a:pt x="4123" y="1770"/>
                  </a:lnTo>
                  <a:lnTo>
                    <a:pt x="4138" y="1770"/>
                  </a:lnTo>
                  <a:lnTo>
                    <a:pt x="4153" y="1770"/>
                  </a:lnTo>
                  <a:lnTo>
                    <a:pt x="4168" y="1770"/>
                  </a:lnTo>
                  <a:lnTo>
                    <a:pt x="4183" y="1770"/>
                  </a:lnTo>
                  <a:lnTo>
                    <a:pt x="4183" y="1785"/>
                  </a:lnTo>
                  <a:lnTo>
                    <a:pt x="4198" y="1785"/>
                  </a:lnTo>
                  <a:lnTo>
                    <a:pt x="4213" y="1785"/>
                  </a:lnTo>
                  <a:lnTo>
                    <a:pt x="4228" y="1785"/>
                  </a:lnTo>
                  <a:lnTo>
                    <a:pt x="4243" y="1785"/>
                  </a:lnTo>
                  <a:lnTo>
                    <a:pt x="4243" y="1800"/>
                  </a:lnTo>
                  <a:lnTo>
                    <a:pt x="4258" y="1800"/>
                  </a:lnTo>
                  <a:lnTo>
                    <a:pt x="4273" y="1800"/>
                  </a:lnTo>
                  <a:lnTo>
                    <a:pt x="4288" y="1800"/>
                  </a:lnTo>
                  <a:lnTo>
                    <a:pt x="4303" y="1815"/>
                  </a:lnTo>
                  <a:lnTo>
                    <a:pt x="4318" y="1815"/>
                  </a:lnTo>
                  <a:lnTo>
                    <a:pt x="4333" y="1815"/>
                  </a:lnTo>
                  <a:lnTo>
                    <a:pt x="4348" y="1815"/>
                  </a:lnTo>
                  <a:lnTo>
                    <a:pt x="4363" y="1815"/>
                  </a:lnTo>
                  <a:lnTo>
                    <a:pt x="4363" y="1830"/>
                  </a:lnTo>
                  <a:lnTo>
                    <a:pt x="4378" y="1830"/>
                  </a:lnTo>
                  <a:lnTo>
                    <a:pt x="4393" y="1830"/>
                  </a:lnTo>
                  <a:lnTo>
                    <a:pt x="4408" y="1830"/>
                  </a:lnTo>
                  <a:lnTo>
                    <a:pt x="4423" y="1830"/>
                  </a:lnTo>
                  <a:lnTo>
                    <a:pt x="4438" y="1830"/>
                  </a:lnTo>
                  <a:lnTo>
                    <a:pt x="4453" y="1830"/>
                  </a:lnTo>
                  <a:lnTo>
                    <a:pt x="4468" y="1830"/>
                  </a:lnTo>
                  <a:lnTo>
                    <a:pt x="4483" y="1830"/>
                  </a:lnTo>
                  <a:lnTo>
                    <a:pt x="4498" y="1830"/>
                  </a:lnTo>
                  <a:lnTo>
                    <a:pt x="4513" y="1830"/>
                  </a:lnTo>
                  <a:lnTo>
                    <a:pt x="4528" y="1830"/>
                  </a:lnTo>
                  <a:lnTo>
                    <a:pt x="4543" y="1830"/>
                  </a:lnTo>
                  <a:lnTo>
                    <a:pt x="4558" y="1830"/>
                  </a:lnTo>
                  <a:lnTo>
                    <a:pt x="4573" y="1830"/>
                  </a:lnTo>
                  <a:lnTo>
                    <a:pt x="4588" y="1830"/>
                  </a:lnTo>
                  <a:lnTo>
                    <a:pt x="4603" y="1830"/>
                  </a:lnTo>
                  <a:lnTo>
                    <a:pt x="4618" y="1830"/>
                  </a:lnTo>
                  <a:lnTo>
                    <a:pt x="4633" y="1830"/>
                  </a:lnTo>
                  <a:lnTo>
                    <a:pt x="4648" y="1830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786" name="Group 735">
              <a:extLst>
                <a:ext uri="{FF2B5EF4-FFF2-40B4-BE49-F238E27FC236}">
                  <a16:creationId xmlns:a16="http://schemas.microsoft.com/office/drawing/2014/main" id="{60736D16-03DB-E37C-1F9B-22CB242644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95" y="570"/>
              <a:ext cx="4183" cy="1815"/>
              <a:chOff x="1095" y="570"/>
              <a:chExt cx="4183" cy="1815"/>
            </a:xfrm>
          </p:grpSpPr>
          <p:sp>
            <p:nvSpPr>
              <p:cNvPr id="28787" name="Rectangle 736">
                <a:extLst>
                  <a:ext uri="{FF2B5EF4-FFF2-40B4-BE49-F238E27FC236}">
                    <a16:creationId xmlns:a16="http://schemas.microsoft.com/office/drawing/2014/main" id="{1128C85B-5658-16F2-6814-78B4AC38D1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5" y="57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788" name="Line 737">
                <a:extLst>
                  <a:ext uri="{FF2B5EF4-FFF2-40B4-BE49-F238E27FC236}">
                    <a16:creationId xmlns:a16="http://schemas.microsoft.com/office/drawing/2014/main" id="{06CE444B-44B5-12E8-DD08-4085AC4CB5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85" y="585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9" name="Line 738">
                <a:extLst>
                  <a:ext uri="{FF2B5EF4-FFF2-40B4-BE49-F238E27FC236}">
                    <a16:creationId xmlns:a16="http://schemas.microsoft.com/office/drawing/2014/main" id="{92C3DF9F-81B5-1D3F-53A3-4258A03B9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25" y="585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0" name="Line 739">
                <a:extLst>
                  <a:ext uri="{FF2B5EF4-FFF2-40B4-BE49-F238E27FC236}">
                    <a16:creationId xmlns:a16="http://schemas.microsoft.com/office/drawing/2014/main" id="{E42D3275-3FD9-FD3E-83C2-37446F1CA9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5" y="585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1" name="Line 740">
                <a:extLst>
                  <a:ext uri="{FF2B5EF4-FFF2-40B4-BE49-F238E27FC236}">
                    <a16:creationId xmlns:a16="http://schemas.microsoft.com/office/drawing/2014/main" id="{FBED6CA7-C60B-C287-CF81-C06861A108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5" y="645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2" name="Rectangle 741">
                <a:extLst>
                  <a:ext uri="{FF2B5EF4-FFF2-40B4-BE49-F238E27FC236}">
                    <a16:creationId xmlns:a16="http://schemas.microsoft.com/office/drawing/2014/main" id="{BFA3D483-BDFD-B8E8-412B-7D2B757127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39" y="1260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793" name="Line 742">
                <a:extLst>
                  <a:ext uri="{FF2B5EF4-FFF2-40B4-BE49-F238E27FC236}">
                    <a16:creationId xmlns:a16="http://schemas.microsoft.com/office/drawing/2014/main" id="{835EB959-3144-94BC-BD74-0CEBA67550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9" y="1275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4" name="Line 743">
                <a:extLst>
                  <a:ext uri="{FF2B5EF4-FFF2-40B4-BE49-F238E27FC236}">
                    <a16:creationId xmlns:a16="http://schemas.microsoft.com/office/drawing/2014/main" id="{79F06358-A73D-F823-CD39-FF2374C253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69" y="1275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5" name="Line 744">
                <a:extLst>
                  <a:ext uri="{FF2B5EF4-FFF2-40B4-BE49-F238E27FC236}">
                    <a16:creationId xmlns:a16="http://schemas.microsoft.com/office/drawing/2014/main" id="{0762D8EF-436D-CCD3-8533-29EECE0F5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1275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6" name="Line 745">
                <a:extLst>
                  <a:ext uri="{FF2B5EF4-FFF2-40B4-BE49-F238E27FC236}">
                    <a16:creationId xmlns:a16="http://schemas.microsoft.com/office/drawing/2014/main" id="{65516099-3501-E191-A6FE-8EF6E795B2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9" y="1335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7" name="Rectangle 746">
                <a:extLst>
                  <a:ext uri="{FF2B5EF4-FFF2-40B4-BE49-F238E27FC236}">
                    <a16:creationId xmlns:a16="http://schemas.microsoft.com/office/drawing/2014/main" id="{801609C2-AC11-0593-47AC-9F77B46E86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4" y="184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798" name="Line 747">
                <a:extLst>
                  <a:ext uri="{FF2B5EF4-FFF2-40B4-BE49-F238E27FC236}">
                    <a16:creationId xmlns:a16="http://schemas.microsoft.com/office/drawing/2014/main" id="{4742CCCC-3E08-6E67-5454-F6ADEF156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94" y="186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9" name="Line 748">
                <a:extLst>
                  <a:ext uri="{FF2B5EF4-FFF2-40B4-BE49-F238E27FC236}">
                    <a16:creationId xmlns:a16="http://schemas.microsoft.com/office/drawing/2014/main" id="{5202CFA6-BC7E-D1D6-F1C2-6623031BA1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4" y="186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0" name="Line 749">
                <a:extLst>
                  <a:ext uri="{FF2B5EF4-FFF2-40B4-BE49-F238E27FC236}">
                    <a16:creationId xmlns:a16="http://schemas.microsoft.com/office/drawing/2014/main" id="{672C3D21-8F74-B6E3-1873-7795C921D8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4" y="186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1" name="Line 750">
                <a:extLst>
                  <a:ext uri="{FF2B5EF4-FFF2-40B4-BE49-F238E27FC236}">
                    <a16:creationId xmlns:a16="http://schemas.microsoft.com/office/drawing/2014/main" id="{F3C40177-EF8D-3142-86B7-17D6A848A9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4" y="192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2" name="Rectangle 751">
                <a:extLst>
                  <a:ext uri="{FF2B5EF4-FFF2-40B4-BE49-F238E27FC236}">
                    <a16:creationId xmlns:a16="http://schemas.microsoft.com/office/drawing/2014/main" id="{3DCFE356-0820-BFD2-9586-C6B9F5ED9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58" y="2295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8803" name="Line 752">
                <a:extLst>
                  <a:ext uri="{FF2B5EF4-FFF2-40B4-BE49-F238E27FC236}">
                    <a16:creationId xmlns:a16="http://schemas.microsoft.com/office/drawing/2014/main" id="{9B0B41A9-CBE5-F3D1-826C-8D6C6E334D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48" y="231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4" name="Line 753">
                <a:extLst>
                  <a:ext uri="{FF2B5EF4-FFF2-40B4-BE49-F238E27FC236}">
                    <a16:creationId xmlns:a16="http://schemas.microsoft.com/office/drawing/2014/main" id="{93785FC1-B0C2-BCF8-1454-8262DB2209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188" y="231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5" name="Line 754">
                <a:extLst>
                  <a:ext uri="{FF2B5EF4-FFF2-40B4-BE49-F238E27FC236}">
                    <a16:creationId xmlns:a16="http://schemas.microsoft.com/office/drawing/2014/main" id="{ABCAF028-5679-41AB-E933-CCC8FAECE4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8" y="2310"/>
                <a:ext cx="1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6" name="Line 755">
                <a:extLst>
                  <a:ext uri="{FF2B5EF4-FFF2-40B4-BE49-F238E27FC236}">
                    <a16:creationId xmlns:a16="http://schemas.microsoft.com/office/drawing/2014/main" id="{52E24340-92FC-F8F9-79F9-538818EBA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8" y="2370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8676" name="Picture 756">
            <a:extLst>
              <a:ext uri="{FF2B5EF4-FFF2-40B4-BE49-F238E27FC236}">
                <a16:creationId xmlns:a16="http://schemas.microsoft.com/office/drawing/2014/main" id="{8397ADF8-5A8C-6911-A35D-7CDE4A5AB4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57400"/>
            <a:ext cx="501967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57F1862D-B207-9D19-47DE-9715C9ADAD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500" y="-38100"/>
            <a:ext cx="7772400" cy="1143000"/>
          </a:xfrm>
        </p:spPr>
        <p:txBody>
          <a:bodyPr/>
          <a:lstStyle/>
          <a:p>
            <a:r>
              <a:rPr lang="en-US" altLang="en-US" sz="2800" b="1"/>
              <a:t>MathCAD Verification without the diode</a:t>
            </a:r>
            <a:endParaRPr lang="en-US" altLang="en-US" sz="2800"/>
          </a:p>
        </p:txBody>
      </p:sp>
      <p:graphicFrame>
        <p:nvGraphicFramePr>
          <p:cNvPr id="29698" name="Object 6">
            <a:extLst>
              <a:ext uri="{FF2B5EF4-FFF2-40B4-BE49-F238E27FC236}">
                <a16:creationId xmlns:a16="http://schemas.microsoft.com/office/drawing/2014/main" id="{C983FBB3-AA6E-9B6C-6228-676E435539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990600"/>
          <a:ext cx="4781550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2" imgW="4584700" imgH="2463800" progId="Mathcad">
                  <p:embed/>
                </p:oleObj>
              </mc:Choice>
              <mc:Fallback>
                <p:oleObj name="Mathcad" r:id="rId2" imgW="4584700" imgH="2463800" progId="Mathcad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990600"/>
                        <a:ext cx="4781550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7">
            <a:extLst>
              <a:ext uri="{FF2B5EF4-FFF2-40B4-BE49-F238E27FC236}">
                <a16:creationId xmlns:a16="http://schemas.microsoft.com/office/drawing/2014/main" id="{0C77BB84-8FFD-E205-C450-8CB963DC6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657600"/>
          <a:ext cx="8915400" cy="294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4" imgW="9258300" imgH="3048000" progId="Mathcad">
                  <p:embed/>
                </p:oleObj>
              </mc:Choice>
              <mc:Fallback>
                <p:oleObj name="Mathcad" r:id="rId4" imgW="9258300" imgH="3048000" progId="Mathcad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57600"/>
                        <a:ext cx="8915400" cy="294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0" name="Picture 8">
            <a:extLst>
              <a:ext uri="{FF2B5EF4-FFF2-40B4-BE49-F238E27FC236}">
                <a16:creationId xmlns:a16="http://schemas.microsoft.com/office/drawing/2014/main" id="{BD91F4CF-E2FA-50A6-95A1-2C2E0F59BF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819400"/>
            <a:ext cx="33147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1">
            <a:extLst>
              <a:ext uri="{FF2B5EF4-FFF2-40B4-BE49-F238E27FC236}">
                <a16:creationId xmlns:a16="http://schemas.microsoft.com/office/drawing/2014/main" id="{4258A4CF-D73D-3D90-C533-D5D266C8B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914400"/>
            <a:ext cx="2743200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>
            <a:extLst>
              <a:ext uri="{FF2B5EF4-FFF2-40B4-BE49-F238E27FC236}">
                <a16:creationId xmlns:a16="http://schemas.microsoft.com/office/drawing/2014/main" id="{C962DF25-1E0E-293A-BA9A-87C81DEC0E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cs typeface="+mj-cs"/>
              </a:rPr>
              <a:t>    MathCAD</a:t>
            </a:r>
            <a:r>
              <a:rPr lang="en-US" sz="2800" b="1" dirty="0">
                <a:cs typeface="+mj-cs"/>
              </a:rPr>
              <a:t> Verification without the diode</a:t>
            </a:r>
          </a:p>
        </p:txBody>
      </p:sp>
      <p:graphicFrame>
        <p:nvGraphicFramePr>
          <p:cNvPr id="30722" name="Object 6">
            <a:extLst>
              <a:ext uri="{FF2B5EF4-FFF2-40B4-BE49-F238E27FC236}">
                <a16:creationId xmlns:a16="http://schemas.microsoft.com/office/drawing/2014/main" id="{30F4A6B9-F81B-373D-910C-F949F90A30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133600"/>
          <a:ext cx="661035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2" imgW="6350000" imgH="2730500" progId="Mathcad">
                  <p:embed/>
                </p:oleObj>
              </mc:Choice>
              <mc:Fallback>
                <p:oleObj name="Mathcad" r:id="rId2" imgW="6350000" imgH="2730500" progId="Mathcad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61035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TextBox 1">
            <a:extLst>
              <a:ext uri="{FF2B5EF4-FFF2-40B4-BE49-F238E27FC236}">
                <a16:creationId xmlns:a16="http://schemas.microsoft.com/office/drawing/2014/main" id="{2E8AA2F4-F7B7-6D76-7D7F-DFF51C302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219200"/>
            <a:ext cx="5995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Inductor Current Equation</a:t>
            </a:r>
            <a:r>
              <a:rPr lang="en-US" altLang="en-US"/>
              <a:t>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B1C14505-3E72-568A-863A-06A83B20E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Objectives</a:t>
            </a:r>
            <a:endParaRPr lang="en-US" altLang="en-US" sz="28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E2356E2-1FDB-086A-4461-C243EEC612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410200"/>
          </a:xfrm>
        </p:spPr>
        <p:txBody>
          <a:bodyPr/>
          <a:lstStyle/>
          <a:p>
            <a:pPr>
              <a:defRPr/>
            </a:pPr>
            <a:r>
              <a:rPr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corporate Diodes in DC circuits to </a:t>
            </a:r>
            <a:r>
              <a:rPr lang="ja-JP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control</a:t>
            </a:r>
            <a:r>
              <a:rPr lang="ja-JP" alt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ja-JP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flow of energy and state variables</a:t>
            </a:r>
          </a:p>
          <a:p>
            <a:pPr>
              <a:defRPr/>
            </a:pPr>
            <a:r>
              <a:rPr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Underscore Energy Exchange between L and C</a:t>
            </a:r>
          </a:p>
          <a:p>
            <a:pPr>
              <a:defRPr/>
            </a:pPr>
            <a:r>
              <a:rPr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imulating Ideal Elements</a:t>
            </a:r>
          </a:p>
          <a:p>
            <a:pPr>
              <a:defRPr/>
            </a:pPr>
            <a:r>
              <a:rPr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Demonstrate Mode Concept</a:t>
            </a:r>
          </a:p>
          <a:p>
            <a:pPr>
              <a:defRPr/>
            </a:pPr>
            <a:r>
              <a:rPr lang="en-US" altLang="en-US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Series RLC under DC Excitation and Diod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Box 1">
            <a:extLst>
              <a:ext uri="{FF2B5EF4-FFF2-40B4-BE49-F238E27FC236}">
                <a16:creationId xmlns:a16="http://schemas.microsoft.com/office/drawing/2014/main" id="{EA367AD0-6C25-82B5-7516-DACCFE98F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92113"/>
            <a:ext cx="7086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Problem 3.6 – Switching Diode 2</a:t>
            </a:r>
            <a:r>
              <a:rPr lang="en-US" altLang="en-US" b="1" i="1" baseline="30000"/>
              <a:t>nd</a:t>
            </a:r>
            <a:r>
              <a:rPr lang="en-US" altLang="en-US" b="1" i="1"/>
              <a:t> order Circuit</a:t>
            </a:r>
            <a:endParaRPr lang="en-US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73DB13A-6B18-973D-4AD2-A7FA210B4DED}"/>
                  </a:ext>
                </a:extLst>
              </p14:cNvPr>
              <p14:cNvContentPartPr/>
              <p14:nvPr/>
            </p14:nvContentPartPr>
            <p14:xfrm>
              <a:off x="5683498" y="623052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73DB13A-6B18-973D-4AD2-A7FA210B4DE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74498" y="614052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31747" name="Rectangle 3">
            <a:extLst>
              <a:ext uri="{FF2B5EF4-FFF2-40B4-BE49-F238E27FC236}">
                <a16:creationId xmlns:a16="http://schemas.microsoft.com/office/drawing/2014/main" id="{54CCF896-66F5-849B-62BA-B8003E00E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447800"/>
            <a:ext cx="8153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lvl="1" algn="just"/>
            <a:r>
              <a:rPr lang="en-US" altLang="en-US" b="1"/>
              <a:t>Assume the switch in Fig. P3.6 is opened at t=0. Derive the expressions and sketch the waveforms for </a:t>
            </a:r>
            <a:r>
              <a:rPr lang="en-US" altLang="en-US" b="1" i="1"/>
              <a:t>v</a:t>
            </a:r>
            <a:r>
              <a:rPr lang="en-US" altLang="en-US" b="1"/>
              <a:t>c1, </a:t>
            </a:r>
            <a:r>
              <a:rPr lang="en-US" altLang="en-US" b="1" i="1"/>
              <a:t>v</a:t>
            </a:r>
            <a:r>
              <a:rPr lang="en-US" altLang="en-US" b="1"/>
              <a:t>c2,</a:t>
            </a:r>
            <a:r>
              <a:rPr lang="en-US" altLang="en-US" b="1" i="1"/>
              <a:t> i</a:t>
            </a:r>
            <a:r>
              <a:rPr lang="en-US" altLang="en-US" b="1" i="1" baseline="-25000"/>
              <a:t>L</a:t>
            </a:r>
            <a:r>
              <a:rPr lang="en-US" altLang="en-US" b="1"/>
              <a:t> and</a:t>
            </a:r>
            <a:r>
              <a:rPr lang="en-US" altLang="en-US" b="1" i="1"/>
              <a:t> i</a:t>
            </a:r>
            <a:r>
              <a:rPr lang="en-US" altLang="en-US" b="1" i="1" baseline="-25000"/>
              <a:t>D</a:t>
            </a:r>
            <a:r>
              <a:rPr lang="en-US" altLang="en-US" b="1"/>
              <a:t>. Assume </a:t>
            </a:r>
            <a:r>
              <a:rPr lang="en-US" altLang="en-US" b="1" i="1"/>
              <a:t>vc1</a:t>
            </a:r>
            <a:r>
              <a:rPr lang="en-US" altLang="en-US" b="1"/>
              <a:t>(0)=</a:t>
            </a:r>
            <a:r>
              <a:rPr lang="en-US" altLang="en-US" b="1" i="1"/>
              <a:t>vc2</a:t>
            </a:r>
            <a:r>
              <a:rPr lang="en-US" altLang="en-US" b="1"/>
              <a:t>(0)=0, and</a:t>
            </a:r>
            <a:r>
              <a:rPr lang="en-US" altLang="en-US" b="1" i="1"/>
              <a:t> i</a:t>
            </a:r>
            <a:r>
              <a:rPr lang="en-US" altLang="en-US" b="1" i="1" baseline="-25000"/>
              <a:t>L</a:t>
            </a:r>
            <a:r>
              <a:rPr lang="en-US" altLang="en-US" b="1"/>
              <a:t>(0)=0.</a:t>
            </a:r>
            <a:endParaRPr lang="en-US" altLang="en-US" sz="1600"/>
          </a:p>
        </p:txBody>
      </p:sp>
      <p:graphicFrame>
        <p:nvGraphicFramePr>
          <p:cNvPr id="31748" name="Object 4">
            <a:extLst>
              <a:ext uri="{FF2B5EF4-FFF2-40B4-BE49-F238E27FC236}">
                <a16:creationId xmlns:a16="http://schemas.microsoft.com/office/drawing/2014/main" id="{4F30A787-CF17-CFD0-E6A8-542697ED42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965450"/>
          <a:ext cx="44196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1755100" imgH="14008100" progId="Visio.Drawing.11">
                  <p:embed/>
                </p:oleObj>
              </mc:Choice>
              <mc:Fallback>
                <p:oleObj r:id="rId4" imgW="21755100" imgH="140081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65450"/>
                        <a:ext cx="44196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6">
            <a:extLst>
              <a:ext uri="{FF2B5EF4-FFF2-40B4-BE49-F238E27FC236}">
                <a16:creationId xmlns:a16="http://schemas.microsoft.com/office/drawing/2014/main" id="{5BD3BF8E-8C65-0A04-B23D-AAD337C39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9500"/>
            <a:ext cx="115919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br>
              <a:rPr lang="en-US" altLang="en-US"/>
            </a:b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Box 1">
            <a:extLst>
              <a:ext uri="{FF2B5EF4-FFF2-40B4-BE49-F238E27FC236}">
                <a16:creationId xmlns:a16="http://schemas.microsoft.com/office/drawing/2014/main" id="{3084830C-39C0-8878-C2E1-865EC846F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92113"/>
            <a:ext cx="7086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Problem 3.6 – Switching Diode 2</a:t>
            </a:r>
            <a:r>
              <a:rPr lang="en-US" altLang="en-US" b="1" i="1" baseline="30000"/>
              <a:t>nd</a:t>
            </a:r>
            <a:r>
              <a:rPr lang="en-US" altLang="en-US" b="1" i="1"/>
              <a:t> order Circuit</a:t>
            </a:r>
            <a:endParaRPr lang="en-US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ED722C0-878C-06EA-9A4A-8E4C97B87ED1}"/>
                  </a:ext>
                </a:extLst>
              </p14:cNvPr>
              <p14:cNvContentPartPr/>
              <p14:nvPr/>
            </p14:nvContentPartPr>
            <p14:xfrm>
              <a:off x="5683498" y="623052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ED722C0-878C-06EA-9A4A-8E4C97B87ED1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74498" y="614052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32771" name="Rectangle 6">
            <a:extLst>
              <a:ext uri="{FF2B5EF4-FFF2-40B4-BE49-F238E27FC236}">
                <a16:creationId xmlns:a16="http://schemas.microsoft.com/office/drawing/2014/main" id="{9E115F26-12A8-2324-6695-D3C3A272F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9500"/>
            <a:ext cx="115919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br>
              <a:rPr lang="en-US" altLang="en-US"/>
            </a:br>
            <a:endParaRPr lang="en-US" altLang="en-US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8FD0E262-3F64-DC63-97BF-B4B75B258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752600"/>
            <a:ext cx="777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At t = 0</a:t>
            </a:r>
            <a:r>
              <a:rPr lang="en-US" altLang="en-US" baseline="30000"/>
              <a:t>+</a:t>
            </a:r>
            <a:r>
              <a:rPr lang="en-US" altLang="en-US"/>
              <a:t>, D is off and the equivalent circuit is shown below,</a:t>
            </a:r>
            <a:endParaRPr lang="en-US" altLang="en-US" sz="1600"/>
          </a:p>
        </p:txBody>
      </p:sp>
      <p:sp>
        <p:nvSpPr>
          <p:cNvPr id="32773" name="Rectangle 6">
            <a:extLst>
              <a:ext uri="{FF2B5EF4-FFF2-40B4-BE49-F238E27FC236}">
                <a16:creationId xmlns:a16="http://schemas.microsoft.com/office/drawing/2014/main" id="{727A5D16-5DBA-3375-B8EC-7936CD1F6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1365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 i="1"/>
              <a:t>Solution:</a:t>
            </a:r>
            <a:endParaRPr lang="en-US" altLang="en-US"/>
          </a:p>
        </p:txBody>
      </p:sp>
      <p:sp>
        <p:nvSpPr>
          <p:cNvPr id="32774" name="Rectangle 2">
            <a:extLst>
              <a:ext uri="{FF2B5EF4-FFF2-40B4-BE49-F238E27FC236}">
                <a16:creationId xmlns:a16="http://schemas.microsoft.com/office/drawing/2014/main" id="{9B70E213-E90E-6A0E-4B3C-4918539A6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" y="3124200"/>
            <a:ext cx="1171416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32775" name="Object 8">
            <a:extLst>
              <a:ext uri="{FF2B5EF4-FFF2-40B4-BE49-F238E27FC236}">
                <a16:creationId xmlns:a16="http://schemas.microsoft.com/office/drawing/2014/main" id="{FFFCD536-C0D2-569F-71AF-6BA64E06B1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475" y="2759075"/>
          <a:ext cx="3489325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133600" imgH="1409700" progId="Visio.Drawing.11">
                  <p:embed/>
                </p:oleObj>
              </mc:Choice>
              <mc:Fallback>
                <p:oleObj r:id="rId4" imgW="2133600" imgH="14097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" y="2759075"/>
                        <a:ext cx="3489325" cy="22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4">
            <a:extLst>
              <a:ext uri="{FF2B5EF4-FFF2-40B4-BE49-F238E27FC236}">
                <a16:creationId xmlns:a16="http://schemas.microsoft.com/office/drawing/2014/main" id="{82059E02-FC0A-3BBE-10FE-EA9EFAEB6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079750"/>
            <a:ext cx="1285081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32777" name="Object 10">
            <a:extLst>
              <a:ext uri="{FF2B5EF4-FFF2-40B4-BE49-F238E27FC236}">
                <a16:creationId xmlns:a16="http://schemas.microsoft.com/office/drawing/2014/main" id="{65597670-717D-20A4-D1B6-AA5F290C93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079750"/>
          <a:ext cx="2827338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689100" imgH="1765300" progId="Visio.Drawing.15">
                  <p:embed/>
                </p:oleObj>
              </mc:Choice>
              <mc:Fallback>
                <p:oleObj r:id="rId6" imgW="1689100" imgH="176530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079750"/>
                        <a:ext cx="2827338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8" name="Picture 15" descr="A picture containing clock, drawing&#10;&#10;Description automatically generated">
            <a:extLst>
              <a:ext uri="{FF2B5EF4-FFF2-40B4-BE49-F238E27FC236}">
                <a16:creationId xmlns:a16="http://schemas.microsoft.com/office/drawing/2014/main" id="{B6511C1B-D318-9B49-EF17-736493D490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5173663"/>
            <a:ext cx="213042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Picture 16" descr="A picture containing table&#10;&#10;Description automatically generated">
            <a:extLst>
              <a:ext uri="{FF2B5EF4-FFF2-40B4-BE49-F238E27FC236}">
                <a16:creationId xmlns:a16="http://schemas.microsoft.com/office/drawing/2014/main" id="{92737D58-96F4-DCD0-3939-F61942F380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5308600"/>
            <a:ext cx="21304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0" name="Picture 17" descr="A picture containing knife, table&#10;&#10;Description automatically generated">
            <a:extLst>
              <a:ext uri="{FF2B5EF4-FFF2-40B4-BE49-F238E27FC236}">
                <a16:creationId xmlns:a16="http://schemas.microsoft.com/office/drawing/2014/main" id="{C9612C66-C3C4-CEE2-3DCE-6BC97453E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762625"/>
            <a:ext cx="16764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extBox 1">
            <a:extLst>
              <a:ext uri="{FF2B5EF4-FFF2-40B4-BE49-F238E27FC236}">
                <a16:creationId xmlns:a16="http://schemas.microsoft.com/office/drawing/2014/main" id="{EF0A8978-E2CD-E80A-F788-3EEDCEE36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92113"/>
            <a:ext cx="7086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Problem 3.6 – Switching Diode 2</a:t>
            </a:r>
            <a:r>
              <a:rPr lang="en-US" altLang="en-US" b="1" i="1" baseline="30000"/>
              <a:t>nd</a:t>
            </a:r>
            <a:r>
              <a:rPr lang="en-US" altLang="en-US" b="1" i="1"/>
              <a:t> order Circuit</a:t>
            </a:r>
            <a:endParaRPr lang="en-US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6D4B8AA-C93C-13A9-C9A2-0068FEC91187}"/>
                  </a:ext>
                </a:extLst>
              </p14:cNvPr>
              <p14:cNvContentPartPr/>
              <p14:nvPr/>
            </p14:nvContentPartPr>
            <p14:xfrm>
              <a:off x="5683498" y="623052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6D4B8AA-C93C-13A9-C9A2-0068FEC9118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74498" y="614052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33795" name="Rectangle 6">
            <a:extLst>
              <a:ext uri="{FF2B5EF4-FFF2-40B4-BE49-F238E27FC236}">
                <a16:creationId xmlns:a16="http://schemas.microsoft.com/office/drawing/2014/main" id="{833303A3-1743-650D-8216-40F6E3FBD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079500"/>
            <a:ext cx="115919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br>
              <a:rPr lang="en-US" altLang="en-US"/>
            </a:br>
            <a:endParaRPr lang="en-US" altLang="en-US"/>
          </a:p>
        </p:txBody>
      </p:sp>
      <p:sp>
        <p:nvSpPr>
          <p:cNvPr id="33796" name="Rectangle 6">
            <a:extLst>
              <a:ext uri="{FF2B5EF4-FFF2-40B4-BE49-F238E27FC236}">
                <a16:creationId xmlns:a16="http://schemas.microsoft.com/office/drawing/2014/main" id="{24DFAD9F-5A16-0365-06C8-07EF1B88C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19200"/>
            <a:ext cx="1365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1" i="1"/>
              <a:t>Solution:</a:t>
            </a:r>
            <a:endParaRPr lang="en-US" altLang="en-US"/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130B30E0-079E-E314-C912-F7DD62E3F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450" y="3124200"/>
            <a:ext cx="1171416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3798" name="Rectangle 4">
            <a:extLst>
              <a:ext uri="{FF2B5EF4-FFF2-40B4-BE49-F238E27FC236}">
                <a16:creationId xmlns:a16="http://schemas.microsoft.com/office/drawing/2014/main" id="{580D716F-FEA2-440D-C973-CFBF1460C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079750"/>
            <a:ext cx="1285081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3799" name="Rectangle 1">
            <a:extLst>
              <a:ext uri="{FF2B5EF4-FFF2-40B4-BE49-F238E27FC236}">
                <a16:creationId xmlns:a16="http://schemas.microsoft.com/office/drawing/2014/main" id="{B1302644-1B9F-6ADD-4FF3-D022E1CDD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163763"/>
            <a:ext cx="8001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/>
              <a:t>The diode remains off as long as </a:t>
            </a:r>
            <a:r>
              <a:rPr lang="en-US" altLang="en-US" sz="2000" i="1">
                <a:latin typeface="Cambria Math" panose="02040503050406030204" pitchFamily="18" charset="0"/>
              </a:rPr>
              <a:t>v</a:t>
            </a:r>
            <a:r>
              <a:rPr lang="en-US" altLang="en-US" sz="2000" i="1" baseline="-25000">
                <a:latin typeface="Cambria Math" panose="02040503050406030204" pitchFamily="18" charset="0"/>
              </a:rPr>
              <a:t>C2</a:t>
            </a:r>
            <a:r>
              <a:rPr lang="en-US" altLang="en-US" sz="2000" i="1">
                <a:latin typeface="Cambria Math" panose="02040503050406030204" pitchFamily="18" charset="0"/>
              </a:rPr>
              <a:t>t&gt;0</a:t>
            </a:r>
            <a:r>
              <a:rPr lang="en-US" altLang="en-US" sz="2000"/>
              <a:t>, at </a:t>
            </a:r>
            <a:r>
              <a:rPr lang="en-US" altLang="en-US" sz="2000" i="1">
                <a:latin typeface="Cambria Math" panose="02040503050406030204" pitchFamily="18" charset="0"/>
              </a:rPr>
              <a:t>ω</a:t>
            </a:r>
            <a:r>
              <a:rPr lang="en-US" altLang="en-US" sz="2000" i="1" baseline="-25000">
                <a:latin typeface="Cambria Math" panose="02040503050406030204" pitchFamily="18" charset="0"/>
              </a:rPr>
              <a:t>0</a:t>
            </a:r>
            <a:r>
              <a:rPr lang="en-US" altLang="en-US" sz="2000" i="1">
                <a:latin typeface="Cambria Math" panose="02040503050406030204" pitchFamily="18" charset="0"/>
              </a:rPr>
              <a:t>t=π</a:t>
            </a:r>
            <a:r>
              <a:rPr lang="en-US" altLang="en-US" sz="2000"/>
              <a:t>, </a:t>
            </a:r>
            <a:r>
              <a:rPr lang="en-US" altLang="en-US" sz="2000" i="1">
                <a:latin typeface="Cambria Math" panose="02040503050406030204" pitchFamily="18" charset="0"/>
              </a:rPr>
              <a:t>v</a:t>
            </a:r>
            <a:r>
              <a:rPr lang="en-US" altLang="en-US" sz="2000" i="1" baseline="-25000">
                <a:latin typeface="Cambria Math" panose="02040503050406030204" pitchFamily="18" charset="0"/>
              </a:rPr>
              <a:t>C2</a:t>
            </a:r>
            <a:r>
              <a:rPr lang="en-US" altLang="en-US" sz="2000" i="1">
                <a:latin typeface="Cambria Math" panose="02040503050406030204" pitchFamily="18" charset="0"/>
              </a:rPr>
              <a:t>t</a:t>
            </a:r>
            <a:r>
              <a:rPr lang="en-US" altLang="en-US" sz="2000"/>
              <a:t> becomes zero, the diode turns on, resulting in the following equivalent circuit,</a:t>
            </a:r>
            <a:endParaRPr lang="en-US" altLang="en-US" sz="4000"/>
          </a:p>
        </p:txBody>
      </p:sp>
      <p:pic>
        <p:nvPicPr>
          <p:cNvPr id="33800" name="Picture 18">
            <a:extLst>
              <a:ext uri="{FF2B5EF4-FFF2-40B4-BE49-F238E27FC236}">
                <a16:creationId xmlns:a16="http://schemas.microsoft.com/office/drawing/2014/main" id="{2F2231F7-5748-4034-8EA8-B6C6AE5D1D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335338"/>
            <a:ext cx="4084637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Picture 19" descr="A screenshot of a cell phone&#10;&#10;Description automatically generated">
            <a:extLst>
              <a:ext uri="{FF2B5EF4-FFF2-40B4-BE49-F238E27FC236}">
                <a16:creationId xmlns:a16="http://schemas.microsoft.com/office/drawing/2014/main" id="{4AC40279-FEDE-9D5F-7C33-50037567A7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3810000"/>
            <a:ext cx="28241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>
            <a:extLst>
              <a:ext uri="{FF2B5EF4-FFF2-40B4-BE49-F238E27FC236}">
                <a16:creationId xmlns:a16="http://schemas.microsoft.com/office/drawing/2014/main" id="{400C96A3-56A2-F482-6CCD-F793B4CC3A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665" y="339873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b="1" dirty="0">
                <a:ea typeface="+mj-ea"/>
                <a:cs typeface="+mj-cs"/>
              </a:rPr>
              <a:t>Numerical Exampl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1800B2FF-34BA-A6F7-1FB4-BEB724947596}"/>
                  </a:ext>
                </a:extLst>
              </p14:cNvPr>
              <p14:cNvContentPartPr/>
              <p14:nvPr/>
            </p14:nvContentPartPr>
            <p14:xfrm>
              <a:off x="1605058" y="3627033"/>
              <a:ext cx="151560" cy="2296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1800B2FF-34BA-A6F7-1FB4-BEB72494759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42058" y="3564033"/>
                <a:ext cx="277200" cy="35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86F058C4-3A22-0449-5A6A-2AC0085A3490}"/>
                  </a:ext>
                </a:extLst>
              </p14:cNvPr>
              <p14:cNvContentPartPr/>
              <p14:nvPr/>
            </p14:nvContentPartPr>
            <p14:xfrm>
              <a:off x="1657618" y="6607833"/>
              <a:ext cx="17640" cy="1976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86F058C4-3A22-0449-5A6A-2AC0085A349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94618" y="6544833"/>
                <a:ext cx="143280" cy="32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C626695-895F-0D16-2EA2-1CB8B1ED33F4}"/>
                  </a:ext>
                </a:extLst>
              </p14:cNvPr>
              <p14:cNvContentPartPr/>
              <p14:nvPr/>
            </p14:nvContentPartPr>
            <p14:xfrm>
              <a:off x="2021578" y="568473"/>
              <a:ext cx="95760" cy="3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C626695-895F-0D16-2EA2-1CB8B1ED33F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8340" y="505473"/>
                <a:ext cx="221874" cy="126000"/>
              </a:xfrm>
              <a:prstGeom prst="rect">
                <a:avLst/>
              </a:prstGeom>
            </p:spPr>
          </p:pic>
        </mc:Fallback>
      </mc:AlternateContent>
      <p:pic>
        <p:nvPicPr>
          <p:cNvPr id="8" name="Picture 7" descr="A diagram of a circuit&#10;&#10;Description automatically generated">
            <a:extLst>
              <a:ext uri="{FF2B5EF4-FFF2-40B4-BE49-F238E27FC236}">
                <a16:creationId xmlns:a16="http://schemas.microsoft.com/office/drawing/2014/main" id="{ACEECBEC-9072-5F99-61C0-CEFC6BBDBC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7200" y="2141673"/>
            <a:ext cx="6032500" cy="16002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3F18597-00AE-6819-6542-9FE33748F7B8}"/>
              </a:ext>
            </a:extLst>
          </p:cNvPr>
          <p:cNvSpPr txBox="1"/>
          <p:nvPr/>
        </p:nvSpPr>
        <p:spPr>
          <a:xfrm>
            <a:off x="228865" y="1354867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kern="0" dirty="0">
                <a:cs typeface="+mj-cs"/>
              </a:rPr>
              <a:t>Recall  from previous example,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9415489-0E57-E627-C545-3842954627E9}"/>
                  </a:ext>
                </a:extLst>
              </p14:cNvPr>
              <p14:cNvContentPartPr/>
              <p14:nvPr/>
            </p14:nvContentPartPr>
            <p14:xfrm>
              <a:off x="5430058" y="3710772"/>
              <a:ext cx="1464840" cy="1944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9415489-0E57-E627-C545-3842954627E9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367058" y="3647772"/>
                <a:ext cx="1590480" cy="145080"/>
              </a:xfrm>
              <a:prstGeom prst="rect">
                <a:avLst/>
              </a:prstGeom>
            </p:spPr>
          </p:pic>
        </mc:Fallback>
      </mc:AlternateContent>
      <p:pic>
        <p:nvPicPr>
          <p:cNvPr id="14" name="Picture 13" descr="A close-up of a math problem&#10;&#10;Description automatically generated">
            <a:extLst>
              <a:ext uri="{FF2B5EF4-FFF2-40B4-BE49-F238E27FC236}">
                <a16:creationId xmlns:a16="http://schemas.microsoft.com/office/drawing/2014/main" id="{7C7D76CF-1ECA-DB1A-395C-D865FCB783D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38200" y="3894451"/>
            <a:ext cx="5014380" cy="984672"/>
          </a:xfrm>
          <a:prstGeom prst="rect">
            <a:avLst/>
          </a:prstGeom>
        </p:spPr>
      </p:pic>
      <p:pic>
        <p:nvPicPr>
          <p:cNvPr id="16" name="Picture 15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896DEAE5-7716-12F0-4441-733013C32B68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5800" y="5167431"/>
            <a:ext cx="4448520" cy="778491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3">
            <a:extLst>
              <a:ext uri="{FF2B5EF4-FFF2-40B4-BE49-F238E27FC236}">
                <a16:creationId xmlns:a16="http://schemas.microsoft.com/office/drawing/2014/main" id="{CEF3C636-B49E-8B29-9DC8-643D56CEA7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eries RLC Example-Verification</a:t>
            </a:r>
            <a:endParaRPr lang="en-US" altLang="en-US" sz="2800"/>
          </a:p>
        </p:txBody>
      </p:sp>
      <p:graphicFrame>
        <p:nvGraphicFramePr>
          <p:cNvPr id="16386" name="Object 7">
            <a:extLst>
              <a:ext uri="{FF2B5EF4-FFF2-40B4-BE49-F238E27FC236}">
                <a16:creationId xmlns:a16="http://schemas.microsoft.com/office/drawing/2014/main" id="{016AB7D5-F4A6-31EA-E70B-2B13CE880A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447800"/>
          <a:ext cx="2862263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2" imgW="1549400" imgH="533400" progId="Mathcad">
                  <p:embed/>
                </p:oleObj>
              </mc:Choice>
              <mc:Fallback>
                <p:oleObj name="Mathcad" r:id="rId2" imgW="1549400" imgH="533400" progId="Mathcad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2862263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9">
            <a:extLst>
              <a:ext uri="{FF2B5EF4-FFF2-40B4-BE49-F238E27FC236}">
                <a16:creationId xmlns:a16="http://schemas.microsoft.com/office/drawing/2014/main" id="{CF527FDE-C1EE-DDC2-FAE8-A189037F90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895600"/>
          <a:ext cx="42386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4" imgW="4064000" imgH="2794000" progId="Mathcad">
                  <p:embed/>
                </p:oleObj>
              </mc:Choice>
              <mc:Fallback>
                <p:oleObj name="Mathcad" r:id="rId4" imgW="4064000" imgH="2794000" progId="Mathcad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4238625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8" name="Picture 10">
            <a:extLst>
              <a:ext uri="{FF2B5EF4-FFF2-40B4-BE49-F238E27FC236}">
                <a16:creationId xmlns:a16="http://schemas.microsoft.com/office/drawing/2014/main" id="{B2B3C99B-9E6F-46BB-A5E3-21FD929FB0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914400"/>
            <a:ext cx="4857750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11">
            <a:extLst>
              <a:ext uri="{FF2B5EF4-FFF2-40B4-BE49-F238E27FC236}">
                <a16:creationId xmlns:a16="http://schemas.microsoft.com/office/drawing/2014/main" id="{AC3759BD-CA26-9A96-67EB-373F3A3E12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76600"/>
            <a:ext cx="480060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A87ADC8-239E-39D6-5F78-30AC85054B5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62000" y="6019154"/>
            <a:ext cx="2535502" cy="461665"/>
          </a:xfrm>
          <a:prstGeom prst="rect">
            <a:avLst/>
          </a:prstGeom>
          <a:blipFill>
            <a:blip r:embed="rId8"/>
            <a:stretch>
              <a:fillRect l="-503" t="-10811" b="-2973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B3A40FC-6A08-2EFB-4AB4-C081F6310918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07744" y="6249987"/>
            <a:ext cx="2596095" cy="461665"/>
          </a:xfrm>
          <a:prstGeom prst="rect">
            <a:avLst/>
          </a:prstGeom>
          <a:blipFill>
            <a:blip r:embed="rId9"/>
            <a:stretch>
              <a:fillRect l="-488" t="-11111" b="-3055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2">
            <a:extLst>
              <a:ext uri="{FF2B5EF4-FFF2-40B4-BE49-F238E27FC236}">
                <a16:creationId xmlns:a16="http://schemas.microsoft.com/office/drawing/2014/main" id="{8C0072A5-1ACE-2606-450E-3907824E8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3311525"/>
            <a:ext cx="4752975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3">
            <a:extLst>
              <a:ext uri="{FF2B5EF4-FFF2-40B4-BE49-F238E27FC236}">
                <a16:creationId xmlns:a16="http://schemas.microsoft.com/office/drawing/2014/main" id="{068E9E53-7C96-62F4-E88A-31A7BEEF0F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eries RLC Example-Verification</a:t>
            </a:r>
            <a:endParaRPr lang="en-US" altLang="en-US" sz="2800"/>
          </a:p>
        </p:txBody>
      </p:sp>
      <p:graphicFrame>
        <p:nvGraphicFramePr>
          <p:cNvPr id="17411" name="Object 4">
            <a:extLst>
              <a:ext uri="{FF2B5EF4-FFF2-40B4-BE49-F238E27FC236}">
                <a16:creationId xmlns:a16="http://schemas.microsoft.com/office/drawing/2014/main" id="{D262BCE1-04B1-42E5-7F83-03F72E3ED3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5638800"/>
          <a:ext cx="56388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3" imgW="3149600" imgH="533400" progId="Mathcad">
                  <p:embed/>
                </p:oleObj>
              </mc:Choice>
              <mc:Fallback>
                <p:oleObj name="Mathcad" r:id="rId3" imgW="3149600" imgH="533400" progId="Mathcad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638800"/>
                        <a:ext cx="56388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5">
            <a:extLst>
              <a:ext uri="{FF2B5EF4-FFF2-40B4-BE49-F238E27FC236}">
                <a16:creationId xmlns:a16="http://schemas.microsoft.com/office/drawing/2014/main" id="{162059C1-A228-95DB-19D4-20009695D1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133600"/>
          <a:ext cx="42005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5" imgW="4025900" imgH="2794000" progId="Mathcad">
                  <p:embed/>
                </p:oleObj>
              </mc:Choice>
              <mc:Fallback>
                <p:oleObj name="Mathcad" r:id="rId5" imgW="4025900" imgH="2794000" progId="Mathcad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4200525" cy="290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3" name="Picture 6">
            <a:extLst>
              <a:ext uri="{FF2B5EF4-FFF2-40B4-BE49-F238E27FC236}">
                <a16:creationId xmlns:a16="http://schemas.microsoft.com/office/drawing/2014/main" id="{FDE38575-376F-0A17-3DA9-0A8D06AF16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914400"/>
            <a:ext cx="449580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6E2252D-E7B1-5B80-73A1-71BEB9AD3A84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58482" y="1632718"/>
            <a:ext cx="2540760" cy="461665"/>
          </a:xfrm>
          <a:prstGeom prst="rect">
            <a:avLst/>
          </a:prstGeom>
          <a:blipFill>
            <a:blip r:embed="rId8"/>
            <a:stretch>
              <a:fillRect t="-10811" r="-2500" b="-2702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AD74038-04E5-9B6C-FF9F-820B6089AB36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69118" y="6374755"/>
            <a:ext cx="2600905" cy="461665"/>
          </a:xfrm>
          <a:prstGeom prst="rect">
            <a:avLst/>
          </a:prstGeom>
          <a:blipFill>
            <a:blip r:embed="rId9"/>
            <a:stretch>
              <a:fillRect t="-11111" r="-2927" b="-3055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>
            <a:extLst>
              <a:ext uri="{FF2B5EF4-FFF2-40B4-BE49-F238E27FC236}">
                <a16:creationId xmlns:a16="http://schemas.microsoft.com/office/drawing/2014/main" id="{400C96A3-56A2-F482-6CCD-F793B4CC3A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665" y="339873"/>
            <a:ext cx="7772400" cy="457200"/>
          </a:xfrm>
        </p:spPr>
        <p:txBody>
          <a:bodyPr/>
          <a:lstStyle/>
          <a:p>
            <a:pPr>
              <a:defRPr/>
            </a:pPr>
            <a:r>
              <a:rPr lang="en-US" b="1" dirty="0">
                <a:ea typeface="+mj-ea"/>
                <a:cs typeface="+mj-cs"/>
              </a:rPr>
              <a:t>Numerical Example – Series RLC with Diod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1800B2FF-34BA-A6F7-1FB4-BEB724947596}"/>
                  </a:ext>
                </a:extLst>
              </p14:cNvPr>
              <p14:cNvContentPartPr/>
              <p14:nvPr/>
            </p14:nvContentPartPr>
            <p14:xfrm>
              <a:off x="1605058" y="3627033"/>
              <a:ext cx="151560" cy="2296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1800B2FF-34BA-A6F7-1FB4-BEB72494759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42058" y="3564033"/>
                <a:ext cx="277200" cy="35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86F058C4-3A22-0449-5A6A-2AC0085A3490}"/>
                  </a:ext>
                </a:extLst>
              </p14:cNvPr>
              <p14:cNvContentPartPr/>
              <p14:nvPr/>
            </p14:nvContentPartPr>
            <p14:xfrm>
              <a:off x="1657618" y="6607833"/>
              <a:ext cx="17640" cy="1976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86F058C4-3A22-0449-5A6A-2AC0085A349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94618" y="6544833"/>
                <a:ext cx="143280" cy="323280"/>
              </a:xfrm>
              <a:prstGeom prst="rect">
                <a:avLst/>
              </a:prstGeom>
            </p:spPr>
          </p:pic>
        </mc:Fallback>
      </mc:AlternateContent>
      <p:pic>
        <p:nvPicPr>
          <p:cNvPr id="8" name="Picture 7" descr="A diagram of a circuit&#10;&#10;Description automatically generated">
            <a:extLst>
              <a:ext uri="{FF2B5EF4-FFF2-40B4-BE49-F238E27FC236}">
                <a16:creationId xmlns:a16="http://schemas.microsoft.com/office/drawing/2014/main" id="{ACEECBEC-9072-5F99-61C0-CEFC6BBDBC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" y="2141673"/>
            <a:ext cx="6032500" cy="16002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3F18597-00AE-6819-6542-9FE33748F7B8}"/>
              </a:ext>
            </a:extLst>
          </p:cNvPr>
          <p:cNvSpPr txBox="1"/>
          <p:nvPr/>
        </p:nvSpPr>
        <p:spPr>
          <a:xfrm>
            <a:off x="228864" y="1354867"/>
            <a:ext cx="66660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kern="0" dirty="0">
                <a:cs typeface="+mj-cs"/>
              </a:rPr>
              <a:t>Derive the capacitor voltage and inductor current expressions.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9415489-0E57-E627-C545-3842954627E9}"/>
                  </a:ext>
                </a:extLst>
              </p14:cNvPr>
              <p14:cNvContentPartPr/>
              <p14:nvPr/>
            </p14:nvContentPartPr>
            <p14:xfrm>
              <a:off x="5430058" y="3710772"/>
              <a:ext cx="1464840" cy="1944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9415489-0E57-E627-C545-3842954627E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367058" y="3647772"/>
                <a:ext cx="159048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54CE373-E154-30AB-F308-1667CDC09C4D}"/>
                  </a:ext>
                </a:extLst>
              </p14:cNvPr>
              <p14:cNvContentPartPr/>
              <p14:nvPr/>
            </p14:nvContentPartPr>
            <p14:xfrm>
              <a:off x="2407378" y="2555892"/>
              <a:ext cx="16488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54CE373-E154-30AB-F308-1667CDC09C4D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344738" y="2492892"/>
                <a:ext cx="29052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9EDF9C1-0653-DC79-5800-D211F4E3966B}"/>
                  </a:ext>
                </a:extLst>
              </p14:cNvPr>
              <p14:cNvContentPartPr/>
              <p14:nvPr/>
            </p14:nvContentPartPr>
            <p14:xfrm>
              <a:off x="2330338" y="2572812"/>
              <a:ext cx="99360" cy="3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9EDF9C1-0653-DC79-5800-D211F4E3966B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26018" y="2568492"/>
                <a:ext cx="108000" cy="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51C07A60-D73D-1A58-D09F-DC23412E0FE5}"/>
                  </a:ext>
                </a:extLst>
              </p14:cNvPr>
              <p14:cNvContentPartPr/>
              <p14:nvPr/>
            </p14:nvContentPartPr>
            <p14:xfrm>
              <a:off x="2439058" y="2429532"/>
              <a:ext cx="9360" cy="29088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51C07A60-D73D-1A58-D09F-DC23412E0FE5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430418" y="2420892"/>
                <a:ext cx="27000" cy="30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8A7944F7-9C21-2CE6-1442-B70B6DAB88A4}"/>
                  </a:ext>
                </a:extLst>
              </p14:cNvPr>
              <p14:cNvContentPartPr/>
              <p14:nvPr/>
            </p14:nvContentPartPr>
            <p14:xfrm>
              <a:off x="2412058" y="2448252"/>
              <a:ext cx="175680" cy="25920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8A7944F7-9C21-2CE6-1442-B70B6DAB88A4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403058" y="2439612"/>
                <a:ext cx="193320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819BD60-7E36-DE7B-DB79-F4A55E99DA18}"/>
                  </a:ext>
                </a:extLst>
              </p14:cNvPr>
              <p14:cNvContentPartPr/>
              <p14:nvPr/>
            </p14:nvContentPartPr>
            <p14:xfrm>
              <a:off x="2595658" y="2464452"/>
              <a:ext cx="14760" cy="23688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819BD60-7E36-DE7B-DB79-F4A55E99DA18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587018" y="2455812"/>
                <a:ext cx="32400" cy="254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20BDF98B-F9AD-5E42-FB33-E822CE4990F5}"/>
              </a:ext>
            </a:extLst>
          </p:cNvPr>
          <p:cNvGrpSpPr/>
          <p:nvPr/>
        </p:nvGrpSpPr>
        <p:grpSpPr>
          <a:xfrm>
            <a:off x="2605738" y="2590092"/>
            <a:ext cx="118080" cy="13320"/>
            <a:chOff x="2605738" y="2590092"/>
            <a:chExt cx="118080" cy="1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D15F14E-5753-9DCC-96A1-17E326AC9FB4}"/>
                    </a:ext>
                  </a:extLst>
                </p14:cNvPr>
                <p14:cNvContentPartPr/>
                <p14:nvPr/>
              </p14:nvContentPartPr>
              <p14:xfrm>
                <a:off x="2652898" y="2601972"/>
                <a:ext cx="7092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D15F14E-5753-9DCC-96A1-17E326AC9FB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644258" y="2592972"/>
                  <a:ext cx="88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8F83E04-A241-A0F6-9D95-D69DD1112F65}"/>
                    </a:ext>
                  </a:extLst>
                </p14:cNvPr>
                <p14:cNvContentPartPr/>
                <p14:nvPr/>
              </p14:nvContentPartPr>
              <p14:xfrm>
                <a:off x="2665498" y="2603052"/>
                <a:ext cx="16200" cy="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8F83E04-A241-A0F6-9D95-D69DD1112F6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656858" y="2594412"/>
                  <a:ext cx="33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D3B50EA-B65C-9DD6-37F1-32B4DD54F17A}"/>
                    </a:ext>
                  </a:extLst>
                </p14:cNvPr>
                <p14:cNvContentPartPr/>
                <p14:nvPr/>
              </p14:nvContentPartPr>
              <p14:xfrm>
                <a:off x="2605738" y="2590092"/>
                <a:ext cx="66240" cy="3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D3B50EA-B65C-9DD6-37F1-32B4DD54F17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596738" y="2581092"/>
                  <a:ext cx="8388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F23B9B9B-C30F-71EA-5663-8D7361B2EAD7}"/>
                  </a:ext>
                </a:extLst>
              </p14:cNvPr>
              <p14:cNvContentPartPr/>
              <p14:nvPr/>
            </p14:nvContentPartPr>
            <p14:xfrm>
              <a:off x="2300818" y="2564532"/>
              <a:ext cx="131400" cy="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F23B9B9B-C30F-71EA-5663-8D7361B2EAD7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2291818" y="2555892"/>
                <a:ext cx="149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CF52A7F0-D158-4C9E-C5B5-C8AB1620DA02}"/>
                  </a:ext>
                </a:extLst>
              </p14:cNvPr>
              <p14:cNvContentPartPr/>
              <p14:nvPr/>
            </p14:nvContentPartPr>
            <p14:xfrm>
              <a:off x="2494858" y="2150172"/>
              <a:ext cx="9360" cy="1652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CF52A7F0-D158-4C9E-C5B5-C8AB1620DA02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486218" y="2141532"/>
                <a:ext cx="27000" cy="18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88AA2689-1E5F-2235-A23D-64476018FD60}"/>
                  </a:ext>
                </a:extLst>
              </p14:cNvPr>
              <p14:cNvContentPartPr/>
              <p14:nvPr/>
            </p14:nvContentPartPr>
            <p14:xfrm>
              <a:off x="2496658" y="2162412"/>
              <a:ext cx="95040" cy="23076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88AA2689-1E5F-2235-A23D-64476018FD60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2488018" y="2153412"/>
                <a:ext cx="112680" cy="248400"/>
              </a:xfrm>
              <a:prstGeom prst="rect">
                <a:avLst/>
              </a:prstGeom>
            </p:spPr>
          </p:pic>
        </mc:Fallback>
      </mc:AlternateContent>
      <p:sp>
        <p:nvSpPr>
          <p:cNvPr id="26" name="TextBox 25">
            <a:extLst>
              <a:ext uri="{FF2B5EF4-FFF2-40B4-BE49-F238E27FC236}">
                <a16:creationId xmlns:a16="http://schemas.microsoft.com/office/drawing/2014/main" id="{ED767B40-DE5F-69AB-599B-2BF1730849E0}"/>
              </a:ext>
            </a:extLst>
          </p:cNvPr>
          <p:cNvSpPr txBox="1"/>
          <p:nvPr/>
        </p:nvSpPr>
        <p:spPr>
          <a:xfrm>
            <a:off x="247257" y="3974681"/>
            <a:ext cx="111342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kern="0" dirty="0">
                <a:cs typeface="+mj-cs"/>
              </a:rPr>
              <a:t>Solution: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DBB6E72-51F5-B8CA-945E-0A4B57AA9C9C}"/>
              </a:ext>
            </a:extLst>
          </p:cNvPr>
          <p:cNvSpPr txBox="1"/>
          <p:nvPr/>
        </p:nvSpPr>
        <p:spPr>
          <a:xfrm>
            <a:off x="457200" y="4540035"/>
            <a:ext cx="35222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kern="0" dirty="0">
                <a:cs typeface="+mj-cs"/>
              </a:rPr>
              <a:t>Assume the diode is on:</a:t>
            </a:r>
          </a:p>
        </p:txBody>
      </p:sp>
      <p:pic>
        <p:nvPicPr>
          <p:cNvPr id="28" name="Picture 27" descr="A black and white drawing of a line&#10;&#10;Description automatically generated">
            <a:extLst>
              <a:ext uri="{FF2B5EF4-FFF2-40B4-BE49-F238E27FC236}">
                <a16:creationId xmlns:a16="http://schemas.microsoft.com/office/drawing/2014/main" id="{DF24CA65-F705-EED3-06F6-2761E67FEA39}"/>
              </a:ext>
            </a:extLst>
          </p:cNvPr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3352800" y="4388682"/>
            <a:ext cx="5181600" cy="20701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7E9E6797-6BE6-4586-76DA-BED2A94090DF}"/>
                  </a:ext>
                </a:extLst>
              </p14:cNvPr>
              <p14:cNvContentPartPr/>
              <p14:nvPr/>
            </p14:nvContentPartPr>
            <p14:xfrm>
              <a:off x="5141578" y="4912092"/>
              <a:ext cx="115200" cy="11556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7E9E6797-6BE6-4586-76DA-BED2A94090DF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132578" y="4903092"/>
                <a:ext cx="132840" cy="13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D291CFA9-A900-920A-E93B-971ACC7D453E}"/>
                  </a:ext>
                </a:extLst>
              </p14:cNvPr>
              <p14:cNvContentPartPr/>
              <p14:nvPr/>
            </p14:nvContentPartPr>
            <p14:xfrm>
              <a:off x="5315818" y="4935852"/>
              <a:ext cx="54720" cy="3744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D291CFA9-A900-920A-E93B-971ACC7D453E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5306818" y="4927212"/>
                <a:ext cx="72360" cy="5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82BBEFF8-1330-71C7-A3D3-9A7FABE2CB68}"/>
                  </a:ext>
                </a:extLst>
              </p14:cNvPr>
              <p14:cNvContentPartPr/>
              <p14:nvPr/>
            </p14:nvContentPartPr>
            <p14:xfrm>
              <a:off x="5703898" y="4925412"/>
              <a:ext cx="86040" cy="6228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82BBEFF8-1330-71C7-A3D3-9A7FABE2CB68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695258" y="4916772"/>
                <a:ext cx="103680" cy="79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id="{F421AC6A-6A80-B8A0-8302-A1794D5AF984}"/>
              </a:ext>
            </a:extLst>
          </p:cNvPr>
          <p:cNvGrpSpPr/>
          <p:nvPr/>
        </p:nvGrpSpPr>
        <p:grpSpPr>
          <a:xfrm>
            <a:off x="5539738" y="4650732"/>
            <a:ext cx="108720" cy="189000"/>
            <a:chOff x="5539738" y="4650732"/>
            <a:chExt cx="10872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571F27B-E8A0-5CAE-A970-8B5DFCBAEC93}"/>
                    </a:ext>
                  </a:extLst>
                </p14:cNvPr>
                <p14:cNvContentPartPr/>
                <p14:nvPr/>
              </p14:nvContentPartPr>
              <p14:xfrm>
                <a:off x="5548738" y="4650732"/>
                <a:ext cx="16200" cy="1764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571F27B-E8A0-5CAE-A970-8B5DFCBAEC9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540098" y="4641732"/>
                  <a:ext cx="33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EA9BAD3-5366-3445-324E-385AF993721E}"/>
                    </a:ext>
                  </a:extLst>
                </p14:cNvPr>
                <p14:cNvContentPartPr/>
                <p14:nvPr/>
              </p14:nvContentPartPr>
              <p14:xfrm>
                <a:off x="5539738" y="4653612"/>
                <a:ext cx="108720" cy="1861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EA9BAD3-5366-3445-324E-385AF993721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531098" y="4644972"/>
                  <a:ext cx="126360" cy="20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2423AF5-F5AF-B44A-221D-F2EDC4270635}"/>
              </a:ext>
            </a:extLst>
          </p:cNvPr>
          <p:cNvGrpSpPr/>
          <p:nvPr/>
        </p:nvGrpSpPr>
        <p:grpSpPr>
          <a:xfrm>
            <a:off x="5231218" y="5121252"/>
            <a:ext cx="97920" cy="179280"/>
            <a:chOff x="5231218" y="5121252"/>
            <a:chExt cx="97920" cy="179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1D56FDDF-CC6D-22B7-B4D1-596053966FF0}"/>
                    </a:ext>
                  </a:extLst>
                </p14:cNvPr>
                <p14:cNvContentPartPr/>
                <p14:nvPr/>
              </p14:nvContentPartPr>
              <p14:xfrm>
                <a:off x="5231218" y="5150772"/>
                <a:ext cx="73440" cy="1497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1D56FDDF-CC6D-22B7-B4D1-596053966FF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22578" y="5142132"/>
                  <a:ext cx="9108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9203C839-71F7-9740-25E6-862B84221318}"/>
                    </a:ext>
                  </a:extLst>
                </p14:cNvPr>
                <p14:cNvContentPartPr/>
                <p14:nvPr/>
              </p14:nvContentPartPr>
              <p14:xfrm>
                <a:off x="5328778" y="5121252"/>
                <a:ext cx="360" cy="3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9203C839-71F7-9740-25E6-862B84221318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320138" y="511261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4925D234-26D8-C6DD-7A4B-90615BAF73E2}"/>
                  </a:ext>
                </a:extLst>
              </p14:cNvPr>
              <p14:cNvContentPartPr/>
              <p14:nvPr/>
            </p14:nvContentPartPr>
            <p14:xfrm>
              <a:off x="5376658" y="5307372"/>
              <a:ext cx="60120" cy="8640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id="{4925D234-26D8-C6DD-7A4B-90615BAF73E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5368018" y="5298732"/>
                <a:ext cx="77760" cy="10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3845A1A3-E548-3008-0278-899DF64C2949}"/>
                  </a:ext>
                </a:extLst>
              </p14:cNvPr>
              <p14:cNvContentPartPr/>
              <p14:nvPr/>
            </p14:nvContentPartPr>
            <p14:xfrm>
              <a:off x="900418" y="5256972"/>
              <a:ext cx="360" cy="36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3845A1A3-E548-3008-0278-899DF64C294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891418" y="5247972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820B3547-A61B-91E5-9740-71005BD41DDD}"/>
              </a:ext>
            </a:extLst>
          </p:cNvPr>
          <p:cNvGrpSpPr/>
          <p:nvPr/>
        </p:nvGrpSpPr>
        <p:grpSpPr>
          <a:xfrm>
            <a:off x="842098" y="5363892"/>
            <a:ext cx="796680" cy="387000"/>
            <a:chOff x="842098" y="5363892"/>
            <a:chExt cx="796680" cy="38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E3D54430-B69F-D285-E761-3880CDC94575}"/>
                    </a:ext>
                  </a:extLst>
                </p14:cNvPr>
                <p14:cNvContentPartPr/>
                <p14:nvPr/>
              </p14:nvContentPartPr>
              <p14:xfrm>
                <a:off x="842098" y="5389092"/>
                <a:ext cx="174240" cy="2437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E3D54430-B69F-D285-E761-3880CDC9457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833458" y="5380092"/>
                  <a:ext cx="19188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1BB95608-67D0-E529-8EF6-49DA951FC3BD}"/>
                    </a:ext>
                  </a:extLst>
                </p14:cNvPr>
                <p14:cNvContentPartPr/>
                <p14:nvPr/>
              </p14:nvContentPartPr>
              <p14:xfrm>
                <a:off x="1112458" y="5582412"/>
                <a:ext cx="61200" cy="1339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1BB95608-67D0-E529-8EF6-49DA951FC3B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03818" y="5573772"/>
                  <a:ext cx="7884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906A6325-16B5-FC34-313A-7229CF01B0E3}"/>
                    </a:ext>
                  </a:extLst>
                </p14:cNvPr>
                <p14:cNvContentPartPr/>
                <p14:nvPr/>
              </p14:nvContentPartPr>
              <p14:xfrm>
                <a:off x="1258978" y="5363892"/>
                <a:ext cx="379800" cy="387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906A6325-16B5-FC34-313A-7229CF01B0E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250338" y="5354892"/>
                  <a:ext cx="397440" cy="404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C65BA009-C40F-5049-41BD-793B5AFC91FF}"/>
                  </a:ext>
                </a:extLst>
              </p14:cNvPr>
              <p14:cNvContentPartPr/>
              <p14:nvPr/>
            </p14:nvContentPartPr>
            <p14:xfrm>
              <a:off x="1815898" y="5385852"/>
              <a:ext cx="177480" cy="16812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C65BA009-C40F-5049-41BD-793B5AFC91FF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807258" y="5376852"/>
                <a:ext cx="195120" cy="18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AA03998D-09D9-0E49-FC08-017BBFFB1C0B}"/>
                  </a:ext>
                </a:extLst>
              </p14:cNvPr>
              <p14:cNvContentPartPr/>
              <p14:nvPr/>
            </p14:nvContentPartPr>
            <p14:xfrm>
              <a:off x="6067858" y="3368772"/>
              <a:ext cx="1173240" cy="36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AA03998D-09D9-0E49-FC08-017BBFFB1C0B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6004858" y="3306132"/>
                <a:ext cx="1298880" cy="12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21E4FFE7-49B5-B163-BDB9-4C2A67CEE42F}"/>
              </a:ext>
            </a:extLst>
          </p:cNvPr>
          <p:cNvGrpSpPr/>
          <p:nvPr/>
        </p:nvGrpSpPr>
        <p:grpSpPr>
          <a:xfrm>
            <a:off x="5210698" y="2753892"/>
            <a:ext cx="1137960" cy="720360"/>
            <a:chOff x="5210698" y="2753892"/>
            <a:chExt cx="1137960" cy="720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FAEC0EE-6EF7-5176-89BD-1E2BC6530AE6}"/>
                    </a:ext>
                  </a:extLst>
                </p14:cNvPr>
                <p14:cNvContentPartPr/>
                <p14:nvPr/>
              </p14:nvContentPartPr>
              <p14:xfrm>
                <a:off x="5210698" y="2753892"/>
                <a:ext cx="1137960" cy="5616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FAEC0EE-6EF7-5176-89BD-1E2BC6530AE6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148058" y="2691252"/>
                  <a:ext cx="1263600" cy="68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8E715F7E-F759-E768-208B-AFC781FE3468}"/>
                    </a:ext>
                  </a:extLst>
                </p14:cNvPr>
                <p14:cNvContentPartPr/>
                <p14:nvPr/>
              </p14:nvContentPartPr>
              <p14:xfrm>
                <a:off x="5494738" y="2926692"/>
                <a:ext cx="830520" cy="32184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8E715F7E-F759-E768-208B-AFC781FE346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432098" y="2863692"/>
                  <a:ext cx="956160" cy="44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ACFABF67-AD59-E490-3FED-515708196F24}"/>
                    </a:ext>
                  </a:extLst>
                </p14:cNvPr>
                <p14:cNvContentPartPr/>
                <p14:nvPr/>
              </p14:nvContentPartPr>
              <p14:xfrm>
                <a:off x="5864458" y="2973492"/>
                <a:ext cx="11520" cy="5007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ACFABF67-AD59-E490-3FED-515708196F2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801818" y="2910492"/>
                  <a:ext cx="137160" cy="626400"/>
                </a:xfrm>
                <a:prstGeom prst="rect">
                  <a:avLst/>
                </a:prstGeom>
              </p:spPr>
            </p:pic>
          </mc:Fallback>
        </mc:AlternateContent>
      </p:grpSp>
      <p:graphicFrame>
        <p:nvGraphicFramePr>
          <p:cNvPr id="46" name="Object 9">
            <a:extLst>
              <a:ext uri="{FF2B5EF4-FFF2-40B4-BE49-F238E27FC236}">
                <a16:creationId xmlns:a16="http://schemas.microsoft.com/office/drawing/2014/main" id="{1694BDEA-4EC1-AEC1-2C3F-88DD6846A9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609101"/>
              </p:ext>
            </p:extLst>
          </p:nvPr>
        </p:nvGraphicFramePr>
        <p:xfrm>
          <a:off x="5055922" y="2433716"/>
          <a:ext cx="3976958" cy="1870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cad" r:id="rId65" imgW="4064000" imgH="2794000" progId="Mathcad">
                  <p:embed/>
                </p:oleObj>
              </mc:Choice>
              <mc:Fallback>
                <p:oleObj name="Mathcad" r:id="rId65" imgW="4064000" imgH="2794000" progId="Mathcad">
                  <p:embed/>
                  <p:pic>
                    <p:nvPicPr>
                      <p:cNvPr id="16387" name="Object 9">
                        <a:extLst>
                          <a:ext uri="{FF2B5EF4-FFF2-40B4-BE49-F238E27FC236}">
                            <a16:creationId xmlns:a16="http://schemas.microsoft.com/office/drawing/2014/main" id="{CF527FDE-C1EE-DDC2-FAE8-A189037F90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5922" y="2433716"/>
                        <a:ext cx="3976958" cy="1870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" name="Picture 53">
            <a:extLst>
              <a:ext uri="{FF2B5EF4-FFF2-40B4-BE49-F238E27FC236}">
                <a16:creationId xmlns:a16="http://schemas.microsoft.com/office/drawing/2014/main" id="{4ADBC58C-B3B2-6F13-DFA5-42D64F4401B1}"/>
              </a:ext>
            </a:extLst>
          </p:cNvPr>
          <p:cNvPicPr>
            <a:picLocks noChangeAspect="1"/>
          </p:cNvPicPr>
          <p:nvPr/>
        </p:nvPicPr>
        <p:blipFill>
          <a:blip r:embed="rId67"/>
          <a:stretch>
            <a:fillRect/>
          </a:stretch>
        </p:blipFill>
        <p:spPr>
          <a:xfrm>
            <a:off x="4658040" y="4540035"/>
            <a:ext cx="598738" cy="376350"/>
          </a:xfrm>
          <a:prstGeom prst="rect">
            <a:avLst/>
          </a:prstGeom>
        </p:spPr>
      </p:pic>
      <p:pic>
        <p:nvPicPr>
          <p:cNvPr id="55" name="Picture 54">
            <a:extLst>
              <a:ext uri="{FF2B5EF4-FFF2-40B4-BE49-F238E27FC236}">
                <a16:creationId xmlns:a16="http://schemas.microsoft.com/office/drawing/2014/main" id="{777DC9DB-785E-206E-23F3-F53DCC216DD4}"/>
              </a:ext>
            </a:extLst>
          </p:cNvPr>
          <p:cNvPicPr>
            <a:picLocks noChangeAspect="1"/>
          </p:cNvPicPr>
          <p:nvPr/>
        </p:nvPicPr>
        <p:blipFill>
          <a:blip r:embed="rId67"/>
          <a:stretch>
            <a:fillRect/>
          </a:stretch>
        </p:blipFill>
        <p:spPr>
          <a:xfrm>
            <a:off x="422178" y="5253364"/>
            <a:ext cx="956480" cy="601216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887D0087-ED14-1FFB-9B87-C3F5AD67C003}"/>
                  </a:ext>
                </a:extLst>
              </p14:cNvPr>
              <p14:cNvContentPartPr/>
              <p14:nvPr/>
            </p14:nvContentPartPr>
            <p14:xfrm>
              <a:off x="4337338" y="4470732"/>
              <a:ext cx="486720" cy="36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887D0087-ED14-1FFB-9B87-C3F5AD67C003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274338" y="4407732"/>
                <a:ext cx="6123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EF603062-2538-1991-3497-46A0415E6523}"/>
                  </a:ext>
                </a:extLst>
              </p14:cNvPr>
              <p14:cNvContentPartPr/>
              <p14:nvPr/>
            </p14:nvContentPartPr>
            <p14:xfrm>
              <a:off x="7052818" y="4431492"/>
              <a:ext cx="145440" cy="36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EF603062-2538-1991-3497-46A0415E6523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6989818" y="4368852"/>
                <a:ext cx="27108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FB04BF84-3FE7-163A-A75E-BAC9AB7C3841}"/>
                  </a:ext>
                </a:extLst>
              </p14:cNvPr>
              <p14:cNvContentPartPr/>
              <p14:nvPr/>
            </p14:nvContentPartPr>
            <p14:xfrm>
              <a:off x="8097898" y="4409532"/>
              <a:ext cx="427680" cy="19908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FB04BF84-3FE7-163A-A75E-BAC9AB7C3841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035258" y="4346892"/>
                <a:ext cx="553320" cy="324720"/>
              </a:xfrm>
              <a:prstGeom prst="rect">
                <a:avLst/>
              </a:prstGeom>
            </p:spPr>
          </p:pic>
        </mc:Fallback>
      </mc:AlternateContent>
      <p:pic>
        <p:nvPicPr>
          <p:cNvPr id="59" name="Picture 58">
            <a:extLst>
              <a:ext uri="{FF2B5EF4-FFF2-40B4-BE49-F238E27FC236}">
                <a16:creationId xmlns:a16="http://schemas.microsoft.com/office/drawing/2014/main" id="{85AB6C7A-A535-474D-905B-4ED73EEEEBBC}"/>
              </a:ext>
            </a:extLst>
          </p:cNvPr>
          <p:cNvPicPr>
            <a:picLocks noChangeAspect="1"/>
          </p:cNvPicPr>
          <p:nvPr/>
        </p:nvPicPr>
        <p:blipFill>
          <a:blip r:embed="rId67"/>
          <a:stretch>
            <a:fillRect/>
          </a:stretch>
        </p:blipFill>
        <p:spPr>
          <a:xfrm>
            <a:off x="6143661" y="2717487"/>
            <a:ext cx="598738" cy="37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2995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CEA05B6A-030A-60B0-F839-E9603C9D11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02979" y="-10522"/>
            <a:ext cx="7772400" cy="1143000"/>
          </a:xfrm>
        </p:spPr>
        <p:txBody>
          <a:bodyPr/>
          <a:lstStyle/>
          <a:p>
            <a:r>
              <a:rPr lang="en-US" altLang="en-US" sz="2800" b="1" dirty="0"/>
              <a:t>Series RLC Example – with/without a diode</a:t>
            </a:r>
            <a:endParaRPr lang="en-US" altLang="en-US" sz="2800" dirty="0"/>
          </a:p>
        </p:txBody>
      </p:sp>
      <p:pic>
        <p:nvPicPr>
          <p:cNvPr id="18434" name="Picture 7">
            <a:extLst>
              <a:ext uri="{FF2B5EF4-FFF2-40B4-BE49-F238E27FC236}">
                <a16:creationId xmlns:a16="http://schemas.microsoft.com/office/drawing/2014/main" id="{A8868E86-6F94-5FD8-AD8F-1F163EF384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497681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5" name="Group 8">
            <a:extLst>
              <a:ext uri="{FF2B5EF4-FFF2-40B4-BE49-F238E27FC236}">
                <a16:creationId xmlns:a16="http://schemas.microsoft.com/office/drawing/2014/main" id="{1B3E9E7A-BC30-F898-EEEE-38C3DE31E63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029200" y="1066800"/>
            <a:ext cx="3767138" cy="2967038"/>
            <a:chOff x="0" y="0"/>
            <a:chExt cx="5933" cy="4673"/>
          </a:xfrm>
        </p:grpSpPr>
        <p:sp>
          <p:nvSpPr>
            <p:cNvPr id="18533" name="AutoShape 9">
              <a:extLst>
                <a:ext uri="{FF2B5EF4-FFF2-40B4-BE49-F238E27FC236}">
                  <a16:creationId xmlns:a16="http://schemas.microsoft.com/office/drawing/2014/main" id="{29FCABCC-FF69-778A-B694-31BAFB12120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5933" cy="4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534" name="Rectangle 10">
              <a:extLst>
                <a:ext uri="{FF2B5EF4-FFF2-40B4-BE49-F238E27FC236}">
                  <a16:creationId xmlns:a16="http://schemas.microsoft.com/office/drawing/2014/main" id="{63D1E7FA-8868-4FAA-A3BD-E10BC9C5A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60"/>
              <a:ext cx="5452" cy="4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535" name="Line 11">
              <a:extLst>
                <a:ext uri="{FF2B5EF4-FFF2-40B4-BE49-F238E27FC236}">
                  <a16:creationId xmlns:a16="http://schemas.microsoft.com/office/drawing/2014/main" id="{4305AB6F-5316-DEFB-D40A-D90F7D4A0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3597"/>
              <a:ext cx="428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6" name="Rectangle 12">
              <a:extLst>
                <a:ext uri="{FF2B5EF4-FFF2-40B4-BE49-F238E27FC236}">
                  <a16:creationId xmlns:a16="http://schemas.microsoft.com/office/drawing/2014/main" id="{23F1244F-C0CD-1192-0D33-48A447500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8" y="4168"/>
              <a:ext cx="66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18537" name="Rectangle 13">
              <a:extLst>
                <a:ext uri="{FF2B5EF4-FFF2-40B4-BE49-F238E27FC236}">
                  <a16:creationId xmlns:a16="http://schemas.microsoft.com/office/drawing/2014/main" id="{070CFB66-BDB0-B7C6-63CF-6CD01A561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4168"/>
              <a:ext cx="49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18538" name="Line 14">
              <a:extLst>
                <a:ext uri="{FF2B5EF4-FFF2-40B4-BE49-F238E27FC236}">
                  <a16:creationId xmlns:a16="http://schemas.microsoft.com/office/drawing/2014/main" id="{9D7CD897-2594-E797-68C8-9334800C76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165"/>
              <a:ext cx="428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39" name="Line 15">
              <a:extLst>
                <a:ext uri="{FF2B5EF4-FFF2-40B4-BE49-F238E27FC236}">
                  <a16:creationId xmlns:a16="http://schemas.microsoft.com/office/drawing/2014/main" id="{C1C1F81C-4222-C943-00EE-17544B8EE6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67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0" name="Line 16">
              <a:extLst>
                <a:ext uri="{FF2B5EF4-FFF2-40B4-BE49-F238E27FC236}">
                  <a16:creationId xmlns:a16="http://schemas.microsoft.com/office/drawing/2014/main" id="{87FAAF4A-E348-0BA4-6DFC-18524670ED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2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1" name="Line 17">
              <a:extLst>
                <a:ext uri="{FF2B5EF4-FFF2-40B4-BE49-F238E27FC236}">
                  <a16:creationId xmlns:a16="http://schemas.microsoft.com/office/drawing/2014/main" id="{BF8DE421-826E-9711-E03F-863A3E116A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8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2" name="Line 18">
              <a:extLst>
                <a:ext uri="{FF2B5EF4-FFF2-40B4-BE49-F238E27FC236}">
                  <a16:creationId xmlns:a16="http://schemas.microsoft.com/office/drawing/2014/main" id="{6C4E37C6-AA02-2F85-F3C0-42B49D9570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3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3" name="Line 19">
              <a:extLst>
                <a:ext uri="{FF2B5EF4-FFF2-40B4-BE49-F238E27FC236}">
                  <a16:creationId xmlns:a16="http://schemas.microsoft.com/office/drawing/2014/main" id="{17594499-4CCF-CC12-4491-458FA08EC6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94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4" name="Line 20">
              <a:extLst>
                <a:ext uri="{FF2B5EF4-FFF2-40B4-BE49-F238E27FC236}">
                  <a16:creationId xmlns:a16="http://schemas.microsoft.com/office/drawing/2014/main" id="{64426FFC-2FF0-2B83-6C04-E3F627BABF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9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5" name="Line 21">
              <a:extLst>
                <a:ext uri="{FF2B5EF4-FFF2-40B4-BE49-F238E27FC236}">
                  <a16:creationId xmlns:a16="http://schemas.microsoft.com/office/drawing/2014/main" id="{C0A6B811-2682-E4DA-B78B-CCD945B539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4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6" name="Line 22">
              <a:extLst>
                <a:ext uri="{FF2B5EF4-FFF2-40B4-BE49-F238E27FC236}">
                  <a16:creationId xmlns:a16="http://schemas.microsoft.com/office/drawing/2014/main" id="{0963BD54-C551-3325-5CF3-85F28A571F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50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7" name="Line 23">
              <a:extLst>
                <a:ext uri="{FF2B5EF4-FFF2-40B4-BE49-F238E27FC236}">
                  <a16:creationId xmlns:a16="http://schemas.microsoft.com/office/drawing/2014/main" id="{6E372079-E313-4F6C-5DA3-1807775F68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1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8" name="Line 24">
              <a:extLst>
                <a:ext uri="{FF2B5EF4-FFF2-40B4-BE49-F238E27FC236}">
                  <a16:creationId xmlns:a16="http://schemas.microsoft.com/office/drawing/2014/main" id="{5C1D4C24-C73A-BB0C-B40B-CA527565D6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06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49" name="Line 25">
              <a:extLst>
                <a:ext uri="{FF2B5EF4-FFF2-40B4-BE49-F238E27FC236}">
                  <a16:creationId xmlns:a16="http://schemas.microsoft.com/office/drawing/2014/main" id="{B8D3367C-B409-9064-246E-766D947F0E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1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0" name="Line 26">
              <a:extLst>
                <a:ext uri="{FF2B5EF4-FFF2-40B4-BE49-F238E27FC236}">
                  <a16:creationId xmlns:a16="http://schemas.microsoft.com/office/drawing/2014/main" id="{4B40FE79-C6D9-9D05-A5EB-295A539A0C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7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1" name="Line 27">
              <a:extLst>
                <a:ext uri="{FF2B5EF4-FFF2-40B4-BE49-F238E27FC236}">
                  <a16:creationId xmlns:a16="http://schemas.microsoft.com/office/drawing/2014/main" id="{C2D10E05-0B9B-2CFD-6337-568057AAE9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8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2" name="Line 28">
              <a:extLst>
                <a:ext uri="{FF2B5EF4-FFF2-40B4-BE49-F238E27FC236}">
                  <a16:creationId xmlns:a16="http://schemas.microsoft.com/office/drawing/2014/main" id="{8883D26C-02FB-1929-721C-A58C5DDE58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5" y="180"/>
              <a:ext cx="1" cy="3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3" name="Rectangle 29">
              <a:extLst>
                <a:ext uri="{FF2B5EF4-FFF2-40B4-BE49-F238E27FC236}">
                  <a16:creationId xmlns:a16="http://schemas.microsoft.com/office/drawing/2014/main" id="{2CB34296-6D1C-FBF0-F37C-AE2CC9023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3718"/>
              <a:ext cx="23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18554" name="Line 30">
              <a:extLst>
                <a:ext uri="{FF2B5EF4-FFF2-40B4-BE49-F238E27FC236}">
                  <a16:creationId xmlns:a16="http://schemas.microsoft.com/office/drawing/2014/main" id="{C73AFA38-B33D-167D-988C-E0ACDF2F41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1" y="3582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5" name="Rectangle 31">
              <a:extLst>
                <a:ext uri="{FF2B5EF4-FFF2-40B4-BE49-F238E27FC236}">
                  <a16:creationId xmlns:a16="http://schemas.microsoft.com/office/drawing/2014/main" id="{6E19F5DF-16BD-39BE-A397-37413CFE3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3" y="3718"/>
              <a:ext cx="59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.0ms</a:t>
              </a:r>
              <a:endParaRPr lang="en-US" altLang="en-US"/>
            </a:p>
          </p:txBody>
        </p:sp>
        <p:sp>
          <p:nvSpPr>
            <p:cNvPr id="18556" name="Line 32">
              <a:extLst>
                <a:ext uri="{FF2B5EF4-FFF2-40B4-BE49-F238E27FC236}">
                  <a16:creationId xmlns:a16="http://schemas.microsoft.com/office/drawing/2014/main" id="{5A1231AE-E13D-503D-2888-063CFAF81A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08" y="3582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7" name="Rectangle 33">
              <a:extLst>
                <a:ext uri="{FF2B5EF4-FFF2-40B4-BE49-F238E27FC236}">
                  <a16:creationId xmlns:a16="http://schemas.microsoft.com/office/drawing/2014/main" id="{15404FF3-A65C-B483-EB88-FC022BA84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" y="3718"/>
              <a:ext cx="59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2.0ms</a:t>
              </a:r>
              <a:endParaRPr lang="en-US" altLang="en-US"/>
            </a:p>
          </p:txBody>
        </p:sp>
        <p:sp>
          <p:nvSpPr>
            <p:cNvPr id="18558" name="Line 34">
              <a:extLst>
                <a:ext uri="{FF2B5EF4-FFF2-40B4-BE49-F238E27FC236}">
                  <a16:creationId xmlns:a16="http://schemas.microsoft.com/office/drawing/2014/main" id="{B38945D2-6C6A-610F-015C-B79444DBB6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5" y="3582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59" name="Rectangle 35">
              <a:extLst>
                <a:ext uri="{FF2B5EF4-FFF2-40B4-BE49-F238E27FC236}">
                  <a16:creationId xmlns:a16="http://schemas.microsoft.com/office/drawing/2014/main" id="{928A7A9D-C14D-1128-749C-4B55E829B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5" y="3718"/>
              <a:ext cx="59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3.0ms</a:t>
              </a:r>
              <a:endParaRPr lang="en-US" altLang="en-US"/>
            </a:p>
          </p:txBody>
        </p:sp>
        <p:sp>
          <p:nvSpPr>
            <p:cNvPr id="18560" name="Line 36">
              <a:extLst>
                <a:ext uri="{FF2B5EF4-FFF2-40B4-BE49-F238E27FC236}">
                  <a16:creationId xmlns:a16="http://schemas.microsoft.com/office/drawing/2014/main" id="{A42FA431-D78B-0A9D-F55A-827F6E79F3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2" y="3582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61" name="Rectangle 37">
              <a:extLst>
                <a:ext uri="{FF2B5EF4-FFF2-40B4-BE49-F238E27FC236}">
                  <a16:creationId xmlns:a16="http://schemas.microsoft.com/office/drawing/2014/main" id="{1FBAA32D-D740-D94D-C8CE-C4B0704E1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942"/>
              <a:ext cx="542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562" name="Rectangle 38">
              <a:extLst>
                <a:ext uri="{FF2B5EF4-FFF2-40B4-BE49-F238E27FC236}">
                  <a16:creationId xmlns:a16="http://schemas.microsoft.com/office/drawing/2014/main" id="{D538CB3E-4262-763D-641A-37FBA78C1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4032"/>
              <a:ext cx="91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563" name="Line 39">
              <a:extLst>
                <a:ext uri="{FF2B5EF4-FFF2-40B4-BE49-F238E27FC236}">
                  <a16:creationId xmlns:a16="http://schemas.microsoft.com/office/drawing/2014/main" id="{E31796F1-785D-9DEE-C7D0-2E6DEF07FC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7" y="4062"/>
              <a:ext cx="30" cy="3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64" name="Line 40">
              <a:extLst>
                <a:ext uri="{FF2B5EF4-FFF2-40B4-BE49-F238E27FC236}">
                  <a16:creationId xmlns:a16="http://schemas.microsoft.com/office/drawing/2014/main" id="{36C5B8BD-AE73-C738-B6D7-052F458752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26" y="4062"/>
              <a:ext cx="31" cy="3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65" name="Line 41">
              <a:extLst>
                <a:ext uri="{FF2B5EF4-FFF2-40B4-BE49-F238E27FC236}">
                  <a16:creationId xmlns:a16="http://schemas.microsoft.com/office/drawing/2014/main" id="{ADB33A80-639B-15B1-A33D-8439E3ED00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26" y="4032"/>
              <a:ext cx="31" cy="3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66" name="Line 42">
              <a:extLst>
                <a:ext uri="{FF2B5EF4-FFF2-40B4-BE49-F238E27FC236}">
                  <a16:creationId xmlns:a16="http://schemas.microsoft.com/office/drawing/2014/main" id="{CAE48D1A-D0AA-E3DB-1DAE-487FC4997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4032"/>
              <a:ext cx="30" cy="3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67" name="Rectangle 43">
              <a:extLst>
                <a:ext uri="{FF2B5EF4-FFF2-40B4-BE49-F238E27FC236}">
                  <a16:creationId xmlns:a16="http://schemas.microsoft.com/office/drawing/2014/main" id="{088DD7D5-A792-4DB7-AFB3-07B9EDEC5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3" y="3943"/>
              <a:ext cx="48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I(C2)</a:t>
              </a:r>
              <a:endParaRPr lang="en-US" altLang="en-US"/>
            </a:p>
          </p:txBody>
        </p:sp>
        <p:sp>
          <p:nvSpPr>
            <p:cNvPr id="18568" name="Rectangle 44">
              <a:extLst>
                <a:ext uri="{FF2B5EF4-FFF2-40B4-BE49-F238E27FC236}">
                  <a16:creationId xmlns:a16="http://schemas.microsoft.com/office/drawing/2014/main" id="{A491E30C-5F44-16D4-40C3-17A5ADC21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4032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569" name="Line 45">
              <a:extLst>
                <a:ext uri="{FF2B5EF4-FFF2-40B4-BE49-F238E27FC236}">
                  <a16:creationId xmlns:a16="http://schemas.microsoft.com/office/drawing/2014/main" id="{2BB95B37-1834-ADF3-7BEC-325422FE5A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8" y="4062"/>
              <a:ext cx="30" cy="3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0" name="Line 46">
              <a:extLst>
                <a:ext uri="{FF2B5EF4-FFF2-40B4-BE49-F238E27FC236}">
                  <a16:creationId xmlns:a16="http://schemas.microsoft.com/office/drawing/2014/main" id="{1A126CBA-D86C-3C5D-5E6C-CC94E4317B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88" y="4062"/>
              <a:ext cx="30" cy="3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1" name="Line 47">
              <a:extLst>
                <a:ext uri="{FF2B5EF4-FFF2-40B4-BE49-F238E27FC236}">
                  <a16:creationId xmlns:a16="http://schemas.microsoft.com/office/drawing/2014/main" id="{B449CCFD-41AD-1EA4-EE65-D5E5993964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88" y="4032"/>
              <a:ext cx="30" cy="3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2" name="Line 48">
              <a:extLst>
                <a:ext uri="{FF2B5EF4-FFF2-40B4-BE49-F238E27FC236}">
                  <a16:creationId xmlns:a16="http://schemas.microsoft.com/office/drawing/2014/main" id="{BBB5D21D-8FB4-88B2-80B6-BB02E5418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8" y="4032"/>
              <a:ext cx="30" cy="3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3" name="Rectangle 49">
              <a:extLst>
                <a:ext uri="{FF2B5EF4-FFF2-40B4-BE49-F238E27FC236}">
                  <a16:creationId xmlns:a16="http://schemas.microsoft.com/office/drawing/2014/main" id="{6461434A-D062-A740-AB94-8B8462CE7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3943"/>
              <a:ext cx="48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I(C3)</a:t>
              </a:r>
              <a:endParaRPr lang="en-US" altLang="en-US"/>
            </a:p>
          </p:txBody>
        </p:sp>
        <p:sp>
          <p:nvSpPr>
            <p:cNvPr id="18574" name="Line 50">
              <a:extLst>
                <a:ext uri="{FF2B5EF4-FFF2-40B4-BE49-F238E27FC236}">
                  <a16:creationId xmlns:a16="http://schemas.microsoft.com/office/drawing/2014/main" id="{ACA5A46D-D81F-457E-2DBF-3F38F01A02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62" y="165"/>
              <a:ext cx="1" cy="3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5" name="Line 51">
              <a:extLst>
                <a:ext uri="{FF2B5EF4-FFF2-40B4-BE49-F238E27FC236}">
                  <a16:creationId xmlns:a16="http://schemas.microsoft.com/office/drawing/2014/main" id="{15C4CC65-A8AE-FF0C-6326-0B20BD943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3313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6" name="Line 52">
              <a:extLst>
                <a:ext uri="{FF2B5EF4-FFF2-40B4-BE49-F238E27FC236}">
                  <a16:creationId xmlns:a16="http://schemas.microsoft.com/office/drawing/2014/main" id="{BCFF1F4D-0556-8AA0-5453-EB1B254AD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3028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7" name="Line 53">
              <a:extLst>
                <a:ext uri="{FF2B5EF4-FFF2-40B4-BE49-F238E27FC236}">
                  <a16:creationId xmlns:a16="http://schemas.microsoft.com/office/drawing/2014/main" id="{1BB6B3C3-8E18-7F03-EC68-69F8A461F1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2743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8" name="Line 54">
              <a:extLst>
                <a:ext uri="{FF2B5EF4-FFF2-40B4-BE49-F238E27FC236}">
                  <a16:creationId xmlns:a16="http://schemas.microsoft.com/office/drawing/2014/main" id="{3862C524-A0CE-03C7-BD80-0E6FF73086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2173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79" name="Line 55">
              <a:extLst>
                <a:ext uri="{FF2B5EF4-FFF2-40B4-BE49-F238E27FC236}">
                  <a16:creationId xmlns:a16="http://schemas.microsoft.com/office/drawing/2014/main" id="{9650DB80-447A-9213-AFBB-C4076B513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1874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0" name="Line 56">
              <a:extLst>
                <a:ext uri="{FF2B5EF4-FFF2-40B4-BE49-F238E27FC236}">
                  <a16:creationId xmlns:a16="http://schemas.microsoft.com/office/drawing/2014/main" id="{8BA2E0D9-961E-0506-F165-594C94E7A0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1589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1" name="Line 57">
              <a:extLst>
                <a:ext uri="{FF2B5EF4-FFF2-40B4-BE49-F238E27FC236}">
                  <a16:creationId xmlns:a16="http://schemas.microsoft.com/office/drawing/2014/main" id="{F26AB8B3-3ECC-31A9-3973-204A9F0A98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1019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2" name="Line 58">
              <a:extLst>
                <a:ext uri="{FF2B5EF4-FFF2-40B4-BE49-F238E27FC236}">
                  <a16:creationId xmlns:a16="http://schemas.microsoft.com/office/drawing/2014/main" id="{A4FF04FE-CF4B-0387-B48F-6224519F45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734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3" name="Line 59">
              <a:extLst>
                <a:ext uri="{FF2B5EF4-FFF2-40B4-BE49-F238E27FC236}">
                  <a16:creationId xmlns:a16="http://schemas.microsoft.com/office/drawing/2014/main" id="{5F17FA57-EEE5-C32F-A182-391274AA89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450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4" name="Line 60">
              <a:extLst>
                <a:ext uri="{FF2B5EF4-FFF2-40B4-BE49-F238E27FC236}">
                  <a16:creationId xmlns:a16="http://schemas.microsoft.com/office/drawing/2014/main" id="{BA671575-0FD4-4D5D-A46A-DB914C04D1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2458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5" name="Line 61">
              <a:extLst>
                <a:ext uri="{FF2B5EF4-FFF2-40B4-BE49-F238E27FC236}">
                  <a16:creationId xmlns:a16="http://schemas.microsoft.com/office/drawing/2014/main" id="{713CC49B-8361-AC63-754D-2BF80F530F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96" y="1304"/>
              <a:ext cx="42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6" name="Rectangle 62">
              <a:extLst>
                <a:ext uri="{FF2B5EF4-FFF2-40B4-BE49-F238E27FC236}">
                  <a16:creationId xmlns:a16="http://schemas.microsoft.com/office/drawing/2014/main" id="{535A5904-51F3-8AE4-65DF-CE6B83A079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" y="3493"/>
              <a:ext cx="64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-40mA</a:t>
              </a:r>
              <a:endParaRPr lang="en-US" altLang="en-US"/>
            </a:p>
          </p:txBody>
        </p:sp>
        <p:sp>
          <p:nvSpPr>
            <p:cNvPr id="18587" name="Line 63">
              <a:extLst>
                <a:ext uri="{FF2B5EF4-FFF2-40B4-BE49-F238E27FC236}">
                  <a16:creationId xmlns:a16="http://schemas.microsoft.com/office/drawing/2014/main" id="{842876CE-9B25-0760-890F-D61E3B4140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3597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88" name="Rectangle 64">
              <a:extLst>
                <a:ext uri="{FF2B5EF4-FFF2-40B4-BE49-F238E27FC236}">
                  <a16:creationId xmlns:a16="http://schemas.microsoft.com/office/drawing/2014/main" id="{F6364E77-FF87-E417-C21E-EF9A0F42F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" y="2353"/>
              <a:ext cx="27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18589" name="Line 65">
              <a:extLst>
                <a:ext uri="{FF2B5EF4-FFF2-40B4-BE49-F238E27FC236}">
                  <a16:creationId xmlns:a16="http://schemas.microsoft.com/office/drawing/2014/main" id="{32A07B7A-8E74-E371-A942-CE37C371BF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2458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90" name="Rectangle 66">
              <a:extLst>
                <a:ext uri="{FF2B5EF4-FFF2-40B4-BE49-F238E27FC236}">
                  <a16:creationId xmlns:a16="http://schemas.microsoft.com/office/drawing/2014/main" id="{FB767D7F-B76D-05BC-1903-1C92F20E1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" y="1200"/>
              <a:ext cx="57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40mA</a:t>
              </a:r>
              <a:endParaRPr lang="en-US" altLang="en-US"/>
            </a:p>
          </p:txBody>
        </p:sp>
        <p:sp>
          <p:nvSpPr>
            <p:cNvPr id="18591" name="Line 67">
              <a:extLst>
                <a:ext uri="{FF2B5EF4-FFF2-40B4-BE49-F238E27FC236}">
                  <a16:creationId xmlns:a16="http://schemas.microsoft.com/office/drawing/2014/main" id="{879F95E0-4D83-967C-6753-0B6049554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1304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92" name="Rectangle 68">
              <a:extLst>
                <a:ext uri="{FF2B5EF4-FFF2-40B4-BE49-F238E27FC236}">
                  <a16:creationId xmlns:a16="http://schemas.microsoft.com/office/drawing/2014/main" id="{AAC63838-A1DB-47CD-9ABC-B5EA9F630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" y="60"/>
              <a:ext cx="575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80mA</a:t>
              </a:r>
              <a:endParaRPr lang="en-US" altLang="en-US"/>
            </a:p>
          </p:txBody>
        </p:sp>
        <p:sp>
          <p:nvSpPr>
            <p:cNvPr id="18593" name="Line 69">
              <a:extLst>
                <a:ext uri="{FF2B5EF4-FFF2-40B4-BE49-F238E27FC236}">
                  <a16:creationId xmlns:a16="http://schemas.microsoft.com/office/drawing/2014/main" id="{09EEA7B9-59EE-C46D-10ED-C2ECB941C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16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94" name="Line 70">
              <a:extLst>
                <a:ext uri="{FF2B5EF4-FFF2-40B4-BE49-F238E27FC236}">
                  <a16:creationId xmlns:a16="http://schemas.microsoft.com/office/drawing/2014/main" id="{800E19F7-B656-79F7-66F4-51821638EC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81" y="165"/>
              <a:ext cx="1" cy="3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95" name="Freeform 71">
              <a:extLst>
                <a:ext uri="{FF2B5EF4-FFF2-40B4-BE49-F238E27FC236}">
                  <a16:creationId xmlns:a16="http://schemas.microsoft.com/office/drawing/2014/main" id="{5A8E5318-A420-0D74-E4FE-E5C8DD9690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570"/>
              <a:ext cx="4281" cy="2638"/>
            </a:xfrm>
            <a:custGeom>
              <a:avLst/>
              <a:gdLst>
                <a:gd name="T0" fmla="*/ 15 w 4281"/>
                <a:gd name="T1" fmla="*/ 1738 h 2638"/>
                <a:gd name="T2" fmla="*/ 30 w 4281"/>
                <a:gd name="T3" fmla="*/ 1573 h 2638"/>
                <a:gd name="T4" fmla="*/ 45 w 4281"/>
                <a:gd name="T5" fmla="*/ 1409 h 2638"/>
                <a:gd name="T6" fmla="*/ 76 w 4281"/>
                <a:gd name="T7" fmla="*/ 1259 h 2638"/>
                <a:gd name="T8" fmla="*/ 91 w 4281"/>
                <a:gd name="T9" fmla="*/ 1094 h 2638"/>
                <a:gd name="T10" fmla="*/ 121 w 4281"/>
                <a:gd name="T11" fmla="*/ 929 h 2638"/>
                <a:gd name="T12" fmla="*/ 136 w 4281"/>
                <a:gd name="T13" fmla="*/ 764 h 2638"/>
                <a:gd name="T14" fmla="*/ 166 w 4281"/>
                <a:gd name="T15" fmla="*/ 614 h 2638"/>
                <a:gd name="T16" fmla="*/ 196 w 4281"/>
                <a:gd name="T17" fmla="*/ 479 h 2638"/>
                <a:gd name="T18" fmla="*/ 226 w 4281"/>
                <a:gd name="T19" fmla="*/ 329 h 2638"/>
                <a:gd name="T20" fmla="*/ 256 w 4281"/>
                <a:gd name="T21" fmla="*/ 179 h 2638"/>
                <a:gd name="T22" fmla="*/ 316 w 4281"/>
                <a:gd name="T23" fmla="*/ 60 h 2638"/>
                <a:gd name="T24" fmla="*/ 436 w 4281"/>
                <a:gd name="T25" fmla="*/ 15 h 2638"/>
                <a:gd name="T26" fmla="*/ 496 w 4281"/>
                <a:gd name="T27" fmla="*/ 134 h 2638"/>
                <a:gd name="T28" fmla="*/ 541 w 4281"/>
                <a:gd name="T29" fmla="*/ 254 h 2638"/>
                <a:gd name="T30" fmla="*/ 586 w 4281"/>
                <a:gd name="T31" fmla="*/ 404 h 2638"/>
                <a:gd name="T32" fmla="*/ 631 w 4281"/>
                <a:gd name="T33" fmla="*/ 539 h 2638"/>
                <a:gd name="T34" fmla="*/ 661 w 4281"/>
                <a:gd name="T35" fmla="*/ 674 h 2638"/>
                <a:gd name="T36" fmla="*/ 691 w 4281"/>
                <a:gd name="T37" fmla="*/ 839 h 2638"/>
                <a:gd name="T38" fmla="*/ 721 w 4281"/>
                <a:gd name="T39" fmla="*/ 989 h 2638"/>
                <a:gd name="T40" fmla="*/ 766 w 4281"/>
                <a:gd name="T41" fmla="*/ 1124 h 2638"/>
                <a:gd name="T42" fmla="*/ 796 w 4281"/>
                <a:gd name="T43" fmla="*/ 1259 h 2638"/>
                <a:gd name="T44" fmla="*/ 827 w 4281"/>
                <a:gd name="T45" fmla="*/ 1394 h 2638"/>
                <a:gd name="T46" fmla="*/ 857 w 4281"/>
                <a:gd name="T47" fmla="*/ 1528 h 2638"/>
                <a:gd name="T48" fmla="*/ 887 w 4281"/>
                <a:gd name="T49" fmla="*/ 1693 h 2638"/>
                <a:gd name="T50" fmla="*/ 917 w 4281"/>
                <a:gd name="T51" fmla="*/ 1828 h 2638"/>
                <a:gd name="T52" fmla="*/ 947 w 4281"/>
                <a:gd name="T53" fmla="*/ 1963 h 2638"/>
                <a:gd name="T54" fmla="*/ 992 w 4281"/>
                <a:gd name="T55" fmla="*/ 2083 h 2638"/>
                <a:gd name="T56" fmla="*/ 1037 w 4281"/>
                <a:gd name="T57" fmla="*/ 2203 h 2638"/>
                <a:gd name="T58" fmla="*/ 1067 w 4281"/>
                <a:gd name="T59" fmla="*/ 2338 h 2638"/>
                <a:gd name="T60" fmla="*/ 1127 w 4281"/>
                <a:gd name="T61" fmla="*/ 2443 h 2638"/>
                <a:gd name="T62" fmla="*/ 1187 w 4281"/>
                <a:gd name="T63" fmla="*/ 2548 h 2638"/>
                <a:gd name="T64" fmla="*/ 1277 w 4281"/>
                <a:gd name="T65" fmla="*/ 2623 h 2638"/>
                <a:gd name="T66" fmla="*/ 1397 w 4281"/>
                <a:gd name="T67" fmla="*/ 2608 h 2638"/>
                <a:gd name="T68" fmla="*/ 1487 w 4281"/>
                <a:gd name="T69" fmla="*/ 2533 h 2638"/>
                <a:gd name="T70" fmla="*/ 1547 w 4281"/>
                <a:gd name="T71" fmla="*/ 2428 h 2638"/>
                <a:gd name="T72" fmla="*/ 1608 w 4281"/>
                <a:gd name="T73" fmla="*/ 2323 h 2638"/>
                <a:gd name="T74" fmla="*/ 1668 w 4281"/>
                <a:gd name="T75" fmla="*/ 2218 h 2638"/>
                <a:gd name="T76" fmla="*/ 1728 w 4281"/>
                <a:gd name="T77" fmla="*/ 2113 h 2638"/>
                <a:gd name="T78" fmla="*/ 1788 w 4281"/>
                <a:gd name="T79" fmla="*/ 2008 h 2638"/>
                <a:gd name="T80" fmla="*/ 1848 w 4281"/>
                <a:gd name="T81" fmla="*/ 1903 h 2638"/>
                <a:gd name="T82" fmla="*/ 1923 w 4281"/>
                <a:gd name="T83" fmla="*/ 1813 h 2638"/>
                <a:gd name="T84" fmla="*/ 1998 w 4281"/>
                <a:gd name="T85" fmla="*/ 1723 h 2638"/>
                <a:gd name="T86" fmla="*/ 2073 w 4281"/>
                <a:gd name="T87" fmla="*/ 1633 h 2638"/>
                <a:gd name="T88" fmla="*/ 2193 w 4281"/>
                <a:gd name="T89" fmla="*/ 1588 h 2638"/>
                <a:gd name="T90" fmla="*/ 2344 w 4281"/>
                <a:gd name="T91" fmla="*/ 1603 h 2638"/>
                <a:gd name="T92" fmla="*/ 2464 w 4281"/>
                <a:gd name="T93" fmla="*/ 1648 h 2638"/>
                <a:gd name="T94" fmla="*/ 2584 w 4281"/>
                <a:gd name="T95" fmla="*/ 1723 h 2638"/>
                <a:gd name="T96" fmla="*/ 2689 w 4281"/>
                <a:gd name="T97" fmla="*/ 1798 h 2638"/>
                <a:gd name="T98" fmla="*/ 2779 w 4281"/>
                <a:gd name="T99" fmla="*/ 1873 h 2638"/>
                <a:gd name="T100" fmla="*/ 2899 w 4281"/>
                <a:gd name="T101" fmla="*/ 1933 h 2638"/>
                <a:gd name="T102" fmla="*/ 3034 w 4281"/>
                <a:gd name="T103" fmla="*/ 1978 h 2638"/>
                <a:gd name="T104" fmla="*/ 3170 w 4281"/>
                <a:gd name="T105" fmla="*/ 2008 h 2638"/>
                <a:gd name="T106" fmla="*/ 3335 w 4281"/>
                <a:gd name="T107" fmla="*/ 1993 h 2638"/>
                <a:gd name="T108" fmla="*/ 3470 w 4281"/>
                <a:gd name="T109" fmla="*/ 1963 h 2638"/>
                <a:gd name="T110" fmla="*/ 3590 w 4281"/>
                <a:gd name="T111" fmla="*/ 1918 h 2638"/>
                <a:gd name="T112" fmla="*/ 3740 w 4281"/>
                <a:gd name="T113" fmla="*/ 1888 h 2638"/>
                <a:gd name="T114" fmla="*/ 3876 w 4281"/>
                <a:gd name="T115" fmla="*/ 1858 h 2638"/>
                <a:gd name="T116" fmla="*/ 4026 w 4281"/>
                <a:gd name="T117" fmla="*/ 1843 h 2638"/>
                <a:gd name="T118" fmla="*/ 4176 w 4281"/>
                <a:gd name="T119" fmla="*/ 1828 h 26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4281" h="2638">
                  <a:moveTo>
                    <a:pt x="0" y="1888"/>
                  </a:moveTo>
                  <a:lnTo>
                    <a:pt x="0" y="1873"/>
                  </a:lnTo>
                  <a:lnTo>
                    <a:pt x="0" y="1858"/>
                  </a:lnTo>
                  <a:lnTo>
                    <a:pt x="0" y="1843"/>
                  </a:lnTo>
                  <a:lnTo>
                    <a:pt x="0" y="1828"/>
                  </a:lnTo>
                  <a:lnTo>
                    <a:pt x="0" y="1813"/>
                  </a:lnTo>
                  <a:lnTo>
                    <a:pt x="15" y="1798"/>
                  </a:lnTo>
                  <a:lnTo>
                    <a:pt x="15" y="1783"/>
                  </a:lnTo>
                  <a:lnTo>
                    <a:pt x="15" y="1768"/>
                  </a:lnTo>
                  <a:lnTo>
                    <a:pt x="15" y="1753"/>
                  </a:lnTo>
                  <a:lnTo>
                    <a:pt x="15" y="1738"/>
                  </a:lnTo>
                  <a:lnTo>
                    <a:pt x="15" y="1723"/>
                  </a:lnTo>
                  <a:lnTo>
                    <a:pt x="15" y="1708"/>
                  </a:lnTo>
                  <a:lnTo>
                    <a:pt x="15" y="1693"/>
                  </a:lnTo>
                  <a:lnTo>
                    <a:pt x="15" y="1678"/>
                  </a:lnTo>
                  <a:lnTo>
                    <a:pt x="30" y="1663"/>
                  </a:lnTo>
                  <a:lnTo>
                    <a:pt x="30" y="1648"/>
                  </a:lnTo>
                  <a:lnTo>
                    <a:pt x="30" y="1633"/>
                  </a:lnTo>
                  <a:lnTo>
                    <a:pt x="30" y="1618"/>
                  </a:lnTo>
                  <a:lnTo>
                    <a:pt x="30" y="1603"/>
                  </a:lnTo>
                  <a:lnTo>
                    <a:pt x="30" y="1588"/>
                  </a:lnTo>
                  <a:lnTo>
                    <a:pt x="30" y="1573"/>
                  </a:lnTo>
                  <a:lnTo>
                    <a:pt x="30" y="1558"/>
                  </a:lnTo>
                  <a:lnTo>
                    <a:pt x="30" y="1543"/>
                  </a:lnTo>
                  <a:lnTo>
                    <a:pt x="45" y="1528"/>
                  </a:lnTo>
                  <a:lnTo>
                    <a:pt x="45" y="1513"/>
                  </a:lnTo>
                  <a:lnTo>
                    <a:pt x="45" y="1498"/>
                  </a:lnTo>
                  <a:lnTo>
                    <a:pt x="45" y="1483"/>
                  </a:lnTo>
                  <a:lnTo>
                    <a:pt x="45" y="1468"/>
                  </a:lnTo>
                  <a:lnTo>
                    <a:pt x="45" y="1453"/>
                  </a:lnTo>
                  <a:lnTo>
                    <a:pt x="45" y="1439"/>
                  </a:lnTo>
                  <a:lnTo>
                    <a:pt x="45" y="1424"/>
                  </a:lnTo>
                  <a:lnTo>
                    <a:pt x="45" y="1409"/>
                  </a:lnTo>
                  <a:lnTo>
                    <a:pt x="61" y="1409"/>
                  </a:lnTo>
                  <a:lnTo>
                    <a:pt x="61" y="1394"/>
                  </a:lnTo>
                  <a:lnTo>
                    <a:pt x="61" y="1379"/>
                  </a:lnTo>
                  <a:lnTo>
                    <a:pt x="61" y="1364"/>
                  </a:lnTo>
                  <a:lnTo>
                    <a:pt x="61" y="1349"/>
                  </a:lnTo>
                  <a:lnTo>
                    <a:pt x="61" y="1334"/>
                  </a:lnTo>
                  <a:lnTo>
                    <a:pt x="61" y="1319"/>
                  </a:lnTo>
                  <a:lnTo>
                    <a:pt x="61" y="1304"/>
                  </a:lnTo>
                  <a:lnTo>
                    <a:pt x="61" y="1289"/>
                  </a:lnTo>
                  <a:lnTo>
                    <a:pt x="76" y="1274"/>
                  </a:lnTo>
                  <a:lnTo>
                    <a:pt x="76" y="1259"/>
                  </a:lnTo>
                  <a:lnTo>
                    <a:pt x="76" y="1244"/>
                  </a:lnTo>
                  <a:lnTo>
                    <a:pt x="76" y="1229"/>
                  </a:lnTo>
                  <a:lnTo>
                    <a:pt x="76" y="1214"/>
                  </a:lnTo>
                  <a:lnTo>
                    <a:pt x="76" y="1199"/>
                  </a:lnTo>
                  <a:lnTo>
                    <a:pt x="76" y="1184"/>
                  </a:lnTo>
                  <a:lnTo>
                    <a:pt x="76" y="1169"/>
                  </a:lnTo>
                  <a:lnTo>
                    <a:pt x="91" y="1154"/>
                  </a:lnTo>
                  <a:lnTo>
                    <a:pt x="91" y="1139"/>
                  </a:lnTo>
                  <a:lnTo>
                    <a:pt x="91" y="1124"/>
                  </a:lnTo>
                  <a:lnTo>
                    <a:pt x="91" y="1109"/>
                  </a:lnTo>
                  <a:lnTo>
                    <a:pt x="91" y="1094"/>
                  </a:lnTo>
                  <a:lnTo>
                    <a:pt x="91" y="1079"/>
                  </a:lnTo>
                  <a:lnTo>
                    <a:pt x="91" y="1064"/>
                  </a:lnTo>
                  <a:lnTo>
                    <a:pt x="91" y="1049"/>
                  </a:lnTo>
                  <a:lnTo>
                    <a:pt x="106" y="1034"/>
                  </a:lnTo>
                  <a:lnTo>
                    <a:pt x="106" y="1019"/>
                  </a:lnTo>
                  <a:lnTo>
                    <a:pt x="106" y="1004"/>
                  </a:lnTo>
                  <a:lnTo>
                    <a:pt x="106" y="989"/>
                  </a:lnTo>
                  <a:lnTo>
                    <a:pt x="106" y="974"/>
                  </a:lnTo>
                  <a:lnTo>
                    <a:pt x="106" y="959"/>
                  </a:lnTo>
                  <a:lnTo>
                    <a:pt x="106" y="944"/>
                  </a:lnTo>
                  <a:lnTo>
                    <a:pt x="121" y="929"/>
                  </a:lnTo>
                  <a:lnTo>
                    <a:pt x="121" y="914"/>
                  </a:lnTo>
                  <a:lnTo>
                    <a:pt x="121" y="899"/>
                  </a:lnTo>
                  <a:lnTo>
                    <a:pt x="121" y="884"/>
                  </a:lnTo>
                  <a:lnTo>
                    <a:pt x="121" y="869"/>
                  </a:lnTo>
                  <a:lnTo>
                    <a:pt x="121" y="854"/>
                  </a:lnTo>
                  <a:lnTo>
                    <a:pt x="121" y="839"/>
                  </a:lnTo>
                  <a:lnTo>
                    <a:pt x="136" y="824"/>
                  </a:lnTo>
                  <a:lnTo>
                    <a:pt x="136" y="809"/>
                  </a:lnTo>
                  <a:lnTo>
                    <a:pt x="136" y="794"/>
                  </a:lnTo>
                  <a:lnTo>
                    <a:pt x="136" y="779"/>
                  </a:lnTo>
                  <a:lnTo>
                    <a:pt x="136" y="764"/>
                  </a:lnTo>
                  <a:lnTo>
                    <a:pt x="136" y="749"/>
                  </a:lnTo>
                  <a:lnTo>
                    <a:pt x="151" y="734"/>
                  </a:lnTo>
                  <a:lnTo>
                    <a:pt x="151" y="719"/>
                  </a:lnTo>
                  <a:lnTo>
                    <a:pt x="151" y="704"/>
                  </a:lnTo>
                  <a:lnTo>
                    <a:pt x="151" y="689"/>
                  </a:lnTo>
                  <a:lnTo>
                    <a:pt x="151" y="674"/>
                  </a:lnTo>
                  <a:lnTo>
                    <a:pt x="151" y="659"/>
                  </a:lnTo>
                  <a:lnTo>
                    <a:pt x="151" y="644"/>
                  </a:lnTo>
                  <a:lnTo>
                    <a:pt x="166" y="644"/>
                  </a:lnTo>
                  <a:lnTo>
                    <a:pt x="166" y="629"/>
                  </a:lnTo>
                  <a:lnTo>
                    <a:pt x="166" y="614"/>
                  </a:lnTo>
                  <a:lnTo>
                    <a:pt x="166" y="599"/>
                  </a:lnTo>
                  <a:lnTo>
                    <a:pt x="166" y="584"/>
                  </a:lnTo>
                  <a:lnTo>
                    <a:pt x="166" y="569"/>
                  </a:lnTo>
                  <a:lnTo>
                    <a:pt x="166" y="554"/>
                  </a:lnTo>
                  <a:lnTo>
                    <a:pt x="181" y="554"/>
                  </a:lnTo>
                  <a:lnTo>
                    <a:pt x="181" y="539"/>
                  </a:lnTo>
                  <a:lnTo>
                    <a:pt x="181" y="524"/>
                  </a:lnTo>
                  <a:lnTo>
                    <a:pt x="181" y="509"/>
                  </a:lnTo>
                  <a:lnTo>
                    <a:pt x="181" y="494"/>
                  </a:lnTo>
                  <a:lnTo>
                    <a:pt x="181" y="479"/>
                  </a:lnTo>
                  <a:lnTo>
                    <a:pt x="196" y="479"/>
                  </a:lnTo>
                  <a:lnTo>
                    <a:pt x="196" y="464"/>
                  </a:lnTo>
                  <a:lnTo>
                    <a:pt x="196" y="449"/>
                  </a:lnTo>
                  <a:lnTo>
                    <a:pt x="196" y="434"/>
                  </a:lnTo>
                  <a:lnTo>
                    <a:pt x="196" y="419"/>
                  </a:lnTo>
                  <a:lnTo>
                    <a:pt x="196" y="404"/>
                  </a:lnTo>
                  <a:lnTo>
                    <a:pt x="211" y="404"/>
                  </a:lnTo>
                  <a:lnTo>
                    <a:pt x="211" y="389"/>
                  </a:lnTo>
                  <a:lnTo>
                    <a:pt x="211" y="374"/>
                  </a:lnTo>
                  <a:lnTo>
                    <a:pt x="211" y="359"/>
                  </a:lnTo>
                  <a:lnTo>
                    <a:pt x="211" y="344"/>
                  </a:lnTo>
                  <a:lnTo>
                    <a:pt x="226" y="329"/>
                  </a:lnTo>
                  <a:lnTo>
                    <a:pt x="226" y="314"/>
                  </a:lnTo>
                  <a:lnTo>
                    <a:pt x="226" y="299"/>
                  </a:lnTo>
                  <a:lnTo>
                    <a:pt x="226" y="284"/>
                  </a:lnTo>
                  <a:lnTo>
                    <a:pt x="241" y="269"/>
                  </a:lnTo>
                  <a:lnTo>
                    <a:pt x="241" y="254"/>
                  </a:lnTo>
                  <a:lnTo>
                    <a:pt x="241" y="239"/>
                  </a:lnTo>
                  <a:lnTo>
                    <a:pt x="241" y="224"/>
                  </a:lnTo>
                  <a:lnTo>
                    <a:pt x="256" y="224"/>
                  </a:lnTo>
                  <a:lnTo>
                    <a:pt x="256" y="209"/>
                  </a:lnTo>
                  <a:lnTo>
                    <a:pt x="256" y="194"/>
                  </a:lnTo>
                  <a:lnTo>
                    <a:pt x="256" y="179"/>
                  </a:lnTo>
                  <a:lnTo>
                    <a:pt x="271" y="164"/>
                  </a:lnTo>
                  <a:lnTo>
                    <a:pt x="271" y="149"/>
                  </a:lnTo>
                  <a:lnTo>
                    <a:pt x="271" y="134"/>
                  </a:lnTo>
                  <a:lnTo>
                    <a:pt x="286" y="134"/>
                  </a:lnTo>
                  <a:lnTo>
                    <a:pt x="286" y="119"/>
                  </a:lnTo>
                  <a:lnTo>
                    <a:pt x="286" y="104"/>
                  </a:lnTo>
                  <a:lnTo>
                    <a:pt x="286" y="89"/>
                  </a:lnTo>
                  <a:lnTo>
                    <a:pt x="301" y="89"/>
                  </a:lnTo>
                  <a:lnTo>
                    <a:pt x="301" y="75"/>
                  </a:lnTo>
                  <a:lnTo>
                    <a:pt x="301" y="60"/>
                  </a:lnTo>
                  <a:lnTo>
                    <a:pt x="316" y="60"/>
                  </a:lnTo>
                  <a:lnTo>
                    <a:pt x="316" y="45"/>
                  </a:lnTo>
                  <a:lnTo>
                    <a:pt x="331" y="45"/>
                  </a:lnTo>
                  <a:lnTo>
                    <a:pt x="331" y="30"/>
                  </a:lnTo>
                  <a:lnTo>
                    <a:pt x="331" y="15"/>
                  </a:lnTo>
                  <a:lnTo>
                    <a:pt x="346" y="15"/>
                  </a:lnTo>
                  <a:lnTo>
                    <a:pt x="361" y="0"/>
                  </a:lnTo>
                  <a:lnTo>
                    <a:pt x="376" y="0"/>
                  </a:lnTo>
                  <a:lnTo>
                    <a:pt x="391" y="0"/>
                  </a:lnTo>
                  <a:lnTo>
                    <a:pt x="406" y="0"/>
                  </a:lnTo>
                  <a:lnTo>
                    <a:pt x="421" y="15"/>
                  </a:lnTo>
                  <a:lnTo>
                    <a:pt x="436" y="15"/>
                  </a:lnTo>
                  <a:lnTo>
                    <a:pt x="436" y="30"/>
                  </a:lnTo>
                  <a:lnTo>
                    <a:pt x="451" y="45"/>
                  </a:lnTo>
                  <a:lnTo>
                    <a:pt x="451" y="60"/>
                  </a:lnTo>
                  <a:lnTo>
                    <a:pt x="466" y="60"/>
                  </a:lnTo>
                  <a:lnTo>
                    <a:pt x="466" y="75"/>
                  </a:lnTo>
                  <a:lnTo>
                    <a:pt x="466" y="89"/>
                  </a:lnTo>
                  <a:lnTo>
                    <a:pt x="481" y="89"/>
                  </a:lnTo>
                  <a:lnTo>
                    <a:pt x="481" y="104"/>
                  </a:lnTo>
                  <a:lnTo>
                    <a:pt x="481" y="119"/>
                  </a:lnTo>
                  <a:lnTo>
                    <a:pt x="496" y="119"/>
                  </a:lnTo>
                  <a:lnTo>
                    <a:pt x="496" y="134"/>
                  </a:lnTo>
                  <a:lnTo>
                    <a:pt x="496" y="149"/>
                  </a:lnTo>
                  <a:lnTo>
                    <a:pt x="511" y="149"/>
                  </a:lnTo>
                  <a:lnTo>
                    <a:pt x="511" y="164"/>
                  </a:lnTo>
                  <a:lnTo>
                    <a:pt x="511" y="179"/>
                  </a:lnTo>
                  <a:lnTo>
                    <a:pt x="511" y="194"/>
                  </a:lnTo>
                  <a:lnTo>
                    <a:pt x="526" y="194"/>
                  </a:lnTo>
                  <a:lnTo>
                    <a:pt x="526" y="209"/>
                  </a:lnTo>
                  <a:lnTo>
                    <a:pt x="526" y="224"/>
                  </a:lnTo>
                  <a:lnTo>
                    <a:pt x="541" y="224"/>
                  </a:lnTo>
                  <a:lnTo>
                    <a:pt x="541" y="239"/>
                  </a:lnTo>
                  <a:lnTo>
                    <a:pt x="541" y="254"/>
                  </a:lnTo>
                  <a:lnTo>
                    <a:pt x="541" y="269"/>
                  </a:lnTo>
                  <a:lnTo>
                    <a:pt x="556" y="284"/>
                  </a:lnTo>
                  <a:lnTo>
                    <a:pt x="556" y="299"/>
                  </a:lnTo>
                  <a:lnTo>
                    <a:pt x="556" y="314"/>
                  </a:lnTo>
                  <a:lnTo>
                    <a:pt x="571" y="329"/>
                  </a:lnTo>
                  <a:lnTo>
                    <a:pt x="571" y="344"/>
                  </a:lnTo>
                  <a:lnTo>
                    <a:pt x="571" y="359"/>
                  </a:lnTo>
                  <a:lnTo>
                    <a:pt x="571" y="374"/>
                  </a:lnTo>
                  <a:lnTo>
                    <a:pt x="586" y="374"/>
                  </a:lnTo>
                  <a:lnTo>
                    <a:pt x="586" y="389"/>
                  </a:lnTo>
                  <a:lnTo>
                    <a:pt x="586" y="404"/>
                  </a:lnTo>
                  <a:lnTo>
                    <a:pt x="586" y="419"/>
                  </a:lnTo>
                  <a:lnTo>
                    <a:pt x="601" y="434"/>
                  </a:lnTo>
                  <a:lnTo>
                    <a:pt x="601" y="449"/>
                  </a:lnTo>
                  <a:lnTo>
                    <a:pt x="601" y="464"/>
                  </a:lnTo>
                  <a:lnTo>
                    <a:pt x="601" y="479"/>
                  </a:lnTo>
                  <a:lnTo>
                    <a:pt x="616" y="479"/>
                  </a:lnTo>
                  <a:lnTo>
                    <a:pt x="616" y="494"/>
                  </a:lnTo>
                  <a:lnTo>
                    <a:pt x="616" y="509"/>
                  </a:lnTo>
                  <a:lnTo>
                    <a:pt x="616" y="524"/>
                  </a:lnTo>
                  <a:lnTo>
                    <a:pt x="616" y="539"/>
                  </a:lnTo>
                  <a:lnTo>
                    <a:pt x="631" y="539"/>
                  </a:lnTo>
                  <a:lnTo>
                    <a:pt x="631" y="554"/>
                  </a:lnTo>
                  <a:lnTo>
                    <a:pt x="631" y="569"/>
                  </a:lnTo>
                  <a:lnTo>
                    <a:pt x="631" y="584"/>
                  </a:lnTo>
                  <a:lnTo>
                    <a:pt x="631" y="599"/>
                  </a:lnTo>
                  <a:lnTo>
                    <a:pt x="646" y="599"/>
                  </a:lnTo>
                  <a:lnTo>
                    <a:pt x="646" y="614"/>
                  </a:lnTo>
                  <a:lnTo>
                    <a:pt x="646" y="629"/>
                  </a:lnTo>
                  <a:lnTo>
                    <a:pt x="646" y="644"/>
                  </a:lnTo>
                  <a:lnTo>
                    <a:pt x="646" y="659"/>
                  </a:lnTo>
                  <a:lnTo>
                    <a:pt x="661" y="659"/>
                  </a:lnTo>
                  <a:lnTo>
                    <a:pt x="661" y="674"/>
                  </a:lnTo>
                  <a:lnTo>
                    <a:pt x="661" y="689"/>
                  </a:lnTo>
                  <a:lnTo>
                    <a:pt x="661" y="704"/>
                  </a:lnTo>
                  <a:lnTo>
                    <a:pt x="661" y="719"/>
                  </a:lnTo>
                  <a:lnTo>
                    <a:pt x="676" y="734"/>
                  </a:lnTo>
                  <a:lnTo>
                    <a:pt x="676" y="749"/>
                  </a:lnTo>
                  <a:lnTo>
                    <a:pt x="676" y="764"/>
                  </a:lnTo>
                  <a:lnTo>
                    <a:pt x="676" y="779"/>
                  </a:lnTo>
                  <a:lnTo>
                    <a:pt x="691" y="794"/>
                  </a:lnTo>
                  <a:lnTo>
                    <a:pt x="691" y="809"/>
                  </a:lnTo>
                  <a:lnTo>
                    <a:pt x="691" y="824"/>
                  </a:lnTo>
                  <a:lnTo>
                    <a:pt x="691" y="839"/>
                  </a:lnTo>
                  <a:lnTo>
                    <a:pt x="691" y="854"/>
                  </a:lnTo>
                  <a:lnTo>
                    <a:pt x="706" y="854"/>
                  </a:lnTo>
                  <a:lnTo>
                    <a:pt x="706" y="869"/>
                  </a:lnTo>
                  <a:lnTo>
                    <a:pt x="706" y="884"/>
                  </a:lnTo>
                  <a:lnTo>
                    <a:pt x="706" y="899"/>
                  </a:lnTo>
                  <a:lnTo>
                    <a:pt x="706" y="914"/>
                  </a:lnTo>
                  <a:lnTo>
                    <a:pt x="721" y="929"/>
                  </a:lnTo>
                  <a:lnTo>
                    <a:pt x="721" y="944"/>
                  </a:lnTo>
                  <a:lnTo>
                    <a:pt x="721" y="959"/>
                  </a:lnTo>
                  <a:lnTo>
                    <a:pt x="721" y="974"/>
                  </a:lnTo>
                  <a:lnTo>
                    <a:pt x="721" y="989"/>
                  </a:lnTo>
                  <a:lnTo>
                    <a:pt x="736" y="989"/>
                  </a:lnTo>
                  <a:lnTo>
                    <a:pt x="736" y="1004"/>
                  </a:lnTo>
                  <a:lnTo>
                    <a:pt x="736" y="1019"/>
                  </a:lnTo>
                  <a:lnTo>
                    <a:pt x="736" y="1034"/>
                  </a:lnTo>
                  <a:lnTo>
                    <a:pt x="736" y="1049"/>
                  </a:lnTo>
                  <a:lnTo>
                    <a:pt x="751" y="1064"/>
                  </a:lnTo>
                  <a:lnTo>
                    <a:pt x="751" y="1079"/>
                  </a:lnTo>
                  <a:lnTo>
                    <a:pt x="751" y="1094"/>
                  </a:lnTo>
                  <a:lnTo>
                    <a:pt x="751" y="1109"/>
                  </a:lnTo>
                  <a:lnTo>
                    <a:pt x="751" y="1124"/>
                  </a:lnTo>
                  <a:lnTo>
                    <a:pt x="766" y="1124"/>
                  </a:lnTo>
                  <a:lnTo>
                    <a:pt x="766" y="1139"/>
                  </a:lnTo>
                  <a:lnTo>
                    <a:pt x="766" y="1154"/>
                  </a:lnTo>
                  <a:lnTo>
                    <a:pt x="766" y="1169"/>
                  </a:lnTo>
                  <a:lnTo>
                    <a:pt x="766" y="1184"/>
                  </a:lnTo>
                  <a:lnTo>
                    <a:pt x="766" y="1199"/>
                  </a:lnTo>
                  <a:lnTo>
                    <a:pt x="781" y="1199"/>
                  </a:lnTo>
                  <a:lnTo>
                    <a:pt x="781" y="1214"/>
                  </a:lnTo>
                  <a:lnTo>
                    <a:pt x="781" y="1229"/>
                  </a:lnTo>
                  <a:lnTo>
                    <a:pt x="781" y="1244"/>
                  </a:lnTo>
                  <a:lnTo>
                    <a:pt x="781" y="1259"/>
                  </a:lnTo>
                  <a:lnTo>
                    <a:pt x="796" y="1259"/>
                  </a:lnTo>
                  <a:lnTo>
                    <a:pt x="796" y="1274"/>
                  </a:lnTo>
                  <a:lnTo>
                    <a:pt x="796" y="1289"/>
                  </a:lnTo>
                  <a:lnTo>
                    <a:pt x="796" y="1304"/>
                  </a:lnTo>
                  <a:lnTo>
                    <a:pt x="796" y="1319"/>
                  </a:lnTo>
                  <a:lnTo>
                    <a:pt x="796" y="1334"/>
                  </a:lnTo>
                  <a:lnTo>
                    <a:pt x="812" y="1334"/>
                  </a:lnTo>
                  <a:lnTo>
                    <a:pt x="812" y="1349"/>
                  </a:lnTo>
                  <a:lnTo>
                    <a:pt x="812" y="1364"/>
                  </a:lnTo>
                  <a:lnTo>
                    <a:pt x="812" y="1379"/>
                  </a:lnTo>
                  <a:lnTo>
                    <a:pt x="812" y="1394"/>
                  </a:lnTo>
                  <a:lnTo>
                    <a:pt x="827" y="1394"/>
                  </a:lnTo>
                  <a:lnTo>
                    <a:pt x="827" y="1409"/>
                  </a:lnTo>
                  <a:lnTo>
                    <a:pt x="827" y="1424"/>
                  </a:lnTo>
                  <a:lnTo>
                    <a:pt x="827" y="1439"/>
                  </a:lnTo>
                  <a:lnTo>
                    <a:pt x="827" y="1453"/>
                  </a:lnTo>
                  <a:lnTo>
                    <a:pt x="827" y="1468"/>
                  </a:lnTo>
                  <a:lnTo>
                    <a:pt x="842" y="1468"/>
                  </a:lnTo>
                  <a:lnTo>
                    <a:pt x="842" y="1483"/>
                  </a:lnTo>
                  <a:lnTo>
                    <a:pt x="842" y="1498"/>
                  </a:lnTo>
                  <a:lnTo>
                    <a:pt x="842" y="1513"/>
                  </a:lnTo>
                  <a:lnTo>
                    <a:pt x="842" y="1528"/>
                  </a:lnTo>
                  <a:lnTo>
                    <a:pt x="857" y="1528"/>
                  </a:lnTo>
                  <a:lnTo>
                    <a:pt x="857" y="1543"/>
                  </a:lnTo>
                  <a:lnTo>
                    <a:pt x="857" y="1558"/>
                  </a:lnTo>
                  <a:lnTo>
                    <a:pt x="857" y="1573"/>
                  </a:lnTo>
                  <a:lnTo>
                    <a:pt x="857" y="1588"/>
                  </a:lnTo>
                  <a:lnTo>
                    <a:pt x="872" y="1603"/>
                  </a:lnTo>
                  <a:lnTo>
                    <a:pt x="872" y="1618"/>
                  </a:lnTo>
                  <a:lnTo>
                    <a:pt x="872" y="1633"/>
                  </a:lnTo>
                  <a:lnTo>
                    <a:pt x="872" y="1648"/>
                  </a:lnTo>
                  <a:lnTo>
                    <a:pt x="887" y="1663"/>
                  </a:lnTo>
                  <a:lnTo>
                    <a:pt x="887" y="1678"/>
                  </a:lnTo>
                  <a:lnTo>
                    <a:pt x="887" y="1693"/>
                  </a:lnTo>
                  <a:lnTo>
                    <a:pt x="887" y="1708"/>
                  </a:lnTo>
                  <a:lnTo>
                    <a:pt x="887" y="1723"/>
                  </a:lnTo>
                  <a:lnTo>
                    <a:pt x="902" y="1723"/>
                  </a:lnTo>
                  <a:lnTo>
                    <a:pt x="902" y="1738"/>
                  </a:lnTo>
                  <a:lnTo>
                    <a:pt x="902" y="1753"/>
                  </a:lnTo>
                  <a:lnTo>
                    <a:pt x="902" y="1768"/>
                  </a:lnTo>
                  <a:lnTo>
                    <a:pt x="902" y="1783"/>
                  </a:lnTo>
                  <a:lnTo>
                    <a:pt x="917" y="1783"/>
                  </a:lnTo>
                  <a:lnTo>
                    <a:pt x="917" y="1798"/>
                  </a:lnTo>
                  <a:lnTo>
                    <a:pt x="917" y="1813"/>
                  </a:lnTo>
                  <a:lnTo>
                    <a:pt x="917" y="1828"/>
                  </a:lnTo>
                  <a:lnTo>
                    <a:pt x="917" y="1843"/>
                  </a:lnTo>
                  <a:lnTo>
                    <a:pt x="932" y="1843"/>
                  </a:lnTo>
                  <a:lnTo>
                    <a:pt x="932" y="1858"/>
                  </a:lnTo>
                  <a:lnTo>
                    <a:pt x="932" y="1873"/>
                  </a:lnTo>
                  <a:lnTo>
                    <a:pt x="932" y="1888"/>
                  </a:lnTo>
                  <a:lnTo>
                    <a:pt x="932" y="1903"/>
                  </a:lnTo>
                  <a:lnTo>
                    <a:pt x="947" y="1903"/>
                  </a:lnTo>
                  <a:lnTo>
                    <a:pt x="947" y="1918"/>
                  </a:lnTo>
                  <a:lnTo>
                    <a:pt x="947" y="1933"/>
                  </a:lnTo>
                  <a:lnTo>
                    <a:pt x="947" y="1948"/>
                  </a:lnTo>
                  <a:lnTo>
                    <a:pt x="947" y="1963"/>
                  </a:lnTo>
                  <a:lnTo>
                    <a:pt x="962" y="1963"/>
                  </a:lnTo>
                  <a:lnTo>
                    <a:pt x="962" y="1978"/>
                  </a:lnTo>
                  <a:lnTo>
                    <a:pt x="962" y="1993"/>
                  </a:lnTo>
                  <a:lnTo>
                    <a:pt x="962" y="2008"/>
                  </a:lnTo>
                  <a:lnTo>
                    <a:pt x="977" y="2008"/>
                  </a:lnTo>
                  <a:lnTo>
                    <a:pt x="977" y="2023"/>
                  </a:lnTo>
                  <a:lnTo>
                    <a:pt x="977" y="2038"/>
                  </a:lnTo>
                  <a:lnTo>
                    <a:pt x="977" y="2053"/>
                  </a:lnTo>
                  <a:lnTo>
                    <a:pt x="977" y="2068"/>
                  </a:lnTo>
                  <a:lnTo>
                    <a:pt x="992" y="2068"/>
                  </a:lnTo>
                  <a:lnTo>
                    <a:pt x="992" y="2083"/>
                  </a:lnTo>
                  <a:lnTo>
                    <a:pt x="992" y="2098"/>
                  </a:lnTo>
                  <a:lnTo>
                    <a:pt x="992" y="2113"/>
                  </a:lnTo>
                  <a:lnTo>
                    <a:pt x="1007" y="2113"/>
                  </a:lnTo>
                  <a:lnTo>
                    <a:pt x="1007" y="2128"/>
                  </a:lnTo>
                  <a:lnTo>
                    <a:pt x="1007" y="2143"/>
                  </a:lnTo>
                  <a:lnTo>
                    <a:pt x="1007" y="2158"/>
                  </a:lnTo>
                  <a:lnTo>
                    <a:pt x="1022" y="2158"/>
                  </a:lnTo>
                  <a:lnTo>
                    <a:pt x="1022" y="2173"/>
                  </a:lnTo>
                  <a:lnTo>
                    <a:pt x="1022" y="2188"/>
                  </a:lnTo>
                  <a:lnTo>
                    <a:pt x="1022" y="2203"/>
                  </a:lnTo>
                  <a:lnTo>
                    <a:pt x="1037" y="2203"/>
                  </a:lnTo>
                  <a:lnTo>
                    <a:pt x="1037" y="2218"/>
                  </a:lnTo>
                  <a:lnTo>
                    <a:pt x="1037" y="2233"/>
                  </a:lnTo>
                  <a:lnTo>
                    <a:pt x="1037" y="2248"/>
                  </a:lnTo>
                  <a:lnTo>
                    <a:pt x="1052" y="2248"/>
                  </a:lnTo>
                  <a:lnTo>
                    <a:pt x="1052" y="2263"/>
                  </a:lnTo>
                  <a:lnTo>
                    <a:pt x="1052" y="2278"/>
                  </a:lnTo>
                  <a:lnTo>
                    <a:pt x="1052" y="2293"/>
                  </a:lnTo>
                  <a:lnTo>
                    <a:pt x="1067" y="2293"/>
                  </a:lnTo>
                  <a:lnTo>
                    <a:pt x="1067" y="2308"/>
                  </a:lnTo>
                  <a:lnTo>
                    <a:pt x="1067" y="2323"/>
                  </a:lnTo>
                  <a:lnTo>
                    <a:pt x="1067" y="2338"/>
                  </a:lnTo>
                  <a:lnTo>
                    <a:pt x="1082" y="2338"/>
                  </a:lnTo>
                  <a:lnTo>
                    <a:pt x="1082" y="2353"/>
                  </a:lnTo>
                  <a:lnTo>
                    <a:pt x="1082" y="2368"/>
                  </a:lnTo>
                  <a:lnTo>
                    <a:pt x="1097" y="2368"/>
                  </a:lnTo>
                  <a:lnTo>
                    <a:pt x="1097" y="2383"/>
                  </a:lnTo>
                  <a:lnTo>
                    <a:pt x="1097" y="2398"/>
                  </a:lnTo>
                  <a:lnTo>
                    <a:pt x="1097" y="2413"/>
                  </a:lnTo>
                  <a:lnTo>
                    <a:pt x="1112" y="2413"/>
                  </a:lnTo>
                  <a:lnTo>
                    <a:pt x="1112" y="2428"/>
                  </a:lnTo>
                  <a:lnTo>
                    <a:pt x="1112" y="2443"/>
                  </a:lnTo>
                  <a:lnTo>
                    <a:pt x="1127" y="2443"/>
                  </a:lnTo>
                  <a:lnTo>
                    <a:pt x="1127" y="2458"/>
                  </a:lnTo>
                  <a:lnTo>
                    <a:pt x="1127" y="2473"/>
                  </a:lnTo>
                  <a:lnTo>
                    <a:pt x="1142" y="2473"/>
                  </a:lnTo>
                  <a:lnTo>
                    <a:pt x="1142" y="2488"/>
                  </a:lnTo>
                  <a:lnTo>
                    <a:pt x="1142" y="2503"/>
                  </a:lnTo>
                  <a:lnTo>
                    <a:pt x="1157" y="2503"/>
                  </a:lnTo>
                  <a:lnTo>
                    <a:pt x="1157" y="2518"/>
                  </a:lnTo>
                  <a:lnTo>
                    <a:pt x="1172" y="2518"/>
                  </a:lnTo>
                  <a:lnTo>
                    <a:pt x="1172" y="2533"/>
                  </a:lnTo>
                  <a:lnTo>
                    <a:pt x="1172" y="2548"/>
                  </a:lnTo>
                  <a:lnTo>
                    <a:pt x="1187" y="2548"/>
                  </a:lnTo>
                  <a:lnTo>
                    <a:pt x="1187" y="2563"/>
                  </a:lnTo>
                  <a:lnTo>
                    <a:pt x="1202" y="2563"/>
                  </a:lnTo>
                  <a:lnTo>
                    <a:pt x="1202" y="2578"/>
                  </a:lnTo>
                  <a:lnTo>
                    <a:pt x="1217" y="2578"/>
                  </a:lnTo>
                  <a:lnTo>
                    <a:pt x="1217" y="2593"/>
                  </a:lnTo>
                  <a:lnTo>
                    <a:pt x="1232" y="2593"/>
                  </a:lnTo>
                  <a:lnTo>
                    <a:pt x="1232" y="2608"/>
                  </a:lnTo>
                  <a:lnTo>
                    <a:pt x="1247" y="2608"/>
                  </a:lnTo>
                  <a:lnTo>
                    <a:pt x="1247" y="2623"/>
                  </a:lnTo>
                  <a:lnTo>
                    <a:pt x="1262" y="2623"/>
                  </a:lnTo>
                  <a:lnTo>
                    <a:pt x="1277" y="2623"/>
                  </a:lnTo>
                  <a:lnTo>
                    <a:pt x="1277" y="2638"/>
                  </a:lnTo>
                  <a:lnTo>
                    <a:pt x="1292" y="2638"/>
                  </a:lnTo>
                  <a:lnTo>
                    <a:pt x="1307" y="2638"/>
                  </a:lnTo>
                  <a:lnTo>
                    <a:pt x="1322" y="2638"/>
                  </a:lnTo>
                  <a:lnTo>
                    <a:pt x="1337" y="2638"/>
                  </a:lnTo>
                  <a:lnTo>
                    <a:pt x="1352" y="2638"/>
                  </a:lnTo>
                  <a:lnTo>
                    <a:pt x="1352" y="2623"/>
                  </a:lnTo>
                  <a:lnTo>
                    <a:pt x="1367" y="2623"/>
                  </a:lnTo>
                  <a:lnTo>
                    <a:pt x="1382" y="2623"/>
                  </a:lnTo>
                  <a:lnTo>
                    <a:pt x="1382" y="2608"/>
                  </a:lnTo>
                  <a:lnTo>
                    <a:pt x="1397" y="2608"/>
                  </a:lnTo>
                  <a:lnTo>
                    <a:pt x="1412" y="2608"/>
                  </a:lnTo>
                  <a:lnTo>
                    <a:pt x="1412" y="2593"/>
                  </a:lnTo>
                  <a:lnTo>
                    <a:pt x="1427" y="2593"/>
                  </a:lnTo>
                  <a:lnTo>
                    <a:pt x="1427" y="2578"/>
                  </a:lnTo>
                  <a:lnTo>
                    <a:pt x="1442" y="2578"/>
                  </a:lnTo>
                  <a:lnTo>
                    <a:pt x="1442" y="2563"/>
                  </a:lnTo>
                  <a:lnTo>
                    <a:pt x="1457" y="2563"/>
                  </a:lnTo>
                  <a:lnTo>
                    <a:pt x="1457" y="2548"/>
                  </a:lnTo>
                  <a:lnTo>
                    <a:pt x="1472" y="2548"/>
                  </a:lnTo>
                  <a:lnTo>
                    <a:pt x="1472" y="2533"/>
                  </a:lnTo>
                  <a:lnTo>
                    <a:pt x="1487" y="2533"/>
                  </a:lnTo>
                  <a:lnTo>
                    <a:pt x="1487" y="2518"/>
                  </a:lnTo>
                  <a:lnTo>
                    <a:pt x="1502" y="2518"/>
                  </a:lnTo>
                  <a:lnTo>
                    <a:pt x="1502" y="2503"/>
                  </a:lnTo>
                  <a:lnTo>
                    <a:pt x="1502" y="2488"/>
                  </a:lnTo>
                  <a:lnTo>
                    <a:pt x="1517" y="2488"/>
                  </a:lnTo>
                  <a:lnTo>
                    <a:pt x="1517" y="2473"/>
                  </a:lnTo>
                  <a:lnTo>
                    <a:pt x="1532" y="2473"/>
                  </a:lnTo>
                  <a:lnTo>
                    <a:pt x="1532" y="2458"/>
                  </a:lnTo>
                  <a:lnTo>
                    <a:pt x="1532" y="2443"/>
                  </a:lnTo>
                  <a:lnTo>
                    <a:pt x="1547" y="2443"/>
                  </a:lnTo>
                  <a:lnTo>
                    <a:pt x="1547" y="2428"/>
                  </a:lnTo>
                  <a:lnTo>
                    <a:pt x="1563" y="2428"/>
                  </a:lnTo>
                  <a:lnTo>
                    <a:pt x="1563" y="2413"/>
                  </a:lnTo>
                  <a:lnTo>
                    <a:pt x="1563" y="2398"/>
                  </a:lnTo>
                  <a:lnTo>
                    <a:pt x="1578" y="2398"/>
                  </a:lnTo>
                  <a:lnTo>
                    <a:pt x="1578" y="2383"/>
                  </a:lnTo>
                  <a:lnTo>
                    <a:pt x="1593" y="2383"/>
                  </a:lnTo>
                  <a:lnTo>
                    <a:pt x="1593" y="2368"/>
                  </a:lnTo>
                  <a:lnTo>
                    <a:pt x="1593" y="2353"/>
                  </a:lnTo>
                  <a:lnTo>
                    <a:pt x="1608" y="2353"/>
                  </a:lnTo>
                  <a:lnTo>
                    <a:pt x="1608" y="2338"/>
                  </a:lnTo>
                  <a:lnTo>
                    <a:pt x="1608" y="2323"/>
                  </a:lnTo>
                  <a:lnTo>
                    <a:pt x="1623" y="2323"/>
                  </a:lnTo>
                  <a:lnTo>
                    <a:pt x="1623" y="2308"/>
                  </a:lnTo>
                  <a:lnTo>
                    <a:pt x="1623" y="2293"/>
                  </a:lnTo>
                  <a:lnTo>
                    <a:pt x="1638" y="2293"/>
                  </a:lnTo>
                  <a:lnTo>
                    <a:pt x="1638" y="2278"/>
                  </a:lnTo>
                  <a:lnTo>
                    <a:pt x="1653" y="2278"/>
                  </a:lnTo>
                  <a:lnTo>
                    <a:pt x="1653" y="2263"/>
                  </a:lnTo>
                  <a:lnTo>
                    <a:pt x="1653" y="2248"/>
                  </a:lnTo>
                  <a:lnTo>
                    <a:pt x="1668" y="2248"/>
                  </a:lnTo>
                  <a:lnTo>
                    <a:pt x="1668" y="2233"/>
                  </a:lnTo>
                  <a:lnTo>
                    <a:pt x="1668" y="2218"/>
                  </a:lnTo>
                  <a:lnTo>
                    <a:pt x="1683" y="2218"/>
                  </a:lnTo>
                  <a:lnTo>
                    <a:pt x="1683" y="2203"/>
                  </a:lnTo>
                  <a:lnTo>
                    <a:pt x="1683" y="2188"/>
                  </a:lnTo>
                  <a:lnTo>
                    <a:pt x="1698" y="2188"/>
                  </a:lnTo>
                  <a:lnTo>
                    <a:pt x="1698" y="2173"/>
                  </a:lnTo>
                  <a:lnTo>
                    <a:pt x="1698" y="2158"/>
                  </a:lnTo>
                  <a:lnTo>
                    <a:pt x="1713" y="2158"/>
                  </a:lnTo>
                  <a:lnTo>
                    <a:pt x="1713" y="2143"/>
                  </a:lnTo>
                  <a:lnTo>
                    <a:pt x="1728" y="2143"/>
                  </a:lnTo>
                  <a:lnTo>
                    <a:pt x="1728" y="2128"/>
                  </a:lnTo>
                  <a:lnTo>
                    <a:pt x="1728" y="2113"/>
                  </a:lnTo>
                  <a:lnTo>
                    <a:pt x="1743" y="2113"/>
                  </a:lnTo>
                  <a:lnTo>
                    <a:pt x="1743" y="2098"/>
                  </a:lnTo>
                  <a:lnTo>
                    <a:pt x="1743" y="2083"/>
                  </a:lnTo>
                  <a:lnTo>
                    <a:pt x="1758" y="2083"/>
                  </a:lnTo>
                  <a:lnTo>
                    <a:pt x="1758" y="2068"/>
                  </a:lnTo>
                  <a:lnTo>
                    <a:pt x="1758" y="2053"/>
                  </a:lnTo>
                  <a:lnTo>
                    <a:pt x="1773" y="2053"/>
                  </a:lnTo>
                  <a:lnTo>
                    <a:pt x="1773" y="2038"/>
                  </a:lnTo>
                  <a:lnTo>
                    <a:pt x="1773" y="2023"/>
                  </a:lnTo>
                  <a:lnTo>
                    <a:pt x="1788" y="2023"/>
                  </a:lnTo>
                  <a:lnTo>
                    <a:pt x="1788" y="2008"/>
                  </a:lnTo>
                  <a:lnTo>
                    <a:pt x="1803" y="2008"/>
                  </a:lnTo>
                  <a:lnTo>
                    <a:pt x="1803" y="1993"/>
                  </a:lnTo>
                  <a:lnTo>
                    <a:pt x="1803" y="1978"/>
                  </a:lnTo>
                  <a:lnTo>
                    <a:pt x="1818" y="1978"/>
                  </a:lnTo>
                  <a:lnTo>
                    <a:pt x="1818" y="1963"/>
                  </a:lnTo>
                  <a:lnTo>
                    <a:pt x="1818" y="1948"/>
                  </a:lnTo>
                  <a:lnTo>
                    <a:pt x="1833" y="1948"/>
                  </a:lnTo>
                  <a:lnTo>
                    <a:pt x="1833" y="1933"/>
                  </a:lnTo>
                  <a:lnTo>
                    <a:pt x="1848" y="1933"/>
                  </a:lnTo>
                  <a:lnTo>
                    <a:pt x="1848" y="1918"/>
                  </a:lnTo>
                  <a:lnTo>
                    <a:pt x="1848" y="1903"/>
                  </a:lnTo>
                  <a:lnTo>
                    <a:pt x="1863" y="1903"/>
                  </a:lnTo>
                  <a:lnTo>
                    <a:pt x="1863" y="1888"/>
                  </a:lnTo>
                  <a:lnTo>
                    <a:pt x="1863" y="1873"/>
                  </a:lnTo>
                  <a:lnTo>
                    <a:pt x="1878" y="1873"/>
                  </a:lnTo>
                  <a:lnTo>
                    <a:pt x="1878" y="1858"/>
                  </a:lnTo>
                  <a:lnTo>
                    <a:pt x="1893" y="1858"/>
                  </a:lnTo>
                  <a:lnTo>
                    <a:pt x="1893" y="1843"/>
                  </a:lnTo>
                  <a:lnTo>
                    <a:pt x="1893" y="1828"/>
                  </a:lnTo>
                  <a:lnTo>
                    <a:pt x="1908" y="1828"/>
                  </a:lnTo>
                  <a:lnTo>
                    <a:pt x="1908" y="1813"/>
                  </a:lnTo>
                  <a:lnTo>
                    <a:pt x="1923" y="1813"/>
                  </a:lnTo>
                  <a:lnTo>
                    <a:pt x="1923" y="1798"/>
                  </a:lnTo>
                  <a:lnTo>
                    <a:pt x="1938" y="1798"/>
                  </a:lnTo>
                  <a:lnTo>
                    <a:pt x="1938" y="1783"/>
                  </a:lnTo>
                  <a:lnTo>
                    <a:pt x="1938" y="1768"/>
                  </a:lnTo>
                  <a:lnTo>
                    <a:pt x="1953" y="1768"/>
                  </a:lnTo>
                  <a:lnTo>
                    <a:pt x="1953" y="1753"/>
                  </a:lnTo>
                  <a:lnTo>
                    <a:pt x="1968" y="1753"/>
                  </a:lnTo>
                  <a:lnTo>
                    <a:pt x="1968" y="1738"/>
                  </a:lnTo>
                  <a:lnTo>
                    <a:pt x="1983" y="1738"/>
                  </a:lnTo>
                  <a:lnTo>
                    <a:pt x="1983" y="1723"/>
                  </a:lnTo>
                  <a:lnTo>
                    <a:pt x="1998" y="1723"/>
                  </a:lnTo>
                  <a:lnTo>
                    <a:pt x="1998" y="1708"/>
                  </a:lnTo>
                  <a:lnTo>
                    <a:pt x="2013" y="1708"/>
                  </a:lnTo>
                  <a:lnTo>
                    <a:pt x="2013" y="1693"/>
                  </a:lnTo>
                  <a:lnTo>
                    <a:pt x="2028" y="1693"/>
                  </a:lnTo>
                  <a:lnTo>
                    <a:pt x="2028" y="1678"/>
                  </a:lnTo>
                  <a:lnTo>
                    <a:pt x="2043" y="1678"/>
                  </a:lnTo>
                  <a:lnTo>
                    <a:pt x="2043" y="1663"/>
                  </a:lnTo>
                  <a:lnTo>
                    <a:pt x="2058" y="1663"/>
                  </a:lnTo>
                  <a:lnTo>
                    <a:pt x="2058" y="1648"/>
                  </a:lnTo>
                  <a:lnTo>
                    <a:pt x="2073" y="1648"/>
                  </a:lnTo>
                  <a:lnTo>
                    <a:pt x="2073" y="1633"/>
                  </a:lnTo>
                  <a:lnTo>
                    <a:pt x="2088" y="1633"/>
                  </a:lnTo>
                  <a:lnTo>
                    <a:pt x="2103" y="1633"/>
                  </a:lnTo>
                  <a:lnTo>
                    <a:pt x="2103" y="1618"/>
                  </a:lnTo>
                  <a:lnTo>
                    <a:pt x="2118" y="1618"/>
                  </a:lnTo>
                  <a:lnTo>
                    <a:pt x="2133" y="1618"/>
                  </a:lnTo>
                  <a:lnTo>
                    <a:pt x="2133" y="1603"/>
                  </a:lnTo>
                  <a:lnTo>
                    <a:pt x="2148" y="1603"/>
                  </a:lnTo>
                  <a:lnTo>
                    <a:pt x="2163" y="1603"/>
                  </a:lnTo>
                  <a:lnTo>
                    <a:pt x="2163" y="1588"/>
                  </a:lnTo>
                  <a:lnTo>
                    <a:pt x="2178" y="1588"/>
                  </a:lnTo>
                  <a:lnTo>
                    <a:pt x="2193" y="1588"/>
                  </a:lnTo>
                  <a:lnTo>
                    <a:pt x="2208" y="1588"/>
                  </a:lnTo>
                  <a:lnTo>
                    <a:pt x="2223" y="1588"/>
                  </a:lnTo>
                  <a:lnTo>
                    <a:pt x="2238" y="1588"/>
                  </a:lnTo>
                  <a:lnTo>
                    <a:pt x="2253" y="1588"/>
                  </a:lnTo>
                  <a:lnTo>
                    <a:pt x="2268" y="1588"/>
                  </a:lnTo>
                  <a:lnTo>
                    <a:pt x="2283" y="1588"/>
                  </a:lnTo>
                  <a:lnTo>
                    <a:pt x="2298" y="1588"/>
                  </a:lnTo>
                  <a:lnTo>
                    <a:pt x="2314" y="1588"/>
                  </a:lnTo>
                  <a:lnTo>
                    <a:pt x="2329" y="1588"/>
                  </a:lnTo>
                  <a:lnTo>
                    <a:pt x="2344" y="1588"/>
                  </a:lnTo>
                  <a:lnTo>
                    <a:pt x="2344" y="1603"/>
                  </a:lnTo>
                  <a:lnTo>
                    <a:pt x="2359" y="1603"/>
                  </a:lnTo>
                  <a:lnTo>
                    <a:pt x="2374" y="1603"/>
                  </a:lnTo>
                  <a:lnTo>
                    <a:pt x="2389" y="1603"/>
                  </a:lnTo>
                  <a:lnTo>
                    <a:pt x="2389" y="1618"/>
                  </a:lnTo>
                  <a:lnTo>
                    <a:pt x="2404" y="1618"/>
                  </a:lnTo>
                  <a:lnTo>
                    <a:pt x="2419" y="1618"/>
                  </a:lnTo>
                  <a:lnTo>
                    <a:pt x="2419" y="1633"/>
                  </a:lnTo>
                  <a:lnTo>
                    <a:pt x="2434" y="1633"/>
                  </a:lnTo>
                  <a:lnTo>
                    <a:pt x="2449" y="1633"/>
                  </a:lnTo>
                  <a:lnTo>
                    <a:pt x="2449" y="1648"/>
                  </a:lnTo>
                  <a:lnTo>
                    <a:pt x="2464" y="1648"/>
                  </a:lnTo>
                  <a:lnTo>
                    <a:pt x="2479" y="1663"/>
                  </a:lnTo>
                  <a:lnTo>
                    <a:pt x="2494" y="1663"/>
                  </a:lnTo>
                  <a:lnTo>
                    <a:pt x="2494" y="1678"/>
                  </a:lnTo>
                  <a:lnTo>
                    <a:pt x="2509" y="1678"/>
                  </a:lnTo>
                  <a:lnTo>
                    <a:pt x="2524" y="1678"/>
                  </a:lnTo>
                  <a:lnTo>
                    <a:pt x="2524" y="1693"/>
                  </a:lnTo>
                  <a:lnTo>
                    <a:pt x="2539" y="1693"/>
                  </a:lnTo>
                  <a:lnTo>
                    <a:pt x="2539" y="1708"/>
                  </a:lnTo>
                  <a:lnTo>
                    <a:pt x="2554" y="1708"/>
                  </a:lnTo>
                  <a:lnTo>
                    <a:pt x="2569" y="1723"/>
                  </a:lnTo>
                  <a:lnTo>
                    <a:pt x="2584" y="1723"/>
                  </a:lnTo>
                  <a:lnTo>
                    <a:pt x="2584" y="1738"/>
                  </a:lnTo>
                  <a:lnTo>
                    <a:pt x="2599" y="1738"/>
                  </a:lnTo>
                  <a:lnTo>
                    <a:pt x="2599" y="1753"/>
                  </a:lnTo>
                  <a:lnTo>
                    <a:pt x="2614" y="1753"/>
                  </a:lnTo>
                  <a:lnTo>
                    <a:pt x="2629" y="1753"/>
                  </a:lnTo>
                  <a:lnTo>
                    <a:pt x="2629" y="1768"/>
                  </a:lnTo>
                  <a:lnTo>
                    <a:pt x="2644" y="1768"/>
                  </a:lnTo>
                  <a:lnTo>
                    <a:pt x="2644" y="1783"/>
                  </a:lnTo>
                  <a:lnTo>
                    <a:pt x="2659" y="1783"/>
                  </a:lnTo>
                  <a:lnTo>
                    <a:pt x="2674" y="1798"/>
                  </a:lnTo>
                  <a:lnTo>
                    <a:pt x="2689" y="1798"/>
                  </a:lnTo>
                  <a:lnTo>
                    <a:pt x="2689" y="1813"/>
                  </a:lnTo>
                  <a:lnTo>
                    <a:pt x="2704" y="1813"/>
                  </a:lnTo>
                  <a:lnTo>
                    <a:pt x="2704" y="1828"/>
                  </a:lnTo>
                  <a:lnTo>
                    <a:pt x="2719" y="1828"/>
                  </a:lnTo>
                  <a:lnTo>
                    <a:pt x="2734" y="1828"/>
                  </a:lnTo>
                  <a:lnTo>
                    <a:pt x="2734" y="1843"/>
                  </a:lnTo>
                  <a:lnTo>
                    <a:pt x="2749" y="1843"/>
                  </a:lnTo>
                  <a:lnTo>
                    <a:pt x="2749" y="1858"/>
                  </a:lnTo>
                  <a:lnTo>
                    <a:pt x="2764" y="1858"/>
                  </a:lnTo>
                  <a:lnTo>
                    <a:pt x="2779" y="1858"/>
                  </a:lnTo>
                  <a:lnTo>
                    <a:pt x="2779" y="1873"/>
                  </a:lnTo>
                  <a:lnTo>
                    <a:pt x="2794" y="1873"/>
                  </a:lnTo>
                  <a:lnTo>
                    <a:pt x="2794" y="1888"/>
                  </a:lnTo>
                  <a:lnTo>
                    <a:pt x="2809" y="1888"/>
                  </a:lnTo>
                  <a:lnTo>
                    <a:pt x="2824" y="1888"/>
                  </a:lnTo>
                  <a:lnTo>
                    <a:pt x="2824" y="1903"/>
                  </a:lnTo>
                  <a:lnTo>
                    <a:pt x="2839" y="1903"/>
                  </a:lnTo>
                  <a:lnTo>
                    <a:pt x="2854" y="1903"/>
                  </a:lnTo>
                  <a:lnTo>
                    <a:pt x="2854" y="1918"/>
                  </a:lnTo>
                  <a:lnTo>
                    <a:pt x="2869" y="1918"/>
                  </a:lnTo>
                  <a:lnTo>
                    <a:pt x="2884" y="1933"/>
                  </a:lnTo>
                  <a:lnTo>
                    <a:pt x="2899" y="1933"/>
                  </a:lnTo>
                  <a:lnTo>
                    <a:pt x="2914" y="1948"/>
                  </a:lnTo>
                  <a:lnTo>
                    <a:pt x="2929" y="1948"/>
                  </a:lnTo>
                  <a:lnTo>
                    <a:pt x="2944" y="1948"/>
                  </a:lnTo>
                  <a:lnTo>
                    <a:pt x="2944" y="1963"/>
                  </a:lnTo>
                  <a:lnTo>
                    <a:pt x="2959" y="1963"/>
                  </a:lnTo>
                  <a:lnTo>
                    <a:pt x="2974" y="1963"/>
                  </a:lnTo>
                  <a:lnTo>
                    <a:pt x="2989" y="1963"/>
                  </a:lnTo>
                  <a:lnTo>
                    <a:pt x="2989" y="1978"/>
                  </a:lnTo>
                  <a:lnTo>
                    <a:pt x="3004" y="1978"/>
                  </a:lnTo>
                  <a:lnTo>
                    <a:pt x="3019" y="1978"/>
                  </a:lnTo>
                  <a:lnTo>
                    <a:pt x="3034" y="1978"/>
                  </a:lnTo>
                  <a:lnTo>
                    <a:pt x="3034" y="1993"/>
                  </a:lnTo>
                  <a:lnTo>
                    <a:pt x="3049" y="1993"/>
                  </a:lnTo>
                  <a:lnTo>
                    <a:pt x="3065" y="1993"/>
                  </a:lnTo>
                  <a:lnTo>
                    <a:pt x="3080" y="1993"/>
                  </a:lnTo>
                  <a:lnTo>
                    <a:pt x="3095" y="1993"/>
                  </a:lnTo>
                  <a:lnTo>
                    <a:pt x="3110" y="1993"/>
                  </a:lnTo>
                  <a:lnTo>
                    <a:pt x="3125" y="1993"/>
                  </a:lnTo>
                  <a:lnTo>
                    <a:pt x="3125" y="2008"/>
                  </a:lnTo>
                  <a:lnTo>
                    <a:pt x="3140" y="2008"/>
                  </a:lnTo>
                  <a:lnTo>
                    <a:pt x="3155" y="2008"/>
                  </a:lnTo>
                  <a:lnTo>
                    <a:pt x="3170" y="2008"/>
                  </a:lnTo>
                  <a:lnTo>
                    <a:pt x="3185" y="2008"/>
                  </a:lnTo>
                  <a:lnTo>
                    <a:pt x="3200" y="2008"/>
                  </a:lnTo>
                  <a:lnTo>
                    <a:pt x="3215" y="2008"/>
                  </a:lnTo>
                  <a:lnTo>
                    <a:pt x="3230" y="2008"/>
                  </a:lnTo>
                  <a:lnTo>
                    <a:pt x="3245" y="2008"/>
                  </a:lnTo>
                  <a:lnTo>
                    <a:pt x="3260" y="1993"/>
                  </a:lnTo>
                  <a:lnTo>
                    <a:pt x="3275" y="1993"/>
                  </a:lnTo>
                  <a:lnTo>
                    <a:pt x="3290" y="1993"/>
                  </a:lnTo>
                  <a:lnTo>
                    <a:pt x="3305" y="1993"/>
                  </a:lnTo>
                  <a:lnTo>
                    <a:pt x="3320" y="1993"/>
                  </a:lnTo>
                  <a:lnTo>
                    <a:pt x="3335" y="1993"/>
                  </a:lnTo>
                  <a:lnTo>
                    <a:pt x="3350" y="1993"/>
                  </a:lnTo>
                  <a:lnTo>
                    <a:pt x="3350" y="1978"/>
                  </a:lnTo>
                  <a:lnTo>
                    <a:pt x="3365" y="1978"/>
                  </a:lnTo>
                  <a:lnTo>
                    <a:pt x="3380" y="1978"/>
                  </a:lnTo>
                  <a:lnTo>
                    <a:pt x="3395" y="1978"/>
                  </a:lnTo>
                  <a:lnTo>
                    <a:pt x="3410" y="1978"/>
                  </a:lnTo>
                  <a:lnTo>
                    <a:pt x="3425" y="1978"/>
                  </a:lnTo>
                  <a:lnTo>
                    <a:pt x="3425" y="1963"/>
                  </a:lnTo>
                  <a:lnTo>
                    <a:pt x="3440" y="1963"/>
                  </a:lnTo>
                  <a:lnTo>
                    <a:pt x="3455" y="1963"/>
                  </a:lnTo>
                  <a:lnTo>
                    <a:pt x="3470" y="1963"/>
                  </a:lnTo>
                  <a:lnTo>
                    <a:pt x="3470" y="1948"/>
                  </a:lnTo>
                  <a:lnTo>
                    <a:pt x="3485" y="1948"/>
                  </a:lnTo>
                  <a:lnTo>
                    <a:pt x="3500" y="1948"/>
                  </a:lnTo>
                  <a:lnTo>
                    <a:pt x="3515" y="1948"/>
                  </a:lnTo>
                  <a:lnTo>
                    <a:pt x="3530" y="1948"/>
                  </a:lnTo>
                  <a:lnTo>
                    <a:pt x="3530" y="1933"/>
                  </a:lnTo>
                  <a:lnTo>
                    <a:pt x="3545" y="1933"/>
                  </a:lnTo>
                  <a:lnTo>
                    <a:pt x="3560" y="1933"/>
                  </a:lnTo>
                  <a:lnTo>
                    <a:pt x="3575" y="1933"/>
                  </a:lnTo>
                  <a:lnTo>
                    <a:pt x="3575" y="1918"/>
                  </a:lnTo>
                  <a:lnTo>
                    <a:pt x="3590" y="1918"/>
                  </a:lnTo>
                  <a:lnTo>
                    <a:pt x="3605" y="1918"/>
                  </a:lnTo>
                  <a:lnTo>
                    <a:pt x="3620" y="1918"/>
                  </a:lnTo>
                  <a:lnTo>
                    <a:pt x="3635" y="1918"/>
                  </a:lnTo>
                  <a:lnTo>
                    <a:pt x="3635" y="1903"/>
                  </a:lnTo>
                  <a:lnTo>
                    <a:pt x="3650" y="1903"/>
                  </a:lnTo>
                  <a:lnTo>
                    <a:pt x="3665" y="1903"/>
                  </a:lnTo>
                  <a:lnTo>
                    <a:pt x="3680" y="1903"/>
                  </a:lnTo>
                  <a:lnTo>
                    <a:pt x="3695" y="1888"/>
                  </a:lnTo>
                  <a:lnTo>
                    <a:pt x="3710" y="1888"/>
                  </a:lnTo>
                  <a:lnTo>
                    <a:pt x="3725" y="1888"/>
                  </a:lnTo>
                  <a:lnTo>
                    <a:pt x="3740" y="1888"/>
                  </a:lnTo>
                  <a:lnTo>
                    <a:pt x="3740" y="1873"/>
                  </a:lnTo>
                  <a:lnTo>
                    <a:pt x="3755" y="1873"/>
                  </a:lnTo>
                  <a:lnTo>
                    <a:pt x="3770" y="1873"/>
                  </a:lnTo>
                  <a:lnTo>
                    <a:pt x="3785" y="1873"/>
                  </a:lnTo>
                  <a:lnTo>
                    <a:pt x="3800" y="1873"/>
                  </a:lnTo>
                  <a:lnTo>
                    <a:pt x="3816" y="1873"/>
                  </a:lnTo>
                  <a:lnTo>
                    <a:pt x="3816" y="1858"/>
                  </a:lnTo>
                  <a:lnTo>
                    <a:pt x="3831" y="1858"/>
                  </a:lnTo>
                  <a:lnTo>
                    <a:pt x="3846" y="1858"/>
                  </a:lnTo>
                  <a:lnTo>
                    <a:pt x="3861" y="1858"/>
                  </a:lnTo>
                  <a:lnTo>
                    <a:pt x="3876" y="1858"/>
                  </a:lnTo>
                  <a:lnTo>
                    <a:pt x="3891" y="1858"/>
                  </a:lnTo>
                  <a:lnTo>
                    <a:pt x="3906" y="1858"/>
                  </a:lnTo>
                  <a:lnTo>
                    <a:pt x="3906" y="1843"/>
                  </a:lnTo>
                  <a:lnTo>
                    <a:pt x="3921" y="1843"/>
                  </a:lnTo>
                  <a:lnTo>
                    <a:pt x="3936" y="1843"/>
                  </a:lnTo>
                  <a:lnTo>
                    <a:pt x="3951" y="1843"/>
                  </a:lnTo>
                  <a:lnTo>
                    <a:pt x="3966" y="1843"/>
                  </a:lnTo>
                  <a:lnTo>
                    <a:pt x="3981" y="1843"/>
                  </a:lnTo>
                  <a:lnTo>
                    <a:pt x="3996" y="1843"/>
                  </a:lnTo>
                  <a:lnTo>
                    <a:pt x="4011" y="1843"/>
                  </a:lnTo>
                  <a:lnTo>
                    <a:pt x="4026" y="1843"/>
                  </a:lnTo>
                  <a:lnTo>
                    <a:pt x="4041" y="1843"/>
                  </a:lnTo>
                  <a:lnTo>
                    <a:pt x="4056" y="1843"/>
                  </a:lnTo>
                  <a:lnTo>
                    <a:pt x="4071" y="1843"/>
                  </a:lnTo>
                  <a:lnTo>
                    <a:pt x="4071" y="1828"/>
                  </a:lnTo>
                  <a:lnTo>
                    <a:pt x="4086" y="1828"/>
                  </a:lnTo>
                  <a:lnTo>
                    <a:pt x="4101" y="1828"/>
                  </a:lnTo>
                  <a:lnTo>
                    <a:pt x="4116" y="1828"/>
                  </a:lnTo>
                  <a:lnTo>
                    <a:pt x="4131" y="1828"/>
                  </a:lnTo>
                  <a:lnTo>
                    <a:pt x="4146" y="1828"/>
                  </a:lnTo>
                  <a:lnTo>
                    <a:pt x="4161" y="1828"/>
                  </a:lnTo>
                  <a:lnTo>
                    <a:pt x="4176" y="1828"/>
                  </a:lnTo>
                  <a:lnTo>
                    <a:pt x="4176" y="1843"/>
                  </a:lnTo>
                  <a:lnTo>
                    <a:pt x="4191" y="1843"/>
                  </a:lnTo>
                  <a:lnTo>
                    <a:pt x="4206" y="1843"/>
                  </a:lnTo>
                  <a:lnTo>
                    <a:pt x="4221" y="1843"/>
                  </a:lnTo>
                  <a:lnTo>
                    <a:pt x="4236" y="1843"/>
                  </a:lnTo>
                  <a:lnTo>
                    <a:pt x="4251" y="1843"/>
                  </a:lnTo>
                  <a:lnTo>
                    <a:pt x="4266" y="1843"/>
                  </a:lnTo>
                  <a:lnTo>
                    <a:pt x="4281" y="1843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96" name="Freeform 72">
              <a:extLst>
                <a:ext uri="{FF2B5EF4-FFF2-40B4-BE49-F238E27FC236}">
                  <a16:creationId xmlns:a16="http://schemas.microsoft.com/office/drawing/2014/main" id="{13DD5F54-5206-9921-4268-7687E120F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1" y="600"/>
              <a:ext cx="4281" cy="1858"/>
            </a:xfrm>
            <a:custGeom>
              <a:avLst/>
              <a:gdLst>
                <a:gd name="T0" fmla="*/ 15 w 4281"/>
                <a:gd name="T1" fmla="*/ 1753 h 1858"/>
                <a:gd name="T2" fmla="*/ 30 w 4281"/>
                <a:gd name="T3" fmla="*/ 1648 h 1858"/>
                <a:gd name="T4" fmla="*/ 30 w 4281"/>
                <a:gd name="T5" fmla="*/ 1528 h 1858"/>
                <a:gd name="T6" fmla="*/ 45 w 4281"/>
                <a:gd name="T7" fmla="*/ 1409 h 1858"/>
                <a:gd name="T8" fmla="*/ 61 w 4281"/>
                <a:gd name="T9" fmla="*/ 1289 h 1858"/>
                <a:gd name="T10" fmla="*/ 76 w 4281"/>
                <a:gd name="T11" fmla="*/ 1184 h 1858"/>
                <a:gd name="T12" fmla="*/ 91 w 4281"/>
                <a:gd name="T13" fmla="*/ 1064 h 1858"/>
                <a:gd name="T14" fmla="*/ 106 w 4281"/>
                <a:gd name="T15" fmla="*/ 944 h 1858"/>
                <a:gd name="T16" fmla="*/ 121 w 4281"/>
                <a:gd name="T17" fmla="*/ 824 h 1858"/>
                <a:gd name="T18" fmla="*/ 151 w 4281"/>
                <a:gd name="T19" fmla="*/ 704 h 1858"/>
                <a:gd name="T20" fmla="*/ 166 w 4281"/>
                <a:gd name="T21" fmla="*/ 584 h 1858"/>
                <a:gd name="T22" fmla="*/ 196 w 4281"/>
                <a:gd name="T23" fmla="*/ 464 h 1858"/>
                <a:gd name="T24" fmla="*/ 211 w 4281"/>
                <a:gd name="T25" fmla="*/ 344 h 1858"/>
                <a:gd name="T26" fmla="*/ 241 w 4281"/>
                <a:gd name="T27" fmla="*/ 254 h 1858"/>
                <a:gd name="T28" fmla="*/ 271 w 4281"/>
                <a:gd name="T29" fmla="*/ 149 h 1858"/>
                <a:gd name="T30" fmla="*/ 301 w 4281"/>
                <a:gd name="T31" fmla="*/ 59 h 1858"/>
                <a:gd name="T32" fmla="*/ 376 w 4281"/>
                <a:gd name="T33" fmla="*/ 0 h 1858"/>
                <a:gd name="T34" fmla="*/ 466 w 4281"/>
                <a:gd name="T35" fmla="*/ 59 h 1858"/>
                <a:gd name="T36" fmla="*/ 496 w 4281"/>
                <a:gd name="T37" fmla="*/ 149 h 1858"/>
                <a:gd name="T38" fmla="*/ 541 w 4281"/>
                <a:gd name="T39" fmla="*/ 239 h 1858"/>
                <a:gd name="T40" fmla="*/ 571 w 4281"/>
                <a:gd name="T41" fmla="*/ 329 h 1858"/>
                <a:gd name="T42" fmla="*/ 601 w 4281"/>
                <a:gd name="T43" fmla="*/ 434 h 1858"/>
                <a:gd name="T44" fmla="*/ 631 w 4281"/>
                <a:gd name="T45" fmla="*/ 539 h 1858"/>
                <a:gd name="T46" fmla="*/ 661 w 4281"/>
                <a:gd name="T47" fmla="*/ 659 h 1858"/>
                <a:gd name="T48" fmla="*/ 676 w 4281"/>
                <a:gd name="T49" fmla="*/ 764 h 1858"/>
                <a:gd name="T50" fmla="*/ 706 w 4281"/>
                <a:gd name="T51" fmla="*/ 869 h 1858"/>
                <a:gd name="T52" fmla="*/ 736 w 4281"/>
                <a:gd name="T53" fmla="*/ 974 h 1858"/>
                <a:gd name="T54" fmla="*/ 751 w 4281"/>
                <a:gd name="T55" fmla="*/ 1094 h 1858"/>
                <a:gd name="T56" fmla="*/ 781 w 4281"/>
                <a:gd name="T57" fmla="*/ 1199 h 1858"/>
                <a:gd name="T58" fmla="*/ 796 w 4281"/>
                <a:gd name="T59" fmla="*/ 1304 h 1858"/>
                <a:gd name="T60" fmla="*/ 827 w 4281"/>
                <a:gd name="T61" fmla="*/ 1409 h 1858"/>
                <a:gd name="T62" fmla="*/ 857 w 4281"/>
                <a:gd name="T63" fmla="*/ 1528 h 1858"/>
                <a:gd name="T64" fmla="*/ 872 w 4281"/>
                <a:gd name="T65" fmla="*/ 1633 h 1858"/>
                <a:gd name="T66" fmla="*/ 902 w 4281"/>
                <a:gd name="T67" fmla="*/ 1723 h 1858"/>
                <a:gd name="T68" fmla="*/ 932 w 4281"/>
                <a:gd name="T69" fmla="*/ 1813 h 1858"/>
                <a:gd name="T70" fmla="*/ 1007 w 4281"/>
                <a:gd name="T71" fmla="*/ 1858 h 1858"/>
                <a:gd name="T72" fmla="*/ 1127 w 4281"/>
                <a:gd name="T73" fmla="*/ 1858 h 1858"/>
                <a:gd name="T74" fmla="*/ 1247 w 4281"/>
                <a:gd name="T75" fmla="*/ 1858 h 1858"/>
                <a:gd name="T76" fmla="*/ 1367 w 4281"/>
                <a:gd name="T77" fmla="*/ 1858 h 1858"/>
                <a:gd name="T78" fmla="*/ 1487 w 4281"/>
                <a:gd name="T79" fmla="*/ 1858 h 1858"/>
                <a:gd name="T80" fmla="*/ 1608 w 4281"/>
                <a:gd name="T81" fmla="*/ 1858 h 1858"/>
                <a:gd name="T82" fmla="*/ 1728 w 4281"/>
                <a:gd name="T83" fmla="*/ 1858 h 1858"/>
                <a:gd name="T84" fmla="*/ 1848 w 4281"/>
                <a:gd name="T85" fmla="*/ 1858 h 1858"/>
                <a:gd name="T86" fmla="*/ 1968 w 4281"/>
                <a:gd name="T87" fmla="*/ 1858 h 1858"/>
                <a:gd name="T88" fmla="*/ 2088 w 4281"/>
                <a:gd name="T89" fmla="*/ 1858 h 1858"/>
                <a:gd name="T90" fmla="*/ 2208 w 4281"/>
                <a:gd name="T91" fmla="*/ 1858 h 1858"/>
                <a:gd name="T92" fmla="*/ 2329 w 4281"/>
                <a:gd name="T93" fmla="*/ 1858 h 1858"/>
                <a:gd name="T94" fmla="*/ 2449 w 4281"/>
                <a:gd name="T95" fmla="*/ 1858 h 1858"/>
                <a:gd name="T96" fmla="*/ 2569 w 4281"/>
                <a:gd name="T97" fmla="*/ 1858 h 1858"/>
                <a:gd name="T98" fmla="*/ 2689 w 4281"/>
                <a:gd name="T99" fmla="*/ 1858 h 1858"/>
                <a:gd name="T100" fmla="*/ 2809 w 4281"/>
                <a:gd name="T101" fmla="*/ 1858 h 1858"/>
                <a:gd name="T102" fmla="*/ 2929 w 4281"/>
                <a:gd name="T103" fmla="*/ 1858 h 1858"/>
                <a:gd name="T104" fmla="*/ 3049 w 4281"/>
                <a:gd name="T105" fmla="*/ 1858 h 1858"/>
                <a:gd name="T106" fmla="*/ 3170 w 4281"/>
                <a:gd name="T107" fmla="*/ 1858 h 1858"/>
                <a:gd name="T108" fmla="*/ 3290 w 4281"/>
                <a:gd name="T109" fmla="*/ 1858 h 1858"/>
                <a:gd name="T110" fmla="*/ 3410 w 4281"/>
                <a:gd name="T111" fmla="*/ 1858 h 1858"/>
                <a:gd name="T112" fmla="*/ 3530 w 4281"/>
                <a:gd name="T113" fmla="*/ 1858 h 1858"/>
                <a:gd name="T114" fmla="*/ 3650 w 4281"/>
                <a:gd name="T115" fmla="*/ 1858 h 1858"/>
                <a:gd name="T116" fmla="*/ 3770 w 4281"/>
                <a:gd name="T117" fmla="*/ 1858 h 1858"/>
                <a:gd name="T118" fmla="*/ 3891 w 4281"/>
                <a:gd name="T119" fmla="*/ 1858 h 1858"/>
                <a:gd name="T120" fmla="*/ 4011 w 4281"/>
                <a:gd name="T121" fmla="*/ 1858 h 1858"/>
                <a:gd name="T122" fmla="*/ 4131 w 4281"/>
                <a:gd name="T123" fmla="*/ 1858 h 1858"/>
                <a:gd name="T124" fmla="*/ 4251 w 4281"/>
                <a:gd name="T125" fmla="*/ 1858 h 185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281" h="1858">
                  <a:moveTo>
                    <a:pt x="0" y="1858"/>
                  </a:moveTo>
                  <a:lnTo>
                    <a:pt x="0" y="1843"/>
                  </a:lnTo>
                  <a:lnTo>
                    <a:pt x="0" y="1828"/>
                  </a:lnTo>
                  <a:lnTo>
                    <a:pt x="0" y="1813"/>
                  </a:lnTo>
                  <a:lnTo>
                    <a:pt x="0" y="1798"/>
                  </a:lnTo>
                  <a:lnTo>
                    <a:pt x="0" y="1783"/>
                  </a:lnTo>
                  <a:lnTo>
                    <a:pt x="15" y="1768"/>
                  </a:lnTo>
                  <a:lnTo>
                    <a:pt x="15" y="1753"/>
                  </a:lnTo>
                  <a:lnTo>
                    <a:pt x="15" y="1738"/>
                  </a:lnTo>
                  <a:lnTo>
                    <a:pt x="15" y="1723"/>
                  </a:lnTo>
                  <a:lnTo>
                    <a:pt x="15" y="1708"/>
                  </a:lnTo>
                  <a:lnTo>
                    <a:pt x="15" y="1693"/>
                  </a:lnTo>
                  <a:lnTo>
                    <a:pt x="15" y="1678"/>
                  </a:lnTo>
                  <a:lnTo>
                    <a:pt x="15" y="1663"/>
                  </a:lnTo>
                  <a:lnTo>
                    <a:pt x="15" y="1648"/>
                  </a:lnTo>
                  <a:lnTo>
                    <a:pt x="30" y="1648"/>
                  </a:lnTo>
                  <a:lnTo>
                    <a:pt x="30" y="1633"/>
                  </a:lnTo>
                  <a:lnTo>
                    <a:pt x="30" y="1618"/>
                  </a:lnTo>
                  <a:lnTo>
                    <a:pt x="30" y="1603"/>
                  </a:lnTo>
                  <a:lnTo>
                    <a:pt x="30" y="1588"/>
                  </a:lnTo>
                  <a:lnTo>
                    <a:pt x="30" y="1573"/>
                  </a:lnTo>
                  <a:lnTo>
                    <a:pt x="30" y="1558"/>
                  </a:lnTo>
                  <a:lnTo>
                    <a:pt x="30" y="1543"/>
                  </a:lnTo>
                  <a:lnTo>
                    <a:pt x="30" y="1528"/>
                  </a:lnTo>
                  <a:lnTo>
                    <a:pt x="30" y="1513"/>
                  </a:lnTo>
                  <a:lnTo>
                    <a:pt x="45" y="1498"/>
                  </a:lnTo>
                  <a:lnTo>
                    <a:pt x="45" y="1483"/>
                  </a:lnTo>
                  <a:lnTo>
                    <a:pt x="45" y="1468"/>
                  </a:lnTo>
                  <a:lnTo>
                    <a:pt x="45" y="1453"/>
                  </a:lnTo>
                  <a:lnTo>
                    <a:pt x="45" y="1438"/>
                  </a:lnTo>
                  <a:lnTo>
                    <a:pt x="45" y="1423"/>
                  </a:lnTo>
                  <a:lnTo>
                    <a:pt x="45" y="1409"/>
                  </a:lnTo>
                  <a:lnTo>
                    <a:pt x="45" y="1394"/>
                  </a:lnTo>
                  <a:lnTo>
                    <a:pt x="61" y="1379"/>
                  </a:lnTo>
                  <a:lnTo>
                    <a:pt x="61" y="1364"/>
                  </a:lnTo>
                  <a:lnTo>
                    <a:pt x="61" y="1349"/>
                  </a:lnTo>
                  <a:lnTo>
                    <a:pt x="61" y="1334"/>
                  </a:lnTo>
                  <a:lnTo>
                    <a:pt x="61" y="1319"/>
                  </a:lnTo>
                  <a:lnTo>
                    <a:pt x="61" y="1304"/>
                  </a:lnTo>
                  <a:lnTo>
                    <a:pt x="61" y="1289"/>
                  </a:lnTo>
                  <a:lnTo>
                    <a:pt x="61" y="1274"/>
                  </a:lnTo>
                  <a:lnTo>
                    <a:pt x="61" y="1259"/>
                  </a:lnTo>
                  <a:lnTo>
                    <a:pt x="76" y="1259"/>
                  </a:lnTo>
                  <a:lnTo>
                    <a:pt x="76" y="1244"/>
                  </a:lnTo>
                  <a:lnTo>
                    <a:pt x="76" y="1229"/>
                  </a:lnTo>
                  <a:lnTo>
                    <a:pt x="76" y="1214"/>
                  </a:lnTo>
                  <a:lnTo>
                    <a:pt x="76" y="1199"/>
                  </a:lnTo>
                  <a:lnTo>
                    <a:pt x="76" y="1184"/>
                  </a:lnTo>
                  <a:lnTo>
                    <a:pt x="76" y="1169"/>
                  </a:lnTo>
                  <a:lnTo>
                    <a:pt x="76" y="1154"/>
                  </a:lnTo>
                  <a:lnTo>
                    <a:pt x="91" y="1139"/>
                  </a:lnTo>
                  <a:lnTo>
                    <a:pt x="91" y="1124"/>
                  </a:lnTo>
                  <a:lnTo>
                    <a:pt x="91" y="1109"/>
                  </a:lnTo>
                  <a:lnTo>
                    <a:pt x="91" y="1094"/>
                  </a:lnTo>
                  <a:lnTo>
                    <a:pt x="91" y="1079"/>
                  </a:lnTo>
                  <a:lnTo>
                    <a:pt x="91" y="1064"/>
                  </a:lnTo>
                  <a:lnTo>
                    <a:pt x="91" y="1049"/>
                  </a:lnTo>
                  <a:lnTo>
                    <a:pt x="91" y="1034"/>
                  </a:lnTo>
                  <a:lnTo>
                    <a:pt x="106" y="1019"/>
                  </a:lnTo>
                  <a:lnTo>
                    <a:pt x="106" y="1004"/>
                  </a:lnTo>
                  <a:lnTo>
                    <a:pt x="106" y="989"/>
                  </a:lnTo>
                  <a:lnTo>
                    <a:pt x="106" y="974"/>
                  </a:lnTo>
                  <a:lnTo>
                    <a:pt x="106" y="959"/>
                  </a:lnTo>
                  <a:lnTo>
                    <a:pt x="106" y="944"/>
                  </a:lnTo>
                  <a:lnTo>
                    <a:pt x="106" y="929"/>
                  </a:lnTo>
                  <a:lnTo>
                    <a:pt x="121" y="914"/>
                  </a:lnTo>
                  <a:lnTo>
                    <a:pt x="121" y="899"/>
                  </a:lnTo>
                  <a:lnTo>
                    <a:pt x="121" y="884"/>
                  </a:lnTo>
                  <a:lnTo>
                    <a:pt x="121" y="869"/>
                  </a:lnTo>
                  <a:lnTo>
                    <a:pt x="121" y="854"/>
                  </a:lnTo>
                  <a:lnTo>
                    <a:pt x="121" y="839"/>
                  </a:lnTo>
                  <a:lnTo>
                    <a:pt x="121" y="824"/>
                  </a:lnTo>
                  <a:lnTo>
                    <a:pt x="136" y="809"/>
                  </a:lnTo>
                  <a:lnTo>
                    <a:pt x="136" y="794"/>
                  </a:lnTo>
                  <a:lnTo>
                    <a:pt x="136" y="779"/>
                  </a:lnTo>
                  <a:lnTo>
                    <a:pt x="136" y="764"/>
                  </a:lnTo>
                  <a:lnTo>
                    <a:pt x="136" y="749"/>
                  </a:lnTo>
                  <a:lnTo>
                    <a:pt x="136" y="734"/>
                  </a:lnTo>
                  <a:lnTo>
                    <a:pt x="151" y="719"/>
                  </a:lnTo>
                  <a:lnTo>
                    <a:pt x="151" y="704"/>
                  </a:lnTo>
                  <a:lnTo>
                    <a:pt x="151" y="689"/>
                  </a:lnTo>
                  <a:lnTo>
                    <a:pt x="151" y="674"/>
                  </a:lnTo>
                  <a:lnTo>
                    <a:pt x="151" y="659"/>
                  </a:lnTo>
                  <a:lnTo>
                    <a:pt x="151" y="644"/>
                  </a:lnTo>
                  <a:lnTo>
                    <a:pt x="166" y="629"/>
                  </a:lnTo>
                  <a:lnTo>
                    <a:pt x="166" y="614"/>
                  </a:lnTo>
                  <a:lnTo>
                    <a:pt x="166" y="599"/>
                  </a:lnTo>
                  <a:lnTo>
                    <a:pt x="166" y="584"/>
                  </a:lnTo>
                  <a:lnTo>
                    <a:pt x="166" y="569"/>
                  </a:lnTo>
                  <a:lnTo>
                    <a:pt x="166" y="554"/>
                  </a:lnTo>
                  <a:lnTo>
                    <a:pt x="181" y="539"/>
                  </a:lnTo>
                  <a:lnTo>
                    <a:pt x="181" y="524"/>
                  </a:lnTo>
                  <a:lnTo>
                    <a:pt x="181" y="509"/>
                  </a:lnTo>
                  <a:lnTo>
                    <a:pt x="181" y="494"/>
                  </a:lnTo>
                  <a:lnTo>
                    <a:pt x="181" y="479"/>
                  </a:lnTo>
                  <a:lnTo>
                    <a:pt x="196" y="464"/>
                  </a:lnTo>
                  <a:lnTo>
                    <a:pt x="196" y="449"/>
                  </a:lnTo>
                  <a:lnTo>
                    <a:pt x="196" y="434"/>
                  </a:lnTo>
                  <a:lnTo>
                    <a:pt x="196" y="419"/>
                  </a:lnTo>
                  <a:lnTo>
                    <a:pt x="196" y="404"/>
                  </a:lnTo>
                  <a:lnTo>
                    <a:pt x="211" y="389"/>
                  </a:lnTo>
                  <a:lnTo>
                    <a:pt x="211" y="374"/>
                  </a:lnTo>
                  <a:lnTo>
                    <a:pt x="211" y="359"/>
                  </a:lnTo>
                  <a:lnTo>
                    <a:pt x="211" y="344"/>
                  </a:lnTo>
                  <a:lnTo>
                    <a:pt x="211" y="329"/>
                  </a:lnTo>
                  <a:lnTo>
                    <a:pt x="226" y="329"/>
                  </a:lnTo>
                  <a:lnTo>
                    <a:pt x="226" y="314"/>
                  </a:lnTo>
                  <a:lnTo>
                    <a:pt x="226" y="299"/>
                  </a:lnTo>
                  <a:lnTo>
                    <a:pt x="226" y="284"/>
                  </a:lnTo>
                  <a:lnTo>
                    <a:pt x="226" y="269"/>
                  </a:lnTo>
                  <a:lnTo>
                    <a:pt x="241" y="269"/>
                  </a:lnTo>
                  <a:lnTo>
                    <a:pt x="241" y="254"/>
                  </a:lnTo>
                  <a:lnTo>
                    <a:pt x="241" y="239"/>
                  </a:lnTo>
                  <a:lnTo>
                    <a:pt x="241" y="224"/>
                  </a:lnTo>
                  <a:lnTo>
                    <a:pt x="256" y="209"/>
                  </a:lnTo>
                  <a:lnTo>
                    <a:pt x="256" y="194"/>
                  </a:lnTo>
                  <a:lnTo>
                    <a:pt x="256" y="179"/>
                  </a:lnTo>
                  <a:lnTo>
                    <a:pt x="256" y="164"/>
                  </a:lnTo>
                  <a:lnTo>
                    <a:pt x="271" y="164"/>
                  </a:lnTo>
                  <a:lnTo>
                    <a:pt x="271" y="149"/>
                  </a:lnTo>
                  <a:lnTo>
                    <a:pt x="271" y="134"/>
                  </a:lnTo>
                  <a:lnTo>
                    <a:pt x="286" y="134"/>
                  </a:lnTo>
                  <a:lnTo>
                    <a:pt x="286" y="119"/>
                  </a:lnTo>
                  <a:lnTo>
                    <a:pt x="286" y="104"/>
                  </a:lnTo>
                  <a:lnTo>
                    <a:pt x="286" y="89"/>
                  </a:lnTo>
                  <a:lnTo>
                    <a:pt x="301" y="89"/>
                  </a:lnTo>
                  <a:lnTo>
                    <a:pt x="301" y="74"/>
                  </a:lnTo>
                  <a:lnTo>
                    <a:pt x="301" y="59"/>
                  </a:lnTo>
                  <a:lnTo>
                    <a:pt x="316" y="59"/>
                  </a:lnTo>
                  <a:lnTo>
                    <a:pt x="316" y="45"/>
                  </a:lnTo>
                  <a:lnTo>
                    <a:pt x="331" y="30"/>
                  </a:lnTo>
                  <a:lnTo>
                    <a:pt x="331" y="15"/>
                  </a:lnTo>
                  <a:lnTo>
                    <a:pt x="346" y="15"/>
                  </a:lnTo>
                  <a:lnTo>
                    <a:pt x="346" y="0"/>
                  </a:lnTo>
                  <a:lnTo>
                    <a:pt x="361" y="0"/>
                  </a:lnTo>
                  <a:lnTo>
                    <a:pt x="376" y="0"/>
                  </a:lnTo>
                  <a:lnTo>
                    <a:pt x="391" y="0"/>
                  </a:lnTo>
                  <a:lnTo>
                    <a:pt x="406" y="0"/>
                  </a:lnTo>
                  <a:lnTo>
                    <a:pt x="421" y="15"/>
                  </a:lnTo>
                  <a:lnTo>
                    <a:pt x="436" y="15"/>
                  </a:lnTo>
                  <a:lnTo>
                    <a:pt x="436" y="30"/>
                  </a:lnTo>
                  <a:lnTo>
                    <a:pt x="451" y="45"/>
                  </a:lnTo>
                  <a:lnTo>
                    <a:pt x="451" y="59"/>
                  </a:lnTo>
                  <a:lnTo>
                    <a:pt x="466" y="59"/>
                  </a:lnTo>
                  <a:lnTo>
                    <a:pt x="466" y="74"/>
                  </a:lnTo>
                  <a:lnTo>
                    <a:pt x="466" y="89"/>
                  </a:lnTo>
                  <a:lnTo>
                    <a:pt x="481" y="89"/>
                  </a:lnTo>
                  <a:lnTo>
                    <a:pt x="481" y="104"/>
                  </a:lnTo>
                  <a:lnTo>
                    <a:pt x="481" y="119"/>
                  </a:lnTo>
                  <a:lnTo>
                    <a:pt x="496" y="119"/>
                  </a:lnTo>
                  <a:lnTo>
                    <a:pt x="496" y="134"/>
                  </a:lnTo>
                  <a:lnTo>
                    <a:pt x="496" y="149"/>
                  </a:lnTo>
                  <a:lnTo>
                    <a:pt x="511" y="149"/>
                  </a:lnTo>
                  <a:lnTo>
                    <a:pt x="511" y="164"/>
                  </a:lnTo>
                  <a:lnTo>
                    <a:pt x="511" y="179"/>
                  </a:lnTo>
                  <a:lnTo>
                    <a:pt x="526" y="194"/>
                  </a:lnTo>
                  <a:lnTo>
                    <a:pt x="526" y="209"/>
                  </a:lnTo>
                  <a:lnTo>
                    <a:pt x="526" y="224"/>
                  </a:lnTo>
                  <a:lnTo>
                    <a:pt x="541" y="224"/>
                  </a:lnTo>
                  <a:lnTo>
                    <a:pt x="541" y="239"/>
                  </a:lnTo>
                  <a:lnTo>
                    <a:pt x="541" y="254"/>
                  </a:lnTo>
                  <a:lnTo>
                    <a:pt x="541" y="269"/>
                  </a:lnTo>
                  <a:lnTo>
                    <a:pt x="556" y="269"/>
                  </a:lnTo>
                  <a:lnTo>
                    <a:pt x="556" y="284"/>
                  </a:lnTo>
                  <a:lnTo>
                    <a:pt x="556" y="299"/>
                  </a:lnTo>
                  <a:lnTo>
                    <a:pt x="556" y="314"/>
                  </a:lnTo>
                  <a:lnTo>
                    <a:pt x="571" y="314"/>
                  </a:lnTo>
                  <a:lnTo>
                    <a:pt x="571" y="329"/>
                  </a:lnTo>
                  <a:lnTo>
                    <a:pt x="571" y="344"/>
                  </a:lnTo>
                  <a:lnTo>
                    <a:pt x="571" y="359"/>
                  </a:lnTo>
                  <a:lnTo>
                    <a:pt x="586" y="374"/>
                  </a:lnTo>
                  <a:lnTo>
                    <a:pt x="586" y="389"/>
                  </a:lnTo>
                  <a:lnTo>
                    <a:pt x="586" y="404"/>
                  </a:lnTo>
                  <a:lnTo>
                    <a:pt x="586" y="419"/>
                  </a:lnTo>
                  <a:lnTo>
                    <a:pt x="601" y="419"/>
                  </a:lnTo>
                  <a:lnTo>
                    <a:pt x="601" y="434"/>
                  </a:lnTo>
                  <a:lnTo>
                    <a:pt x="601" y="449"/>
                  </a:lnTo>
                  <a:lnTo>
                    <a:pt x="601" y="464"/>
                  </a:lnTo>
                  <a:lnTo>
                    <a:pt x="601" y="479"/>
                  </a:lnTo>
                  <a:lnTo>
                    <a:pt x="616" y="479"/>
                  </a:lnTo>
                  <a:lnTo>
                    <a:pt x="616" y="494"/>
                  </a:lnTo>
                  <a:lnTo>
                    <a:pt x="616" y="509"/>
                  </a:lnTo>
                  <a:lnTo>
                    <a:pt x="616" y="524"/>
                  </a:lnTo>
                  <a:lnTo>
                    <a:pt x="631" y="539"/>
                  </a:lnTo>
                  <a:lnTo>
                    <a:pt x="631" y="554"/>
                  </a:lnTo>
                  <a:lnTo>
                    <a:pt x="631" y="569"/>
                  </a:lnTo>
                  <a:lnTo>
                    <a:pt x="631" y="584"/>
                  </a:lnTo>
                  <a:lnTo>
                    <a:pt x="646" y="599"/>
                  </a:lnTo>
                  <a:lnTo>
                    <a:pt x="646" y="614"/>
                  </a:lnTo>
                  <a:lnTo>
                    <a:pt x="646" y="629"/>
                  </a:lnTo>
                  <a:lnTo>
                    <a:pt x="646" y="644"/>
                  </a:lnTo>
                  <a:lnTo>
                    <a:pt x="661" y="659"/>
                  </a:lnTo>
                  <a:lnTo>
                    <a:pt x="661" y="674"/>
                  </a:lnTo>
                  <a:lnTo>
                    <a:pt x="661" y="689"/>
                  </a:lnTo>
                  <a:lnTo>
                    <a:pt x="661" y="704"/>
                  </a:lnTo>
                  <a:lnTo>
                    <a:pt x="661" y="719"/>
                  </a:lnTo>
                  <a:lnTo>
                    <a:pt x="676" y="719"/>
                  </a:lnTo>
                  <a:lnTo>
                    <a:pt x="676" y="734"/>
                  </a:lnTo>
                  <a:lnTo>
                    <a:pt x="676" y="749"/>
                  </a:lnTo>
                  <a:lnTo>
                    <a:pt x="676" y="764"/>
                  </a:lnTo>
                  <a:lnTo>
                    <a:pt x="676" y="779"/>
                  </a:lnTo>
                  <a:lnTo>
                    <a:pt x="691" y="779"/>
                  </a:lnTo>
                  <a:lnTo>
                    <a:pt x="691" y="794"/>
                  </a:lnTo>
                  <a:lnTo>
                    <a:pt x="691" y="809"/>
                  </a:lnTo>
                  <a:lnTo>
                    <a:pt x="691" y="824"/>
                  </a:lnTo>
                  <a:lnTo>
                    <a:pt x="691" y="839"/>
                  </a:lnTo>
                  <a:lnTo>
                    <a:pt x="706" y="854"/>
                  </a:lnTo>
                  <a:lnTo>
                    <a:pt x="706" y="869"/>
                  </a:lnTo>
                  <a:lnTo>
                    <a:pt x="706" y="884"/>
                  </a:lnTo>
                  <a:lnTo>
                    <a:pt x="706" y="899"/>
                  </a:lnTo>
                  <a:lnTo>
                    <a:pt x="721" y="914"/>
                  </a:lnTo>
                  <a:lnTo>
                    <a:pt x="721" y="929"/>
                  </a:lnTo>
                  <a:lnTo>
                    <a:pt x="721" y="944"/>
                  </a:lnTo>
                  <a:lnTo>
                    <a:pt x="721" y="959"/>
                  </a:lnTo>
                  <a:lnTo>
                    <a:pt x="721" y="974"/>
                  </a:lnTo>
                  <a:lnTo>
                    <a:pt x="736" y="974"/>
                  </a:lnTo>
                  <a:lnTo>
                    <a:pt x="736" y="989"/>
                  </a:lnTo>
                  <a:lnTo>
                    <a:pt x="736" y="1004"/>
                  </a:lnTo>
                  <a:lnTo>
                    <a:pt x="736" y="1019"/>
                  </a:lnTo>
                  <a:lnTo>
                    <a:pt x="736" y="1034"/>
                  </a:lnTo>
                  <a:lnTo>
                    <a:pt x="751" y="1049"/>
                  </a:lnTo>
                  <a:lnTo>
                    <a:pt x="751" y="1064"/>
                  </a:lnTo>
                  <a:lnTo>
                    <a:pt x="751" y="1079"/>
                  </a:lnTo>
                  <a:lnTo>
                    <a:pt x="751" y="1094"/>
                  </a:lnTo>
                  <a:lnTo>
                    <a:pt x="751" y="1109"/>
                  </a:lnTo>
                  <a:lnTo>
                    <a:pt x="766" y="1109"/>
                  </a:lnTo>
                  <a:lnTo>
                    <a:pt x="766" y="1124"/>
                  </a:lnTo>
                  <a:lnTo>
                    <a:pt x="766" y="1139"/>
                  </a:lnTo>
                  <a:lnTo>
                    <a:pt x="766" y="1154"/>
                  </a:lnTo>
                  <a:lnTo>
                    <a:pt x="766" y="1169"/>
                  </a:lnTo>
                  <a:lnTo>
                    <a:pt x="781" y="1184"/>
                  </a:lnTo>
                  <a:lnTo>
                    <a:pt x="781" y="1199"/>
                  </a:lnTo>
                  <a:lnTo>
                    <a:pt x="781" y="1214"/>
                  </a:lnTo>
                  <a:lnTo>
                    <a:pt x="781" y="1229"/>
                  </a:lnTo>
                  <a:lnTo>
                    <a:pt x="781" y="1244"/>
                  </a:lnTo>
                  <a:lnTo>
                    <a:pt x="796" y="1244"/>
                  </a:lnTo>
                  <a:lnTo>
                    <a:pt x="796" y="1259"/>
                  </a:lnTo>
                  <a:lnTo>
                    <a:pt x="796" y="1274"/>
                  </a:lnTo>
                  <a:lnTo>
                    <a:pt x="796" y="1289"/>
                  </a:lnTo>
                  <a:lnTo>
                    <a:pt x="796" y="1304"/>
                  </a:lnTo>
                  <a:lnTo>
                    <a:pt x="812" y="1319"/>
                  </a:lnTo>
                  <a:lnTo>
                    <a:pt x="812" y="1334"/>
                  </a:lnTo>
                  <a:lnTo>
                    <a:pt x="812" y="1349"/>
                  </a:lnTo>
                  <a:lnTo>
                    <a:pt x="812" y="1364"/>
                  </a:lnTo>
                  <a:lnTo>
                    <a:pt x="812" y="1379"/>
                  </a:lnTo>
                  <a:lnTo>
                    <a:pt x="827" y="1379"/>
                  </a:lnTo>
                  <a:lnTo>
                    <a:pt x="827" y="1394"/>
                  </a:lnTo>
                  <a:lnTo>
                    <a:pt x="827" y="1409"/>
                  </a:lnTo>
                  <a:lnTo>
                    <a:pt x="827" y="1423"/>
                  </a:lnTo>
                  <a:lnTo>
                    <a:pt x="827" y="1438"/>
                  </a:lnTo>
                  <a:lnTo>
                    <a:pt x="842" y="1453"/>
                  </a:lnTo>
                  <a:lnTo>
                    <a:pt x="842" y="1468"/>
                  </a:lnTo>
                  <a:lnTo>
                    <a:pt x="842" y="1483"/>
                  </a:lnTo>
                  <a:lnTo>
                    <a:pt x="842" y="1498"/>
                  </a:lnTo>
                  <a:lnTo>
                    <a:pt x="857" y="1513"/>
                  </a:lnTo>
                  <a:lnTo>
                    <a:pt x="857" y="1528"/>
                  </a:lnTo>
                  <a:lnTo>
                    <a:pt x="857" y="1543"/>
                  </a:lnTo>
                  <a:lnTo>
                    <a:pt x="857" y="1558"/>
                  </a:lnTo>
                  <a:lnTo>
                    <a:pt x="857" y="1573"/>
                  </a:lnTo>
                  <a:lnTo>
                    <a:pt x="872" y="1573"/>
                  </a:lnTo>
                  <a:lnTo>
                    <a:pt x="872" y="1588"/>
                  </a:lnTo>
                  <a:lnTo>
                    <a:pt x="872" y="1603"/>
                  </a:lnTo>
                  <a:lnTo>
                    <a:pt x="872" y="1618"/>
                  </a:lnTo>
                  <a:lnTo>
                    <a:pt x="872" y="1633"/>
                  </a:lnTo>
                  <a:lnTo>
                    <a:pt x="887" y="1633"/>
                  </a:lnTo>
                  <a:lnTo>
                    <a:pt x="887" y="1648"/>
                  </a:lnTo>
                  <a:lnTo>
                    <a:pt x="887" y="1663"/>
                  </a:lnTo>
                  <a:lnTo>
                    <a:pt x="887" y="1678"/>
                  </a:lnTo>
                  <a:lnTo>
                    <a:pt x="887" y="1693"/>
                  </a:lnTo>
                  <a:lnTo>
                    <a:pt x="902" y="1693"/>
                  </a:lnTo>
                  <a:lnTo>
                    <a:pt x="902" y="1708"/>
                  </a:lnTo>
                  <a:lnTo>
                    <a:pt x="902" y="1723"/>
                  </a:lnTo>
                  <a:lnTo>
                    <a:pt x="902" y="1738"/>
                  </a:lnTo>
                  <a:lnTo>
                    <a:pt x="902" y="1753"/>
                  </a:lnTo>
                  <a:lnTo>
                    <a:pt x="917" y="1753"/>
                  </a:lnTo>
                  <a:lnTo>
                    <a:pt x="917" y="1768"/>
                  </a:lnTo>
                  <a:lnTo>
                    <a:pt x="917" y="1783"/>
                  </a:lnTo>
                  <a:lnTo>
                    <a:pt x="917" y="1798"/>
                  </a:lnTo>
                  <a:lnTo>
                    <a:pt x="917" y="1813"/>
                  </a:lnTo>
                  <a:lnTo>
                    <a:pt x="932" y="1813"/>
                  </a:lnTo>
                  <a:lnTo>
                    <a:pt x="932" y="1828"/>
                  </a:lnTo>
                  <a:lnTo>
                    <a:pt x="932" y="1843"/>
                  </a:lnTo>
                  <a:lnTo>
                    <a:pt x="932" y="1858"/>
                  </a:lnTo>
                  <a:lnTo>
                    <a:pt x="947" y="1858"/>
                  </a:lnTo>
                  <a:lnTo>
                    <a:pt x="962" y="1858"/>
                  </a:lnTo>
                  <a:lnTo>
                    <a:pt x="977" y="1858"/>
                  </a:lnTo>
                  <a:lnTo>
                    <a:pt x="992" y="1858"/>
                  </a:lnTo>
                  <a:lnTo>
                    <a:pt x="1007" y="1858"/>
                  </a:lnTo>
                  <a:lnTo>
                    <a:pt x="1022" y="1858"/>
                  </a:lnTo>
                  <a:lnTo>
                    <a:pt x="1037" y="1858"/>
                  </a:lnTo>
                  <a:lnTo>
                    <a:pt x="1052" y="1858"/>
                  </a:lnTo>
                  <a:lnTo>
                    <a:pt x="1067" y="1858"/>
                  </a:lnTo>
                  <a:lnTo>
                    <a:pt x="1082" y="1858"/>
                  </a:lnTo>
                  <a:lnTo>
                    <a:pt x="1097" y="1858"/>
                  </a:lnTo>
                  <a:lnTo>
                    <a:pt x="1112" y="1858"/>
                  </a:lnTo>
                  <a:lnTo>
                    <a:pt x="1127" y="1858"/>
                  </a:lnTo>
                  <a:lnTo>
                    <a:pt x="1142" y="1858"/>
                  </a:lnTo>
                  <a:lnTo>
                    <a:pt x="1157" y="1858"/>
                  </a:lnTo>
                  <a:lnTo>
                    <a:pt x="1172" y="1858"/>
                  </a:lnTo>
                  <a:lnTo>
                    <a:pt x="1187" y="1858"/>
                  </a:lnTo>
                  <a:lnTo>
                    <a:pt x="1202" y="1858"/>
                  </a:lnTo>
                  <a:lnTo>
                    <a:pt x="1217" y="1858"/>
                  </a:lnTo>
                  <a:lnTo>
                    <a:pt x="1232" y="1858"/>
                  </a:lnTo>
                  <a:lnTo>
                    <a:pt x="1247" y="1858"/>
                  </a:lnTo>
                  <a:lnTo>
                    <a:pt x="1262" y="1858"/>
                  </a:lnTo>
                  <a:lnTo>
                    <a:pt x="1277" y="1858"/>
                  </a:lnTo>
                  <a:lnTo>
                    <a:pt x="1292" y="1858"/>
                  </a:lnTo>
                  <a:lnTo>
                    <a:pt x="1307" y="1858"/>
                  </a:lnTo>
                  <a:lnTo>
                    <a:pt x="1322" y="1858"/>
                  </a:lnTo>
                  <a:lnTo>
                    <a:pt x="1337" y="1858"/>
                  </a:lnTo>
                  <a:lnTo>
                    <a:pt x="1352" y="1858"/>
                  </a:lnTo>
                  <a:lnTo>
                    <a:pt x="1367" y="1858"/>
                  </a:lnTo>
                  <a:lnTo>
                    <a:pt x="1382" y="1858"/>
                  </a:lnTo>
                  <a:lnTo>
                    <a:pt x="1397" y="1858"/>
                  </a:lnTo>
                  <a:lnTo>
                    <a:pt x="1412" y="1858"/>
                  </a:lnTo>
                  <a:lnTo>
                    <a:pt x="1427" y="1858"/>
                  </a:lnTo>
                  <a:lnTo>
                    <a:pt x="1442" y="1858"/>
                  </a:lnTo>
                  <a:lnTo>
                    <a:pt x="1457" y="1858"/>
                  </a:lnTo>
                  <a:lnTo>
                    <a:pt x="1472" y="1858"/>
                  </a:lnTo>
                  <a:lnTo>
                    <a:pt x="1487" y="1858"/>
                  </a:lnTo>
                  <a:lnTo>
                    <a:pt x="1502" y="1858"/>
                  </a:lnTo>
                  <a:lnTo>
                    <a:pt x="1517" y="1858"/>
                  </a:lnTo>
                  <a:lnTo>
                    <a:pt x="1532" y="1858"/>
                  </a:lnTo>
                  <a:lnTo>
                    <a:pt x="1547" y="1858"/>
                  </a:lnTo>
                  <a:lnTo>
                    <a:pt x="1563" y="1858"/>
                  </a:lnTo>
                  <a:lnTo>
                    <a:pt x="1578" y="1858"/>
                  </a:lnTo>
                  <a:lnTo>
                    <a:pt x="1593" y="1858"/>
                  </a:lnTo>
                  <a:lnTo>
                    <a:pt x="1608" y="1858"/>
                  </a:lnTo>
                  <a:lnTo>
                    <a:pt x="1623" y="1858"/>
                  </a:lnTo>
                  <a:lnTo>
                    <a:pt x="1638" y="1858"/>
                  </a:lnTo>
                  <a:lnTo>
                    <a:pt x="1653" y="1858"/>
                  </a:lnTo>
                  <a:lnTo>
                    <a:pt x="1668" y="1858"/>
                  </a:lnTo>
                  <a:lnTo>
                    <a:pt x="1683" y="1858"/>
                  </a:lnTo>
                  <a:lnTo>
                    <a:pt x="1698" y="1858"/>
                  </a:lnTo>
                  <a:lnTo>
                    <a:pt x="1713" y="1858"/>
                  </a:lnTo>
                  <a:lnTo>
                    <a:pt x="1728" y="1858"/>
                  </a:lnTo>
                  <a:lnTo>
                    <a:pt x="1743" y="1858"/>
                  </a:lnTo>
                  <a:lnTo>
                    <a:pt x="1758" y="1858"/>
                  </a:lnTo>
                  <a:lnTo>
                    <a:pt x="1773" y="1858"/>
                  </a:lnTo>
                  <a:lnTo>
                    <a:pt x="1788" y="1858"/>
                  </a:lnTo>
                  <a:lnTo>
                    <a:pt x="1803" y="1858"/>
                  </a:lnTo>
                  <a:lnTo>
                    <a:pt x="1818" y="1858"/>
                  </a:lnTo>
                  <a:lnTo>
                    <a:pt x="1833" y="1858"/>
                  </a:lnTo>
                  <a:lnTo>
                    <a:pt x="1848" y="1858"/>
                  </a:lnTo>
                  <a:lnTo>
                    <a:pt x="1863" y="1858"/>
                  </a:lnTo>
                  <a:lnTo>
                    <a:pt x="1878" y="1858"/>
                  </a:lnTo>
                  <a:lnTo>
                    <a:pt x="1893" y="1858"/>
                  </a:lnTo>
                  <a:lnTo>
                    <a:pt x="1908" y="1858"/>
                  </a:lnTo>
                  <a:lnTo>
                    <a:pt x="1923" y="1858"/>
                  </a:lnTo>
                  <a:lnTo>
                    <a:pt x="1938" y="1858"/>
                  </a:lnTo>
                  <a:lnTo>
                    <a:pt x="1953" y="1858"/>
                  </a:lnTo>
                  <a:lnTo>
                    <a:pt x="1968" y="1858"/>
                  </a:lnTo>
                  <a:lnTo>
                    <a:pt x="1983" y="1858"/>
                  </a:lnTo>
                  <a:lnTo>
                    <a:pt x="1998" y="1858"/>
                  </a:lnTo>
                  <a:lnTo>
                    <a:pt x="2013" y="1858"/>
                  </a:lnTo>
                  <a:lnTo>
                    <a:pt x="2028" y="1858"/>
                  </a:lnTo>
                  <a:lnTo>
                    <a:pt x="2043" y="1858"/>
                  </a:lnTo>
                  <a:lnTo>
                    <a:pt x="2058" y="1858"/>
                  </a:lnTo>
                  <a:lnTo>
                    <a:pt x="2073" y="1858"/>
                  </a:lnTo>
                  <a:lnTo>
                    <a:pt x="2088" y="1858"/>
                  </a:lnTo>
                  <a:lnTo>
                    <a:pt x="2103" y="1858"/>
                  </a:lnTo>
                  <a:lnTo>
                    <a:pt x="2118" y="1858"/>
                  </a:lnTo>
                  <a:lnTo>
                    <a:pt x="2133" y="1858"/>
                  </a:lnTo>
                  <a:lnTo>
                    <a:pt x="2148" y="1858"/>
                  </a:lnTo>
                  <a:lnTo>
                    <a:pt x="2163" y="1858"/>
                  </a:lnTo>
                  <a:lnTo>
                    <a:pt x="2178" y="1858"/>
                  </a:lnTo>
                  <a:lnTo>
                    <a:pt x="2193" y="1858"/>
                  </a:lnTo>
                  <a:lnTo>
                    <a:pt x="2208" y="1858"/>
                  </a:lnTo>
                  <a:lnTo>
                    <a:pt x="2223" y="1858"/>
                  </a:lnTo>
                  <a:lnTo>
                    <a:pt x="2238" y="1858"/>
                  </a:lnTo>
                  <a:lnTo>
                    <a:pt x="2253" y="1858"/>
                  </a:lnTo>
                  <a:lnTo>
                    <a:pt x="2268" y="1858"/>
                  </a:lnTo>
                  <a:lnTo>
                    <a:pt x="2283" y="1858"/>
                  </a:lnTo>
                  <a:lnTo>
                    <a:pt x="2298" y="1858"/>
                  </a:lnTo>
                  <a:lnTo>
                    <a:pt x="2314" y="1858"/>
                  </a:lnTo>
                  <a:lnTo>
                    <a:pt x="2329" y="1858"/>
                  </a:lnTo>
                  <a:lnTo>
                    <a:pt x="2344" y="1858"/>
                  </a:lnTo>
                  <a:lnTo>
                    <a:pt x="2359" y="1858"/>
                  </a:lnTo>
                  <a:lnTo>
                    <a:pt x="2374" y="1858"/>
                  </a:lnTo>
                  <a:lnTo>
                    <a:pt x="2389" y="1858"/>
                  </a:lnTo>
                  <a:lnTo>
                    <a:pt x="2404" y="1858"/>
                  </a:lnTo>
                  <a:lnTo>
                    <a:pt x="2419" y="1858"/>
                  </a:lnTo>
                  <a:lnTo>
                    <a:pt x="2434" y="1858"/>
                  </a:lnTo>
                  <a:lnTo>
                    <a:pt x="2449" y="1858"/>
                  </a:lnTo>
                  <a:lnTo>
                    <a:pt x="2464" y="1858"/>
                  </a:lnTo>
                  <a:lnTo>
                    <a:pt x="2479" y="1858"/>
                  </a:lnTo>
                  <a:lnTo>
                    <a:pt x="2494" y="1858"/>
                  </a:lnTo>
                  <a:lnTo>
                    <a:pt x="2509" y="1858"/>
                  </a:lnTo>
                  <a:lnTo>
                    <a:pt x="2524" y="1858"/>
                  </a:lnTo>
                  <a:lnTo>
                    <a:pt x="2539" y="1858"/>
                  </a:lnTo>
                  <a:lnTo>
                    <a:pt x="2554" y="1858"/>
                  </a:lnTo>
                  <a:lnTo>
                    <a:pt x="2569" y="1858"/>
                  </a:lnTo>
                  <a:lnTo>
                    <a:pt x="2584" y="1858"/>
                  </a:lnTo>
                  <a:lnTo>
                    <a:pt x="2599" y="1858"/>
                  </a:lnTo>
                  <a:lnTo>
                    <a:pt x="2614" y="1858"/>
                  </a:lnTo>
                  <a:lnTo>
                    <a:pt x="2629" y="1858"/>
                  </a:lnTo>
                  <a:lnTo>
                    <a:pt x="2644" y="1858"/>
                  </a:lnTo>
                  <a:lnTo>
                    <a:pt x="2659" y="1858"/>
                  </a:lnTo>
                  <a:lnTo>
                    <a:pt x="2674" y="1858"/>
                  </a:lnTo>
                  <a:lnTo>
                    <a:pt x="2689" y="1858"/>
                  </a:lnTo>
                  <a:lnTo>
                    <a:pt x="2704" y="1858"/>
                  </a:lnTo>
                  <a:lnTo>
                    <a:pt x="2719" y="1858"/>
                  </a:lnTo>
                  <a:lnTo>
                    <a:pt x="2734" y="1858"/>
                  </a:lnTo>
                  <a:lnTo>
                    <a:pt x="2749" y="1858"/>
                  </a:lnTo>
                  <a:lnTo>
                    <a:pt x="2764" y="1858"/>
                  </a:lnTo>
                  <a:lnTo>
                    <a:pt x="2779" y="1858"/>
                  </a:lnTo>
                  <a:lnTo>
                    <a:pt x="2794" y="1858"/>
                  </a:lnTo>
                  <a:lnTo>
                    <a:pt x="2809" y="1858"/>
                  </a:lnTo>
                  <a:lnTo>
                    <a:pt x="2824" y="1858"/>
                  </a:lnTo>
                  <a:lnTo>
                    <a:pt x="2839" y="1858"/>
                  </a:lnTo>
                  <a:lnTo>
                    <a:pt x="2854" y="1858"/>
                  </a:lnTo>
                  <a:lnTo>
                    <a:pt x="2869" y="1858"/>
                  </a:lnTo>
                  <a:lnTo>
                    <a:pt x="2884" y="1858"/>
                  </a:lnTo>
                  <a:lnTo>
                    <a:pt x="2899" y="1858"/>
                  </a:lnTo>
                  <a:lnTo>
                    <a:pt x="2914" y="1858"/>
                  </a:lnTo>
                  <a:lnTo>
                    <a:pt x="2929" y="1858"/>
                  </a:lnTo>
                  <a:lnTo>
                    <a:pt x="2944" y="1858"/>
                  </a:lnTo>
                  <a:lnTo>
                    <a:pt x="2959" y="1858"/>
                  </a:lnTo>
                  <a:lnTo>
                    <a:pt x="2974" y="1858"/>
                  </a:lnTo>
                  <a:lnTo>
                    <a:pt x="2989" y="1858"/>
                  </a:lnTo>
                  <a:lnTo>
                    <a:pt x="3004" y="1858"/>
                  </a:lnTo>
                  <a:lnTo>
                    <a:pt x="3019" y="1858"/>
                  </a:lnTo>
                  <a:lnTo>
                    <a:pt x="3034" y="1858"/>
                  </a:lnTo>
                  <a:lnTo>
                    <a:pt x="3049" y="1858"/>
                  </a:lnTo>
                  <a:lnTo>
                    <a:pt x="3065" y="1858"/>
                  </a:lnTo>
                  <a:lnTo>
                    <a:pt x="3080" y="1858"/>
                  </a:lnTo>
                  <a:lnTo>
                    <a:pt x="3095" y="1858"/>
                  </a:lnTo>
                  <a:lnTo>
                    <a:pt x="3110" y="1858"/>
                  </a:lnTo>
                  <a:lnTo>
                    <a:pt x="3125" y="1858"/>
                  </a:lnTo>
                  <a:lnTo>
                    <a:pt x="3140" y="1858"/>
                  </a:lnTo>
                  <a:lnTo>
                    <a:pt x="3155" y="1858"/>
                  </a:lnTo>
                  <a:lnTo>
                    <a:pt x="3170" y="1858"/>
                  </a:lnTo>
                  <a:lnTo>
                    <a:pt x="3185" y="1858"/>
                  </a:lnTo>
                  <a:lnTo>
                    <a:pt x="3200" y="1858"/>
                  </a:lnTo>
                  <a:lnTo>
                    <a:pt x="3215" y="1858"/>
                  </a:lnTo>
                  <a:lnTo>
                    <a:pt x="3230" y="1858"/>
                  </a:lnTo>
                  <a:lnTo>
                    <a:pt x="3245" y="1858"/>
                  </a:lnTo>
                  <a:lnTo>
                    <a:pt x="3260" y="1858"/>
                  </a:lnTo>
                  <a:lnTo>
                    <a:pt x="3275" y="1858"/>
                  </a:lnTo>
                  <a:lnTo>
                    <a:pt x="3290" y="1858"/>
                  </a:lnTo>
                  <a:lnTo>
                    <a:pt x="3305" y="1858"/>
                  </a:lnTo>
                  <a:lnTo>
                    <a:pt x="3320" y="1858"/>
                  </a:lnTo>
                  <a:lnTo>
                    <a:pt x="3335" y="1858"/>
                  </a:lnTo>
                  <a:lnTo>
                    <a:pt x="3350" y="1858"/>
                  </a:lnTo>
                  <a:lnTo>
                    <a:pt x="3365" y="1858"/>
                  </a:lnTo>
                  <a:lnTo>
                    <a:pt x="3380" y="1858"/>
                  </a:lnTo>
                  <a:lnTo>
                    <a:pt x="3395" y="1858"/>
                  </a:lnTo>
                  <a:lnTo>
                    <a:pt x="3410" y="1858"/>
                  </a:lnTo>
                  <a:lnTo>
                    <a:pt x="3425" y="1858"/>
                  </a:lnTo>
                  <a:lnTo>
                    <a:pt x="3440" y="1858"/>
                  </a:lnTo>
                  <a:lnTo>
                    <a:pt x="3455" y="1858"/>
                  </a:lnTo>
                  <a:lnTo>
                    <a:pt x="3470" y="1858"/>
                  </a:lnTo>
                  <a:lnTo>
                    <a:pt x="3485" y="1858"/>
                  </a:lnTo>
                  <a:lnTo>
                    <a:pt x="3500" y="1858"/>
                  </a:lnTo>
                  <a:lnTo>
                    <a:pt x="3515" y="1858"/>
                  </a:lnTo>
                  <a:lnTo>
                    <a:pt x="3530" y="1858"/>
                  </a:lnTo>
                  <a:lnTo>
                    <a:pt x="3545" y="1858"/>
                  </a:lnTo>
                  <a:lnTo>
                    <a:pt x="3560" y="1858"/>
                  </a:lnTo>
                  <a:lnTo>
                    <a:pt x="3575" y="1858"/>
                  </a:lnTo>
                  <a:lnTo>
                    <a:pt x="3590" y="1858"/>
                  </a:lnTo>
                  <a:lnTo>
                    <a:pt x="3605" y="1858"/>
                  </a:lnTo>
                  <a:lnTo>
                    <a:pt x="3620" y="1858"/>
                  </a:lnTo>
                  <a:lnTo>
                    <a:pt x="3635" y="1858"/>
                  </a:lnTo>
                  <a:lnTo>
                    <a:pt x="3650" y="1858"/>
                  </a:lnTo>
                  <a:lnTo>
                    <a:pt x="3665" y="1858"/>
                  </a:lnTo>
                  <a:lnTo>
                    <a:pt x="3680" y="1858"/>
                  </a:lnTo>
                  <a:lnTo>
                    <a:pt x="3695" y="1858"/>
                  </a:lnTo>
                  <a:lnTo>
                    <a:pt x="3710" y="1858"/>
                  </a:lnTo>
                  <a:lnTo>
                    <a:pt x="3725" y="1858"/>
                  </a:lnTo>
                  <a:lnTo>
                    <a:pt x="3740" y="1858"/>
                  </a:lnTo>
                  <a:lnTo>
                    <a:pt x="3755" y="1858"/>
                  </a:lnTo>
                  <a:lnTo>
                    <a:pt x="3770" y="1858"/>
                  </a:lnTo>
                  <a:lnTo>
                    <a:pt x="3785" y="1858"/>
                  </a:lnTo>
                  <a:lnTo>
                    <a:pt x="3800" y="1858"/>
                  </a:lnTo>
                  <a:lnTo>
                    <a:pt x="3816" y="1858"/>
                  </a:lnTo>
                  <a:lnTo>
                    <a:pt x="3831" y="1858"/>
                  </a:lnTo>
                  <a:lnTo>
                    <a:pt x="3846" y="1858"/>
                  </a:lnTo>
                  <a:lnTo>
                    <a:pt x="3861" y="1858"/>
                  </a:lnTo>
                  <a:lnTo>
                    <a:pt x="3876" y="1858"/>
                  </a:lnTo>
                  <a:lnTo>
                    <a:pt x="3891" y="1858"/>
                  </a:lnTo>
                  <a:lnTo>
                    <a:pt x="3906" y="1858"/>
                  </a:lnTo>
                  <a:lnTo>
                    <a:pt x="3921" y="1858"/>
                  </a:lnTo>
                  <a:lnTo>
                    <a:pt x="3936" y="1858"/>
                  </a:lnTo>
                  <a:lnTo>
                    <a:pt x="3951" y="1858"/>
                  </a:lnTo>
                  <a:lnTo>
                    <a:pt x="3966" y="1858"/>
                  </a:lnTo>
                  <a:lnTo>
                    <a:pt x="3981" y="1858"/>
                  </a:lnTo>
                  <a:lnTo>
                    <a:pt x="3996" y="1858"/>
                  </a:lnTo>
                  <a:lnTo>
                    <a:pt x="4011" y="1858"/>
                  </a:lnTo>
                  <a:lnTo>
                    <a:pt x="4026" y="1858"/>
                  </a:lnTo>
                  <a:lnTo>
                    <a:pt x="4041" y="1858"/>
                  </a:lnTo>
                  <a:lnTo>
                    <a:pt x="4056" y="1858"/>
                  </a:lnTo>
                  <a:lnTo>
                    <a:pt x="4071" y="1858"/>
                  </a:lnTo>
                  <a:lnTo>
                    <a:pt x="4086" y="1858"/>
                  </a:lnTo>
                  <a:lnTo>
                    <a:pt x="4101" y="1858"/>
                  </a:lnTo>
                  <a:lnTo>
                    <a:pt x="4116" y="1858"/>
                  </a:lnTo>
                  <a:lnTo>
                    <a:pt x="4131" y="1858"/>
                  </a:lnTo>
                  <a:lnTo>
                    <a:pt x="4146" y="1858"/>
                  </a:lnTo>
                  <a:lnTo>
                    <a:pt x="4161" y="1858"/>
                  </a:lnTo>
                  <a:lnTo>
                    <a:pt x="4176" y="1858"/>
                  </a:lnTo>
                  <a:lnTo>
                    <a:pt x="4191" y="1858"/>
                  </a:lnTo>
                  <a:lnTo>
                    <a:pt x="4206" y="1858"/>
                  </a:lnTo>
                  <a:lnTo>
                    <a:pt x="4221" y="1858"/>
                  </a:lnTo>
                  <a:lnTo>
                    <a:pt x="4236" y="1858"/>
                  </a:lnTo>
                  <a:lnTo>
                    <a:pt x="4251" y="1858"/>
                  </a:lnTo>
                  <a:lnTo>
                    <a:pt x="4266" y="1858"/>
                  </a:lnTo>
                  <a:lnTo>
                    <a:pt x="4281" y="1858"/>
                  </a:lnTo>
                </a:path>
              </a:pathLst>
            </a:custGeom>
            <a:noFill/>
            <a:ln w="28575" cap="sq">
              <a:solidFill>
                <a:srgbClr val="00AA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597" name="Group 73">
              <a:extLst>
                <a:ext uri="{FF2B5EF4-FFF2-40B4-BE49-F238E27FC236}">
                  <a16:creationId xmlns:a16="http://schemas.microsoft.com/office/drawing/2014/main" id="{786E06AD-571B-A15C-6AEA-21FC65ED7B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36" y="645"/>
              <a:ext cx="3575" cy="2608"/>
              <a:chOff x="1036" y="645"/>
              <a:chExt cx="3575" cy="2608"/>
            </a:xfrm>
          </p:grpSpPr>
          <p:sp>
            <p:nvSpPr>
              <p:cNvPr id="18619" name="Rectangle 74">
                <a:extLst>
                  <a:ext uri="{FF2B5EF4-FFF2-40B4-BE49-F238E27FC236}">
                    <a16:creationId xmlns:a16="http://schemas.microsoft.com/office/drawing/2014/main" id="{5C116DB9-21DC-30CE-9EBB-53A837F3BE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6" y="2293"/>
                <a:ext cx="121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20" name="Line 75">
                <a:extLst>
                  <a:ext uri="{FF2B5EF4-FFF2-40B4-BE49-F238E27FC236}">
                    <a16:creationId xmlns:a16="http://schemas.microsoft.com/office/drawing/2014/main" id="{FB2BFDE0-D809-2A85-A452-53F9BDC102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96" y="233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1" name="Line 76">
                <a:extLst>
                  <a:ext uri="{FF2B5EF4-FFF2-40B4-BE49-F238E27FC236}">
                    <a16:creationId xmlns:a16="http://schemas.microsoft.com/office/drawing/2014/main" id="{3E0FB08D-3389-FE49-D2C3-24C3B8DE71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066" y="233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2" name="Line 77">
                <a:extLst>
                  <a:ext uri="{FF2B5EF4-FFF2-40B4-BE49-F238E27FC236}">
                    <a16:creationId xmlns:a16="http://schemas.microsoft.com/office/drawing/2014/main" id="{F3BA2BE5-C624-036D-DE9F-BA16A8909A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66" y="230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3" name="Line 78">
                <a:extLst>
                  <a:ext uri="{FF2B5EF4-FFF2-40B4-BE49-F238E27FC236}">
                    <a16:creationId xmlns:a16="http://schemas.microsoft.com/office/drawing/2014/main" id="{BDF15901-26A5-50A8-49DC-12A960E4F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6" y="230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4" name="Rectangle 79">
                <a:extLst>
                  <a:ext uri="{FF2B5EF4-FFF2-40B4-BE49-F238E27FC236}">
                    <a16:creationId xmlns:a16="http://schemas.microsoft.com/office/drawing/2014/main" id="{3125929F-29EE-4C1D-9C78-71E2C47C67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" y="645"/>
                <a:ext cx="120" cy="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25" name="Line 80">
                <a:extLst>
                  <a:ext uri="{FF2B5EF4-FFF2-40B4-BE49-F238E27FC236}">
                    <a16:creationId xmlns:a16="http://schemas.microsoft.com/office/drawing/2014/main" id="{7A27F90D-F980-D488-8ED7-6F7092C298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67" y="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6" name="Line 81">
                <a:extLst>
                  <a:ext uri="{FF2B5EF4-FFF2-40B4-BE49-F238E27FC236}">
                    <a16:creationId xmlns:a16="http://schemas.microsoft.com/office/drawing/2014/main" id="{4FAB10EC-06B8-E7B3-FC31-8BACF34810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37" y="68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7" name="Line 82">
                <a:extLst>
                  <a:ext uri="{FF2B5EF4-FFF2-40B4-BE49-F238E27FC236}">
                    <a16:creationId xmlns:a16="http://schemas.microsoft.com/office/drawing/2014/main" id="{2020CC0E-0A64-8693-81A1-4D37C9738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7" y="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8" name="Line 83">
                <a:extLst>
                  <a:ext uri="{FF2B5EF4-FFF2-40B4-BE49-F238E27FC236}">
                    <a16:creationId xmlns:a16="http://schemas.microsoft.com/office/drawing/2014/main" id="{1E5B1923-BEEB-7FD8-8D97-623588806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6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9" name="Rectangle 84">
                <a:extLst>
                  <a:ext uri="{FF2B5EF4-FFF2-40B4-BE49-F238E27FC236}">
                    <a16:creationId xmlns:a16="http://schemas.microsoft.com/office/drawing/2014/main" id="{DB881FD7-9F39-3A8C-6D70-9CBB2259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7" y="1814"/>
                <a:ext cx="121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30" name="Line 85">
                <a:extLst>
                  <a:ext uri="{FF2B5EF4-FFF2-40B4-BE49-F238E27FC236}">
                    <a16:creationId xmlns:a16="http://schemas.microsoft.com/office/drawing/2014/main" id="{A73B1B55-865E-110D-5671-98FF28A263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77" y="1859"/>
                <a:ext cx="31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1" name="Line 86">
                <a:extLst>
                  <a:ext uri="{FF2B5EF4-FFF2-40B4-BE49-F238E27FC236}">
                    <a16:creationId xmlns:a16="http://schemas.microsoft.com/office/drawing/2014/main" id="{4B8C28DA-72D0-F467-11B0-2A2B84A5B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47" y="185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2" name="Line 87">
                <a:extLst>
                  <a:ext uri="{FF2B5EF4-FFF2-40B4-BE49-F238E27FC236}">
                    <a16:creationId xmlns:a16="http://schemas.microsoft.com/office/drawing/2014/main" id="{2CDB8FCB-FBA1-6C3A-80CC-32C56C4BA1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47" y="182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3" name="Line 88">
                <a:extLst>
                  <a:ext uri="{FF2B5EF4-FFF2-40B4-BE49-F238E27FC236}">
                    <a16:creationId xmlns:a16="http://schemas.microsoft.com/office/drawing/2014/main" id="{B47A6905-ECFA-E1F3-34C1-04880D9DD9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7" y="1829"/>
                <a:ext cx="31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4" name="Rectangle 89">
                <a:extLst>
                  <a:ext uri="{FF2B5EF4-FFF2-40B4-BE49-F238E27FC236}">
                    <a16:creationId xmlns:a16="http://schemas.microsoft.com/office/drawing/2014/main" id="{5876E3F9-92A8-5BCF-ED26-65A198F56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3" y="316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35" name="Line 90">
                <a:extLst>
                  <a:ext uri="{FF2B5EF4-FFF2-40B4-BE49-F238E27FC236}">
                    <a16:creationId xmlns:a16="http://schemas.microsoft.com/office/drawing/2014/main" id="{F7F3FB29-2130-832A-562C-2C5BD1E34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73" y="320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6" name="Line 91">
                <a:extLst>
                  <a:ext uri="{FF2B5EF4-FFF2-40B4-BE49-F238E27FC236}">
                    <a16:creationId xmlns:a16="http://schemas.microsoft.com/office/drawing/2014/main" id="{8034ED13-51A4-600F-95EC-A1B503A12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343" y="320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7" name="Line 92">
                <a:extLst>
                  <a:ext uri="{FF2B5EF4-FFF2-40B4-BE49-F238E27FC236}">
                    <a16:creationId xmlns:a16="http://schemas.microsoft.com/office/drawing/2014/main" id="{6D9DF850-D513-E977-DD5F-9F0C510CC1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43" y="317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8" name="Line 93">
                <a:extLst>
                  <a:ext uri="{FF2B5EF4-FFF2-40B4-BE49-F238E27FC236}">
                    <a16:creationId xmlns:a16="http://schemas.microsoft.com/office/drawing/2014/main" id="{148DE588-1196-D356-C749-D5C7EE33C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317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39" name="Rectangle 94">
                <a:extLst>
                  <a:ext uri="{FF2B5EF4-FFF2-40B4-BE49-F238E27FC236}">
                    <a16:creationId xmlns:a16="http://schemas.microsoft.com/office/drawing/2014/main" id="{CE782A24-55C8-7787-F2FD-9C0815DFBE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4" y="214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40" name="Line 95">
                <a:extLst>
                  <a:ext uri="{FF2B5EF4-FFF2-40B4-BE49-F238E27FC236}">
                    <a16:creationId xmlns:a16="http://schemas.microsoft.com/office/drawing/2014/main" id="{FC4C447F-EEDD-32DC-2AB7-76CA2D2F40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84" y="218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1" name="Line 96">
                <a:extLst>
                  <a:ext uri="{FF2B5EF4-FFF2-40B4-BE49-F238E27FC236}">
                    <a16:creationId xmlns:a16="http://schemas.microsoft.com/office/drawing/2014/main" id="{3DC763F0-4919-82B0-0321-5080392585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154" y="218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2" name="Line 97">
                <a:extLst>
                  <a:ext uri="{FF2B5EF4-FFF2-40B4-BE49-F238E27FC236}">
                    <a16:creationId xmlns:a16="http://schemas.microsoft.com/office/drawing/2014/main" id="{7A512EBC-E612-127A-3327-72D1175A80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54" y="21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3" name="Line 98">
                <a:extLst>
                  <a:ext uri="{FF2B5EF4-FFF2-40B4-BE49-F238E27FC236}">
                    <a16:creationId xmlns:a16="http://schemas.microsoft.com/office/drawing/2014/main" id="{B232DBC8-EBDD-F74E-E7B6-405A0EABA8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4" y="21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4" name="Rectangle 99">
                <a:extLst>
                  <a:ext uri="{FF2B5EF4-FFF2-40B4-BE49-F238E27FC236}">
                    <a16:creationId xmlns:a16="http://schemas.microsoft.com/office/drawing/2014/main" id="{24CA4905-F3B1-6FE6-5834-F2AEE2F95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91" y="247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45" name="Line 100">
                <a:extLst>
                  <a:ext uri="{FF2B5EF4-FFF2-40B4-BE49-F238E27FC236}">
                    <a16:creationId xmlns:a16="http://schemas.microsoft.com/office/drawing/2014/main" id="{047F012B-3DA7-F6D7-14E2-8D801C2483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51" y="251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6" name="Line 101">
                <a:extLst>
                  <a:ext uri="{FF2B5EF4-FFF2-40B4-BE49-F238E27FC236}">
                    <a16:creationId xmlns:a16="http://schemas.microsoft.com/office/drawing/2014/main" id="{7E2A5F7F-F15B-3F8A-9F64-EC87AB0443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521" y="251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" name="Line 102">
                <a:extLst>
                  <a:ext uri="{FF2B5EF4-FFF2-40B4-BE49-F238E27FC236}">
                    <a16:creationId xmlns:a16="http://schemas.microsoft.com/office/drawing/2014/main" id="{A49E8CDB-B63D-0898-2735-4148D36F2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521" y="248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8" name="Line 103">
                <a:extLst>
                  <a:ext uri="{FF2B5EF4-FFF2-40B4-BE49-F238E27FC236}">
                    <a16:creationId xmlns:a16="http://schemas.microsoft.com/office/drawing/2014/main" id="{7C332C59-C4C4-116A-1BB5-96818F57EA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51" y="248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598" name="Group 104">
              <a:extLst>
                <a:ext uri="{FF2B5EF4-FFF2-40B4-BE49-F238E27FC236}">
                  <a16:creationId xmlns:a16="http://schemas.microsoft.com/office/drawing/2014/main" id="{3C920E89-7B96-4953-0B7E-8FAC71E63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2" y="1094"/>
              <a:ext cx="3049" cy="1409"/>
              <a:chOff x="1142" y="1094"/>
              <a:chExt cx="3049" cy="1409"/>
            </a:xfrm>
          </p:grpSpPr>
          <p:sp>
            <p:nvSpPr>
              <p:cNvPr id="18599" name="Rectangle 105">
                <a:extLst>
                  <a:ext uri="{FF2B5EF4-FFF2-40B4-BE49-F238E27FC236}">
                    <a16:creationId xmlns:a16="http://schemas.microsoft.com/office/drawing/2014/main" id="{CCA8D31E-FAB9-CF81-7F6D-84B8479908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1439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00" name="Line 106">
                <a:extLst>
                  <a:ext uri="{FF2B5EF4-FFF2-40B4-BE49-F238E27FC236}">
                    <a16:creationId xmlns:a16="http://schemas.microsoft.com/office/drawing/2014/main" id="{4DEBF338-CBE0-FBAC-7ECB-CC9758900D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02" y="14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1" name="Line 107">
                <a:extLst>
                  <a:ext uri="{FF2B5EF4-FFF2-40B4-BE49-F238E27FC236}">
                    <a16:creationId xmlns:a16="http://schemas.microsoft.com/office/drawing/2014/main" id="{3EAC557D-982D-FC9D-B60A-86F89B2B93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72" y="148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2" name="Line 108">
                <a:extLst>
                  <a:ext uri="{FF2B5EF4-FFF2-40B4-BE49-F238E27FC236}">
                    <a16:creationId xmlns:a16="http://schemas.microsoft.com/office/drawing/2014/main" id="{64CD067C-8012-AD46-C814-9DBE06E65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4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3" name="Line 109">
                <a:extLst>
                  <a:ext uri="{FF2B5EF4-FFF2-40B4-BE49-F238E27FC236}">
                    <a16:creationId xmlns:a16="http://schemas.microsoft.com/office/drawing/2014/main" id="{C399982F-805A-57E8-F5BD-CC840743F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1454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4" name="Rectangle 110">
                <a:extLst>
                  <a:ext uri="{FF2B5EF4-FFF2-40B4-BE49-F238E27FC236}">
                    <a16:creationId xmlns:a16="http://schemas.microsoft.com/office/drawing/2014/main" id="{36343EBC-3F35-60E9-4025-B930520B6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2" y="1094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05" name="Line 111">
                <a:extLst>
                  <a:ext uri="{FF2B5EF4-FFF2-40B4-BE49-F238E27FC236}">
                    <a16:creationId xmlns:a16="http://schemas.microsoft.com/office/drawing/2014/main" id="{56CDA9C6-A452-127E-4F36-EE0AEF5782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12" y="11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6" name="Line 112">
                <a:extLst>
                  <a:ext uri="{FF2B5EF4-FFF2-40B4-BE49-F238E27FC236}">
                    <a16:creationId xmlns:a16="http://schemas.microsoft.com/office/drawing/2014/main" id="{8943D5BC-82B5-1808-A9BB-DB15B997B3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82" y="113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7" name="Line 113">
                <a:extLst>
                  <a:ext uri="{FF2B5EF4-FFF2-40B4-BE49-F238E27FC236}">
                    <a16:creationId xmlns:a16="http://schemas.microsoft.com/office/drawing/2014/main" id="{9D429515-B0DB-B27D-E539-85A0DBB902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82" y="11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8" name="Line 114">
                <a:extLst>
                  <a:ext uri="{FF2B5EF4-FFF2-40B4-BE49-F238E27FC236}">
                    <a16:creationId xmlns:a16="http://schemas.microsoft.com/office/drawing/2014/main" id="{F5A32119-7841-39F3-F599-EF245A125D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12" y="1109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09" name="Rectangle 115">
                <a:extLst>
                  <a:ext uri="{FF2B5EF4-FFF2-40B4-BE49-F238E27FC236}">
                    <a16:creationId xmlns:a16="http://schemas.microsoft.com/office/drawing/2014/main" id="{A6715086-DEBD-DECA-FBD4-6A472850B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8" y="2413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10" name="Line 116">
                <a:extLst>
                  <a:ext uri="{FF2B5EF4-FFF2-40B4-BE49-F238E27FC236}">
                    <a16:creationId xmlns:a16="http://schemas.microsoft.com/office/drawing/2014/main" id="{0416A7B7-C243-4570-2A6E-B3966FA37F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98" y="24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1" name="Line 117">
                <a:extLst>
                  <a:ext uri="{FF2B5EF4-FFF2-40B4-BE49-F238E27FC236}">
                    <a16:creationId xmlns:a16="http://schemas.microsoft.com/office/drawing/2014/main" id="{43D238B8-D3CF-B739-FEA0-50D58A3AE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68" y="24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2" name="Line 118">
                <a:extLst>
                  <a:ext uri="{FF2B5EF4-FFF2-40B4-BE49-F238E27FC236}">
                    <a16:creationId xmlns:a16="http://schemas.microsoft.com/office/drawing/2014/main" id="{49C72E95-01C1-15DF-FFCB-5174F09CCD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68" y="24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3" name="Line 119">
                <a:extLst>
                  <a:ext uri="{FF2B5EF4-FFF2-40B4-BE49-F238E27FC236}">
                    <a16:creationId xmlns:a16="http://schemas.microsoft.com/office/drawing/2014/main" id="{49C4BCC4-FCEF-AAA7-5CD3-23383986A9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8" y="24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4" name="Rectangle 120">
                <a:extLst>
                  <a:ext uri="{FF2B5EF4-FFF2-40B4-BE49-F238E27FC236}">
                    <a16:creationId xmlns:a16="http://schemas.microsoft.com/office/drawing/2014/main" id="{67C05345-5DBE-E962-DAD8-BC85C91D45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0" y="2413"/>
                <a:ext cx="121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615" name="Line 121">
                <a:extLst>
                  <a:ext uri="{FF2B5EF4-FFF2-40B4-BE49-F238E27FC236}">
                    <a16:creationId xmlns:a16="http://schemas.microsoft.com/office/drawing/2014/main" id="{F78D2C14-321F-35D2-BF4C-593FBE84AB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30" y="2458"/>
                <a:ext cx="31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6" name="Line 122">
                <a:extLst>
                  <a:ext uri="{FF2B5EF4-FFF2-40B4-BE49-F238E27FC236}">
                    <a16:creationId xmlns:a16="http://schemas.microsoft.com/office/drawing/2014/main" id="{6DA543FB-FD7A-CB91-2291-F3FEBC8DB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00" y="245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7" name="Line 123">
                <a:extLst>
                  <a:ext uri="{FF2B5EF4-FFF2-40B4-BE49-F238E27FC236}">
                    <a16:creationId xmlns:a16="http://schemas.microsoft.com/office/drawing/2014/main" id="{D51D2AE2-831E-54BA-6A1A-B05E5301E5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0" y="2428"/>
                <a:ext cx="30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18" name="Line 124">
                <a:extLst>
                  <a:ext uri="{FF2B5EF4-FFF2-40B4-BE49-F238E27FC236}">
                    <a16:creationId xmlns:a16="http://schemas.microsoft.com/office/drawing/2014/main" id="{0DA3DE3F-4583-BE8E-6663-8DBAB6E9E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30" y="2428"/>
                <a:ext cx="31" cy="3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436" name="Group 125">
            <a:extLst>
              <a:ext uri="{FF2B5EF4-FFF2-40B4-BE49-F238E27FC236}">
                <a16:creationId xmlns:a16="http://schemas.microsoft.com/office/drawing/2014/main" id="{57A23CFD-A91A-BA88-38DD-E4EEA256173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105400" y="3924300"/>
            <a:ext cx="3822700" cy="2933700"/>
            <a:chOff x="0" y="0"/>
            <a:chExt cx="6020" cy="4620"/>
          </a:xfrm>
        </p:grpSpPr>
        <p:sp>
          <p:nvSpPr>
            <p:cNvPr id="18439" name="AutoShape 126">
              <a:extLst>
                <a:ext uri="{FF2B5EF4-FFF2-40B4-BE49-F238E27FC236}">
                  <a16:creationId xmlns:a16="http://schemas.microsoft.com/office/drawing/2014/main" id="{6A1ED5C3-060B-3824-F2C3-7ED53E37DD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0" y="0"/>
              <a:ext cx="6020" cy="4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440" name="Line 127">
              <a:extLst>
                <a:ext uri="{FF2B5EF4-FFF2-40B4-BE49-F238E27FC236}">
                  <a16:creationId xmlns:a16="http://schemas.microsoft.com/office/drawing/2014/main" id="{19193B43-384E-DA63-9E43-FC04F6B2A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0"/>
              <a:ext cx="1" cy="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Line 128">
              <a:extLst>
                <a:ext uri="{FF2B5EF4-FFF2-40B4-BE49-F238E27FC236}">
                  <a16:creationId xmlns:a16="http://schemas.microsoft.com/office/drawing/2014/main" id="{F880098F-7076-EA5A-BDB0-DD6AD86395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" y="3544"/>
              <a:ext cx="45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Rectangle 129">
              <a:extLst>
                <a:ext uri="{FF2B5EF4-FFF2-40B4-BE49-F238E27FC236}">
                  <a16:creationId xmlns:a16="http://schemas.microsoft.com/office/drawing/2014/main" id="{9894A273-E363-6B6F-7498-D516ECEF2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4115"/>
              <a:ext cx="66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18443" name="Rectangle 130">
              <a:extLst>
                <a:ext uri="{FF2B5EF4-FFF2-40B4-BE49-F238E27FC236}">
                  <a16:creationId xmlns:a16="http://schemas.microsoft.com/office/drawing/2014/main" id="{E4142048-6A9E-63F1-77D2-9BF591FCB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8" y="4115"/>
              <a:ext cx="49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18444" name="Line 131">
              <a:extLst>
                <a:ext uri="{FF2B5EF4-FFF2-40B4-BE49-F238E27FC236}">
                  <a16:creationId xmlns:a16="http://schemas.microsoft.com/office/drawing/2014/main" id="{4DA65068-09F7-7DB8-3829-0B1391EFA3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" y="105"/>
              <a:ext cx="45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Line 132">
              <a:extLst>
                <a:ext uri="{FF2B5EF4-FFF2-40B4-BE49-F238E27FC236}">
                  <a16:creationId xmlns:a16="http://schemas.microsoft.com/office/drawing/2014/main" id="{DABE3D8D-CEE2-4351-B9E3-B6271D8D2A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1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133">
              <a:extLst>
                <a:ext uri="{FF2B5EF4-FFF2-40B4-BE49-F238E27FC236}">
                  <a16:creationId xmlns:a16="http://schemas.microsoft.com/office/drawing/2014/main" id="{D2EC27B2-D5E6-D315-64ED-1299AD0962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1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134">
              <a:extLst>
                <a:ext uri="{FF2B5EF4-FFF2-40B4-BE49-F238E27FC236}">
                  <a16:creationId xmlns:a16="http://schemas.microsoft.com/office/drawing/2014/main" id="{E7F44488-9B16-2F11-3170-8E9E10DBF0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41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135">
              <a:extLst>
                <a:ext uri="{FF2B5EF4-FFF2-40B4-BE49-F238E27FC236}">
                  <a16:creationId xmlns:a16="http://schemas.microsoft.com/office/drawing/2014/main" id="{04240FD7-A8A4-9FD9-6ECC-1610A67C17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2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136">
              <a:extLst>
                <a:ext uri="{FF2B5EF4-FFF2-40B4-BE49-F238E27FC236}">
                  <a16:creationId xmlns:a16="http://schemas.microsoft.com/office/drawing/2014/main" id="{4FE77BBC-1753-D5E3-8077-6CA9CA60E6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2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137">
              <a:extLst>
                <a:ext uri="{FF2B5EF4-FFF2-40B4-BE49-F238E27FC236}">
                  <a16:creationId xmlns:a16="http://schemas.microsoft.com/office/drawing/2014/main" id="{3403E05C-0BF3-EB27-3718-50F8416ECC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43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138">
              <a:extLst>
                <a:ext uri="{FF2B5EF4-FFF2-40B4-BE49-F238E27FC236}">
                  <a16:creationId xmlns:a16="http://schemas.microsoft.com/office/drawing/2014/main" id="{D5C63471-9157-8D7F-628C-5AF2679594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139">
              <a:extLst>
                <a:ext uri="{FF2B5EF4-FFF2-40B4-BE49-F238E27FC236}">
                  <a16:creationId xmlns:a16="http://schemas.microsoft.com/office/drawing/2014/main" id="{20839CF9-7AED-3F18-5B8A-78ABB6AE73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43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140">
              <a:extLst>
                <a:ext uri="{FF2B5EF4-FFF2-40B4-BE49-F238E27FC236}">
                  <a16:creationId xmlns:a16="http://schemas.microsoft.com/office/drawing/2014/main" id="{85BAB9CC-0975-3F84-2605-E4A63F30D6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4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141">
              <a:extLst>
                <a:ext uri="{FF2B5EF4-FFF2-40B4-BE49-F238E27FC236}">
                  <a16:creationId xmlns:a16="http://schemas.microsoft.com/office/drawing/2014/main" id="{40BBFC2A-36FC-5000-5A92-42CD460835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4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142">
              <a:extLst>
                <a:ext uri="{FF2B5EF4-FFF2-40B4-BE49-F238E27FC236}">
                  <a16:creationId xmlns:a16="http://schemas.microsoft.com/office/drawing/2014/main" id="{F62BFAF9-217F-6D19-83BC-858AE729A2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44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6" name="Line 143">
              <a:extLst>
                <a:ext uri="{FF2B5EF4-FFF2-40B4-BE49-F238E27FC236}">
                  <a16:creationId xmlns:a16="http://schemas.microsoft.com/office/drawing/2014/main" id="{EC64F0DF-664D-2D51-1297-6CBB826A7B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44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7" name="Line 144">
              <a:extLst>
                <a:ext uri="{FF2B5EF4-FFF2-40B4-BE49-F238E27FC236}">
                  <a16:creationId xmlns:a16="http://schemas.microsoft.com/office/drawing/2014/main" id="{A7877337-D9DD-56DB-3409-390F7EDFF5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2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8" name="Line 145">
              <a:extLst>
                <a:ext uri="{FF2B5EF4-FFF2-40B4-BE49-F238E27FC236}">
                  <a16:creationId xmlns:a16="http://schemas.microsoft.com/office/drawing/2014/main" id="{35358215-60F5-0C53-14C0-6A345CE20F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3" y="120"/>
              <a:ext cx="1" cy="34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9" name="Rectangle 146">
              <a:extLst>
                <a:ext uri="{FF2B5EF4-FFF2-40B4-BE49-F238E27FC236}">
                  <a16:creationId xmlns:a16="http://schemas.microsoft.com/office/drawing/2014/main" id="{F97D0983-E90B-09A8-7B95-4B10F6C38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" y="3665"/>
              <a:ext cx="23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18460" name="Line 147">
              <a:extLst>
                <a:ext uri="{FF2B5EF4-FFF2-40B4-BE49-F238E27FC236}">
                  <a16:creationId xmlns:a16="http://schemas.microsoft.com/office/drawing/2014/main" id="{2E022DFE-2FB8-AA90-4FEF-98053A55F4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1" y="35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1" name="Rectangle 148">
              <a:extLst>
                <a:ext uri="{FF2B5EF4-FFF2-40B4-BE49-F238E27FC236}">
                  <a16:creationId xmlns:a16="http://schemas.microsoft.com/office/drawing/2014/main" id="{7D0423E3-9BEF-9CA5-0AB9-0028007C7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8" y="3665"/>
              <a:ext cx="59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.0ms</a:t>
              </a:r>
              <a:endParaRPr lang="en-US" altLang="en-US"/>
            </a:p>
          </p:txBody>
        </p:sp>
        <p:sp>
          <p:nvSpPr>
            <p:cNvPr id="18462" name="Line 149">
              <a:extLst>
                <a:ext uri="{FF2B5EF4-FFF2-40B4-BE49-F238E27FC236}">
                  <a16:creationId xmlns:a16="http://schemas.microsoft.com/office/drawing/2014/main" id="{C3FD6A1D-F2F4-F4B4-5EBD-F2AA4D06DC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2" y="35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3" name="Rectangle 150">
              <a:extLst>
                <a:ext uri="{FF2B5EF4-FFF2-40B4-BE49-F238E27FC236}">
                  <a16:creationId xmlns:a16="http://schemas.microsoft.com/office/drawing/2014/main" id="{0B7516D6-3E45-07F9-8C2D-101B165FB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8" y="3665"/>
              <a:ext cx="59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2.0ms</a:t>
              </a:r>
              <a:endParaRPr lang="en-US" altLang="en-US"/>
            </a:p>
          </p:txBody>
        </p:sp>
        <p:sp>
          <p:nvSpPr>
            <p:cNvPr id="18464" name="Line 151">
              <a:extLst>
                <a:ext uri="{FF2B5EF4-FFF2-40B4-BE49-F238E27FC236}">
                  <a16:creationId xmlns:a16="http://schemas.microsoft.com/office/drawing/2014/main" id="{3BDF4055-147A-465F-1BB4-618036172C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3" y="35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5" name="Rectangle 152">
              <a:extLst>
                <a:ext uri="{FF2B5EF4-FFF2-40B4-BE49-F238E27FC236}">
                  <a16:creationId xmlns:a16="http://schemas.microsoft.com/office/drawing/2014/main" id="{883AF4F3-AEC9-9E82-3CF0-A4DBB0B81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3665"/>
              <a:ext cx="59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3.0ms</a:t>
              </a:r>
              <a:endParaRPr lang="en-US" altLang="en-US"/>
            </a:p>
          </p:txBody>
        </p:sp>
        <p:sp>
          <p:nvSpPr>
            <p:cNvPr id="18466" name="Line 153">
              <a:extLst>
                <a:ext uri="{FF2B5EF4-FFF2-40B4-BE49-F238E27FC236}">
                  <a16:creationId xmlns:a16="http://schemas.microsoft.com/office/drawing/2014/main" id="{EE52C1C4-942C-229B-233F-FD1A7D5D1F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45" y="3529"/>
              <a:ext cx="1" cy="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7" name="Rectangle 154">
              <a:extLst>
                <a:ext uri="{FF2B5EF4-FFF2-40B4-BE49-F238E27FC236}">
                  <a16:creationId xmlns:a16="http://schemas.microsoft.com/office/drawing/2014/main" id="{F079BAB2-43A9-33B9-47F8-C887A4BFD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889"/>
              <a:ext cx="5420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468" name="Rectangle 155">
              <a:extLst>
                <a:ext uri="{FF2B5EF4-FFF2-40B4-BE49-F238E27FC236}">
                  <a16:creationId xmlns:a16="http://schemas.microsoft.com/office/drawing/2014/main" id="{E743AE42-156E-9112-E9E1-AF075EF67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1" y="39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469" name="Line 156">
              <a:extLst>
                <a:ext uri="{FF2B5EF4-FFF2-40B4-BE49-F238E27FC236}">
                  <a16:creationId xmlns:a16="http://schemas.microsoft.com/office/drawing/2014/main" id="{D17A6649-CA11-B949-360B-F75B749A7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6" y="39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0" name="Line 157">
              <a:extLst>
                <a:ext uri="{FF2B5EF4-FFF2-40B4-BE49-F238E27FC236}">
                  <a16:creationId xmlns:a16="http://schemas.microsoft.com/office/drawing/2014/main" id="{CC5C5D0A-405D-7C3D-076E-5010613EA1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6" y="3979"/>
              <a:ext cx="60" cy="1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158">
              <a:extLst>
                <a:ext uri="{FF2B5EF4-FFF2-40B4-BE49-F238E27FC236}">
                  <a16:creationId xmlns:a16="http://schemas.microsoft.com/office/drawing/2014/main" id="{25C5BEAD-7DB4-DEB6-A7FC-9329647622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3979"/>
              <a:ext cx="30" cy="60"/>
            </a:xfrm>
            <a:prstGeom prst="line">
              <a:avLst/>
            </a:prstGeom>
            <a:noFill/>
            <a:ln w="9525">
              <a:solidFill>
                <a:srgbClr val="00A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Rectangle 159">
              <a:extLst>
                <a:ext uri="{FF2B5EF4-FFF2-40B4-BE49-F238E27FC236}">
                  <a16:creationId xmlns:a16="http://schemas.microsoft.com/office/drawing/2014/main" id="{614FE02F-79F4-BB47-B0B2-F2416B603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3890"/>
              <a:ext cx="75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V(C3:1)</a:t>
              </a:r>
              <a:endParaRPr lang="en-US" altLang="en-US"/>
            </a:p>
          </p:txBody>
        </p:sp>
        <p:sp>
          <p:nvSpPr>
            <p:cNvPr id="18473" name="Rectangle 160">
              <a:extLst>
                <a:ext uri="{FF2B5EF4-FFF2-40B4-BE49-F238E27FC236}">
                  <a16:creationId xmlns:a16="http://schemas.microsoft.com/office/drawing/2014/main" id="{2A090647-3A9A-1206-C69F-4CB34C24F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2" y="3979"/>
              <a:ext cx="9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8474" name="Line 161">
              <a:extLst>
                <a:ext uri="{FF2B5EF4-FFF2-40B4-BE49-F238E27FC236}">
                  <a16:creationId xmlns:a16="http://schemas.microsoft.com/office/drawing/2014/main" id="{6D6E16E8-7179-5703-942D-C8375C81F8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7" y="3979"/>
              <a:ext cx="30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162">
              <a:extLst>
                <a:ext uri="{FF2B5EF4-FFF2-40B4-BE49-F238E27FC236}">
                  <a16:creationId xmlns:a16="http://schemas.microsoft.com/office/drawing/2014/main" id="{0BB65933-7429-8A82-2C07-3C602E6350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7" y="4039"/>
              <a:ext cx="60" cy="1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Line 163">
              <a:extLst>
                <a:ext uri="{FF2B5EF4-FFF2-40B4-BE49-F238E27FC236}">
                  <a16:creationId xmlns:a16="http://schemas.microsoft.com/office/drawing/2014/main" id="{960C0275-52D8-4567-CE3C-1E6742B8D9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87" y="3979"/>
              <a:ext cx="30" cy="60"/>
            </a:xfrm>
            <a:prstGeom prst="line">
              <a:avLst/>
            </a:prstGeom>
            <a:noFill/>
            <a:ln w="9525">
              <a:solidFill>
                <a:srgbClr val="AA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Rectangle 164">
              <a:extLst>
                <a:ext uri="{FF2B5EF4-FFF2-40B4-BE49-F238E27FC236}">
                  <a16:creationId xmlns:a16="http://schemas.microsoft.com/office/drawing/2014/main" id="{9BD9F0C1-7A73-814E-6FC1-18156C690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" y="3890"/>
              <a:ext cx="757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V(C2:1)</a:t>
              </a:r>
              <a:endParaRPr lang="en-US" altLang="en-US"/>
            </a:p>
          </p:txBody>
        </p:sp>
        <p:sp>
          <p:nvSpPr>
            <p:cNvPr id="18478" name="Line 165">
              <a:extLst>
                <a:ext uri="{FF2B5EF4-FFF2-40B4-BE49-F238E27FC236}">
                  <a16:creationId xmlns:a16="http://schemas.microsoft.com/office/drawing/2014/main" id="{57B0E015-BA96-8C9C-0581-C59EA98F06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45" y="105"/>
              <a:ext cx="1" cy="34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166">
              <a:extLst>
                <a:ext uri="{FF2B5EF4-FFF2-40B4-BE49-F238E27FC236}">
                  <a16:creationId xmlns:a16="http://schemas.microsoft.com/office/drawing/2014/main" id="{688FAF5F-E749-3E28-FE1A-36684E287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3108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Line 167">
              <a:extLst>
                <a:ext uri="{FF2B5EF4-FFF2-40B4-BE49-F238E27FC236}">
                  <a16:creationId xmlns:a16="http://schemas.microsoft.com/office/drawing/2014/main" id="{CEA94546-F761-048D-B22E-0B4C5F3457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2688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1" name="Line 168">
              <a:extLst>
                <a:ext uri="{FF2B5EF4-FFF2-40B4-BE49-F238E27FC236}">
                  <a16:creationId xmlns:a16="http://schemas.microsoft.com/office/drawing/2014/main" id="{AC2B5F1C-A05C-B5C6-4E5C-739E71F27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2252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2" name="Line 169">
              <a:extLst>
                <a:ext uri="{FF2B5EF4-FFF2-40B4-BE49-F238E27FC236}">
                  <a16:creationId xmlns:a16="http://schemas.microsoft.com/office/drawing/2014/main" id="{8ECF67AC-0938-DE31-D56D-44E28AD8E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397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3" name="Line 170">
              <a:extLst>
                <a:ext uri="{FF2B5EF4-FFF2-40B4-BE49-F238E27FC236}">
                  <a16:creationId xmlns:a16="http://schemas.microsoft.com/office/drawing/2014/main" id="{9F71DDF8-B472-017F-FAF9-18A9C4593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961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4" name="Line 171">
              <a:extLst>
                <a:ext uri="{FF2B5EF4-FFF2-40B4-BE49-F238E27FC236}">
                  <a16:creationId xmlns:a16="http://schemas.microsoft.com/office/drawing/2014/main" id="{17D77534-2A2A-0B84-75D0-7208035F74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541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5" name="Line 172">
              <a:extLst>
                <a:ext uri="{FF2B5EF4-FFF2-40B4-BE49-F238E27FC236}">
                  <a16:creationId xmlns:a16="http://schemas.microsoft.com/office/drawing/2014/main" id="{9D6997ED-4EE9-A32D-E9C6-AA694C704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6" y="1817"/>
              <a:ext cx="44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6" name="Rectangle 173">
              <a:extLst>
                <a:ext uri="{FF2B5EF4-FFF2-40B4-BE49-F238E27FC236}">
                  <a16:creationId xmlns:a16="http://schemas.microsoft.com/office/drawing/2014/main" id="{90D38C94-DA22-7B09-B738-4574690C97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" y="3440"/>
              <a:ext cx="27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V</a:t>
              </a:r>
              <a:endParaRPr lang="en-US" altLang="en-US"/>
            </a:p>
          </p:txBody>
        </p:sp>
        <p:sp>
          <p:nvSpPr>
            <p:cNvPr id="18487" name="Line 174">
              <a:extLst>
                <a:ext uri="{FF2B5EF4-FFF2-40B4-BE49-F238E27FC236}">
                  <a16:creationId xmlns:a16="http://schemas.microsoft.com/office/drawing/2014/main" id="{EF1CC94F-F511-4FE1-2E0D-4B61BBFF5F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6" y="3544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8" name="Rectangle 175">
              <a:extLst>
                <a:ext uri="{FF2B5EF4-FFF2-40B4-BE49-F238E27FC236}">
                  <a16:creationId xmlns:a16="http://schemas.microsoft.com/office/drawing/2014/main" id="{22C1C083-CD9A-3B1F-88AC-1957593AB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" y="1713"/>
              <a:ext cx="39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40V</a:t>
              </a:r>
              <a:endParaRPr lang="en-US" altLang="en-US"/>
            </a:p>
          </p:txBody>
        </p:sp>
        <p:sp>
          <p:nvSpPr>
            <p:cNvPr id="18489" name="Line 176">
              <a:extLst>
                <a:ext uri="{FF2B5EF4-FFF2-40B4-BE49-F238E27FC236}">
                  <a16:creationId xmlns:a16="http://schemas.microsoft.com/office/drawing/2014/main" id="{23529C56-CE5F-1F89-0F2C-D98970C50C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6" y="1817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90" name="Rectangle 177">
              <a:extLst>
                <a:ext uri="{FF2B5EF4-FFF2-40B4-BE49-F238E27FC236}">
                  <a16:creationId xmlns:a16="http://schemas.microsoft.com/office/drawing/2014/main" id="{B9A073C8-BBFE-069A-9E9C-78CD37BD81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" y="0"/>
              <a:ext cx="393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80V</a:t>
              </a:r>
              <a:endParaRPr lang="en-US" altLang="en-US"/>
            </a:p>
          </p:txBody>
        </p:sp>
        <p:sp>
          <p:nvSpPr>
            <p:cNvPr id="18491" name="Line 178">
              <a:extLst>
                <a:ext uri="{FF2B5EF4-FFF2-40B4-BE49-F238E27FC236}">
                  <a16:creationId xmlns:a16="http://schemas.microsoft.com/office/drawing/2014/main" id="{EEABC877-DC4A-BCF4-B56B-EDD759BFE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6" y="105"/>
              <a:ext cx="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92" name="Line 179">
              <a:extLst>
                <a:ext uri="{FF2B5EF4-FFF2-40B4-BE49-F238E27FC236}">
                  <a16:creationId xmlns:a16="http://schemas.microsoft.com/office/drawing/2014/main" id="{B3D7882D-DF78-3C1A-C413-674254DCA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1" y="105"/>
              <a:ext cx="1" cy="34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93" name="Freeform 180">
              <a:extLst>
                <a:ext uri="{FF2B5EF4-FFF2-40B4-BE49-F238E27FC236}">
                  <a16:creationId xmlns:a16="http://schemas.microsoft.com/office/drawing/2014/main" id="{47F81B6F-51A0-CBE8-458C-E91484980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" y="706"/>
              <a:ext cx="4504" cy="2838"/>
            </a:xfrm>
            <a:custGeom>
              <a:avLst/>
              <a:gdLst>
                <a:gd name="T0" fmla="*/ 60 w 4504"/>
                <a:gd name="T1" fmla="*/ 2793 h 2838"/>
                <a:gd name="T2" fmla="*/ 105 w 4504"/>
                <a:gd name="T3" fmla="*/ 2703 h 2838"/>
                <a:gd name="T4" fmla="*/ 150 w 4504"/>
                <a:gd name="T5" fmla="*/ 2613 h 2838"/>
                <a:gd name="T6" fmla="*/ 180 w 4504"/>
                <a:gd name="T7" fmla="*/ 2492 h 2838"/>
                <a:gd name="T8" fmla="*/ 210 w 4504"/>
                <a:gd name="T9" fmla="*/ 2402 h 2838"/>
                <a:gd name="T10" fmla="*/ 240 w 4504"/>
                <a:gd name="T11" fmla="*/ 2297 h 2838"/>
                <a:gd name="T12" fmla="*/ 270 w 4504"/>
                <a:gd name="T13" fmla="*/ 2177 h 2838"/>
                <a:gd name="T14" fmla="*/ 300 w 4504"/>
                <a:gd name="T15" fmla="*/ 2072 h 2838"/>
                <a:gd name="T16" fmla="*/ 315 w 4504"/>
                <a:gd name="T17" fmla="*/ 1967 h 2838"/>
                <a:gd name="T18" fmla="*/ 345 w 4504"/>
                <a:gd name="T19" fmla="*/ 1862 h 2838"/>
                <a:gd name="T20" fmla="*/ 375 w 4504"/>
                <a:gd name="T21" fmla="*/ 1757 h 2838"/>
                <a:gd name="T22" fmla="*/ 390 w 4504"/>
                <a:gd name="T23" fmla="*/ 1652 h 2838"/>
                <a:gd name="T24" fmla="*/ 420 w 4504"/>
                <a:gd name="T25" fmla="*/ 1546 h 2838"/>
                <a:gd name="T26" fmla="*/ 435 w 4504"/>
                <a:gd name="T27" fmla="*/ 1441 h 2838"/>
                <a:gd name="T28" fmla="*/ 465 w 4504"/>
                <a:gd name="T29" fmla="*/ 1336 h 2838"/>
                <a:gd name="T30" fmla="*/ 480 w 4504"/>
                <a:gd name="T31" fmla="*/ 1216 h 2838"/>
                <a:gd name="T32" fmla="*/ 510 w 4504"/>
                <a:gd name="T33" fmla="*/ 1111 h 2838"/>
                <a:gd name="T34" fmla="*/ 525 w 4504"/>
                <a:gd name="T35" fmla="*/ 1006 h 2838"/>
                <a:gd name="T36" fmla="*/ 555 w 4504"/>
                <a:gd name="T37" fmla="*/ 901 h 2838"/>
                <a:gd name="T38" fmla="*/ 585 w 4504"/>
                <a:gd name="T39" fmla="*/ 781 h 2838"/>
                <a:gd name="T40" fmla="*/ 615 w 4504"/>
                <a:gd name="T41" fmla="*/ 676 h 2838"/>
                <a:gd name="T42" fmla="*/ 645 w 4504"/>
                <a:gd name="T43" fmla="*/ 570 h 2838"/>
                <a:gd name="T44" fmla="*/ 675 w 4504"/>
                <a:gd name="T45" fmla="*/ 480 h 2838"/>
                <a:gd name="T46" fmla="*/ 705 w 4504"/>
                <a:gd name="T47" fmla="*/ 390 h 2838"/>
                <a:gd name="T48" fmla="*/ 735 w 4504"/>
                <a:gd name="T49" fmla="*/ 300 h 2838"/>
                <a:gd name="T50" fmla="*/ 780 w 4504"/>
                <a:gd name="T51" fmla="*/ 210 h 2838"/>
                <a:gd name="T52" fmla="*/ 825 w 4504"/>
                <a:gd name="T53" fmla="*/ 120 h 2838"/>
                <a:gd name="T54" fmla="*/ 885 w 4504"/>
                <a:gd name="T55" fmla="*/ 45 h 2838"/>
                <a:gd name="T56" fmla="*/ 961 w 4504"/>
                <a:gd name="T57" fmla="*/ 0 h 2838"/>
                <a:gd name="T58" fmla="*/ 1081 w 4504"/>
                <a:gd name="T59" fmla="*/ 0 h 2838"/>
                <a:gd name="T60" fmla="*/ 1201 w 4504"/>
                <a:gd name="T61" fmla="*/ 0 h 2838"/>
                <a:gd name="T62" fmla="*/ 1321 w 4504"/>
                <a:gd name="T63" fmla="*/ 0 h 2838"/>
                <a:gd name="T64" fmla="*/ 1441 w 4504"/>
                <a:gd name="T65" fmla="*/ 0 h 2838"/>
                <a:gd name="T66" fmla="*/ 1561 w 4504"/>
                <a:gd name="T67" fmla="*/ 0 h 2838"/>
                <a:gd name="T68" fmla="*/ 1681 w 4504"/>
                <a:gd name="T69" fmla="*/ 0 h 2838"/>
                <a:gd name="T70" fmla="*/ 1801 w 4504"/>
                <a:gd name="T71" fmla="*/ 0 h 2838"/>
                <a:gd name="T72" fmla="*/ 1921 w 4504"/>
                <a:gd name="T73" fmla="*/ 0 h 2838"/>
                <a:gd name="T74" fmla="*/ 2041 w 4504"/>
                <a:gd name="T75" fmla="*/ 0 h 2838"/>
                <a:gd name="T76" fmla="*/ 2162 w 4504"/>
                <a:gd name="T77" fmla="*/ 0 h 2838"/>
                <a:gd name="T78" fmla="*/ 2282 w 4504"/>
                <a:gd name="T79" fmla="*/ 0 h 2838"/>
                <a:gd name="T80" fmla="*/ 2402 w 4504"/>
                <a:gd name="T81" fmla="*/ 0 h 2838"/>
                <a:gd name="T82" fmla="*/ 2522 w 4504"/>
                <a:gd name="T83" fmla="*/ 0 h 2838"/>
                <a:gd name="T84" fmla="*/ 2642 w 4504"/>
                <a:gd name="T85" fmla="*/ 0 h 2838"/>
                <a:gd name="T86" fmla="*/ 2762 w 4504"/>
                <a:gd name="T87" fmla="*/ 0 h 2838"/>
                <a:gd name="T88" fmla="*/ 2882 w 4504"/>
                <a:gd name="T89" fmla="*/ 0 h 2838"/>
                <a:gd name="T90" fmla="*/ 3002 w 4504"/>
                <a:gd name="T91" fmla="*/ 0 h 2838"/>
                <a:gd name="T92" fmla="*/ 3122 w 4504"/>
                <a:gd name="T93" fmla="*/ 0 h 2838"/>
                <a:gd name="T94" fmla="*/ 3242 w 4504"/>
                <a:gd name="T95" fmla="*/ 0 h 2838"/>
                <a:gd name="T96" fmla="*/ 3363 w 4504"/>
                <a:gd name="T97" fmla="*/ 0 h 2838"/>
                <a:gd name="T98" fmla="*/ 3483 w 4504"/>
                <a:gd name="T99" fmla="*/ 0 h 2838"/>
                <a:gd name="T100" fmla="*/ 3603 w 4504"/>
                <a:gd name="T101" fmla="*/ 0 h 2838"/>
                <a:gd name="T102" fmla="*/ 3723 w 4504"/>
                <a:gd name="T103" fmla="*/ 0 h 2838"/>
                <a:gd name="T104" fmla="*/ 3843 w 4504"/>
                <a:gd name="T105" fmla="*/ 0 h 2838"/>
                <a:gd name="T106" fmla="*/ 3963 w 4504"/>
                <a:gd name="T107" fmla="*/ 0 h 2838"/>
                <a:gd name="T108" fmla="*/ 4083 w 4504"/>
                <a:gd name="T109" fmla="*/ 0 h 2838"/>
                <a:gd name="T110" fmla="*/ 4203 w 4504"/>
                <a:gd name="T111" fmla="*/ 0 h 2838"/>
                <a:gd name="T112" fmla="*/ 4323 w 4504"/>
                <a:gd name="T113" fmla="*/ 0 h 2838"/>
                <a:gd name="T114" fmla="*/ 4443 w 4504"/>
                <a:gd name="T115" fmla="*/ 0 h 283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4504" h="2838">
                  <a:moveTo>
                    <a:pt x="0" y="2838"/>
                  </a:moveTo>
                  <a:lnTo>
                    <a:pt x="15" y="2838"/>
                  </a:lnTo>
                  <a:lnTo>
                    <a:pt x="30" y="2838"/>
                  </a:lnTo>
                  <a:lnTo>
                    <a:pt x="30" y="2823"/>
                  </a:lnTo>
                  <a:lnTo>
                    <a:pt x="45" y="2823"/>
                  </a:lnTo>
                  <a:lnTo>
                    <a:pt x="45" y="2808"/>
                  </a:lnTo>
                  <a:lnTo>
                    <a:pt x="60" y="2808"/>
                  </a:lnTo>
                  <a:lnTo>
                    <a:pt x="60" y="2793"/>
                  </a:lnTo>
                  <a:lnTo>
                    <a:pt x="75" y="2793"/>
                  </a:lnTo>
                  <a:lnTo>
                    <a:pt x="75" y="2778"/>
                  </a:lnTo>
                  <a:lnTo>
                    <a:pt x="75" y="2763"/>
                  </a:lnTo>
                  <a:lnTo>
                    <a:pt x="90" y="2763"/>
                  </a:lnTo>
                  <a:lnTo>
                    <a:pt x="90" y="2748"/>
                  </a:lnTo>
                  <a:lnTo>
                    <a:pt x="105" y="2733"/>
                  </a:lnTo>
                  <a:lnTo>
                    <a:pt x="105" y="2718"/>
                  </a:lnTo>
                  <a:lnTo>
                    <a:pt x="105" y="2703"/>
                  </a:lnTo>
                  <a:lnTo>
                    <a:pt x="120" y="2703"/>
                  </a:lnTo>
                  <a:lnTo>
                    <a:pt x="120" y="2688"/>
                  </a:lnTo>
                  <a:lnTo>
                    <a:pt x="120" y="2673"/>
                  </a:lnTo>
                  <a:lnTo>
                    <a:pt x="135" y="2673"/>
                  </a:lnTo>
                  <a:lnTo>
                    <a:pt x="135" y="2658"/>
                  </a:lnTo>
                  <a:lnTo>
                    <a:pt x="135" y="2643"/>
                  </a:lnTo>
                  <a:lnTo>
                    <a:pt x="150" y="2628"/>
                  </a:lnTo>
                  <a:lnTo>
                    <a:pt x="150" y="2613"/>
                  </a:lnTo>
                  <a:lnTo>
                    <a:pt x="150" y="2598"/>
                  </a:lnTo>
                  <a:lnTo>
                    <a:pt x="165" y="2583"/>
                  </a:lnTo>
                  <a:lnTo>
                    <a:pt x="165" y="2568"/>
                  </a:lnTo>
                  <a:lnTo>
                    <a:pt x="165" y="2553"/>
                  </a:lnTo>
                  <a:lnTo>
                    <a:pt x="180" y="2538"/>
                  </a:lnTo>
                  <a:lnTo>
                    <a:pt x="180" y="2523"/>
                  </a:lnTo>
                  <a:lnTo>
                    <a:pt x="180" y="2508"/>
                  </a:lnTo>
                  <a:lnTo>
                    <a:pt x="180" y="2492"/>
                  </a:lnTo>
                  <a:lnTo>
                    <a:pt x="195" y="2492"/>
                  </a:lnTo>
                  <a:lnTo>
                    <a:pt x="195" y="2477"/>
                  </a:lnTo>
                  <a:lnTo>
                    <a:pt x="195" y="2462"/>
                  </a:lnTo>
                  <a:lnTo>
                    <a:pt x="195" y="2447"/>
                  </a:lnTo>
                  <a:lnTo>
                    <a:pt x="210" y="2447"/>
                  </a:lnTo>
                  <a:lnTo>
                    <a:pt x="210" y="2432"/>
                  </a:lnTo>
                  <a:lnTo>
                    <a:pt x="210" y="2417"/>
                  </a:lnTo>
                  <a:lnTo>
                    <a:pt x="210" y="2402"/>
                  </a:lnTo>
                  <a:lnTo>
                    <a:pt x="210" y="2387"/>
                  </a:lnTo>
                  <a:lnTo>
                    <a:pt x="225" y="2387"/>
                  </a:lnTo>
                  <a:lnTo>
                    <a:pt x="225" y="2372"/>
                  </a:lnTo>
                  <a:lnTo>
                    <a:pt x="225" y="2357"/>
                  </a:lnTo>
                  <a:lnTo>
                    <a:pt x="225" y="2342"/>
                  </a:lnTo>
                  <a:lnTo>
                    <a:pt x="240" y="2327"/>
                  </a:lnTo>
                  <a:lnTo>
                    <a:pt x="240" y="2312"/>
                  </a:lnTo>
                  <a:lnTo>
                    <a:pt x="240" y="2297"/>
                  </a:lnTo>
                  <a:lnTo>
                    <a:pt x="240" y="2282"/>
                  </a:lnTo>
                  <a:lnTo>
                    <a:pt x="255" y="2267"/>
                  </a:lnTo>
                  <a:lnTo>
                    <a:pt x="255" y="2252"/>
                  </a:lnTo>
                  <a:lnTo>
                    <a:pt x="255" y="2237"/>
                  </a:lnTo>
                  <a:lnTo>
                    <a:pt x="255" y="2222"/>
                  </a:lnTo>
                  <a:lnTo>
                    <a:pt x="270" y="2207"/>
                  </a:lnTo>
                  <a:lnTo>
                    <a:pt x="270" y="2192"/>
                  </a:lnTo>
                  <a:lnTo>
                    <a:pt x="270" y="2177"/>
                  </a:lnTo>
                  <a:lnTo>
                    <a:pt x="270" y="2162"/>
                  </a:lnTo>
                  <a:lnTo>
                    <a:pt x="285" y="2147"/>
                  </a:lnTo>
                  <a:lnTo>
                    <a:pt x="285" y="2132"/>
                  </a:lnTo>
                  <a:lnTo>
                    <a:pt x="285" y="2117"/>
                  </a:lnTo>
                  <a:lnTo>
                    <a:pt x="285" y="2102"/>
                  </a:lnTo>
                  <a:lnTo>
                    <a:pt x="285" y="2087"/>
                  </a:lnTo>
                  <a:lnTo>
                    <a:pt x="300" y="2087"/>
                  </a:lnTo>
                  <a:lnTo>
                    <a:pt x="300" y="2072"/>
                  </a:lnTo>
                  <a:lnTo>
                    <a:pt x="300" y="2057"/>
                  </a:lnTo>
                  <a:lnTo>
                    <a:pt x="300" y="2042"/>
                  </a:lnTo>
                  <a:lnTo>
                    <a:pt x="300" y="2027"/>
                  </a:lnTo>
                  <a:lnTo>
                    <a:pt x="315" y="2027"/>
                  </a:lnTo>
                  <a:lnTo>
                    <a:pt x="315" y="2012"/>
                  </a:lnTo>
                  <a:lnTo>
                    <a:pt x="315" y="1997"/>
                  </a:lnTo>
                  <a:lnTo>
                    <a:pt x="315" y="1982"/>
                  </a:lnTo>
                  <a:lnTo>
                    <a:pt x="315" y="1967"/>
                  </a:lnTo>
                  <a:lnTo>
                    <a:pt x="330" y="1952"/>
                  </a:lnTo>
                  <a:lnTo>
                    <a:pt x="330" y="1937"/>
                  </a:lnTo>
                  <a:lnTo>
                    <a:pt x="330" y="1922"/>
                  </a:lnTo>
                  <a:lnTo>
                    <a:pt x="330" y="1907"/>
                  </a:lnTo>
                  <a:lnTo>
                    <a:pt x="330" y="1892"/>
                  </a:lnTo>
                  <a:lnTo>
                    <a:pt x="345" y="1892"/>
                  </a:lnTo>
                  <a:lnTo>
                    <a:pt x="345" y="1877"/>
                  </a:lnTo>
                  <a:lnTo>
                    <a:pt x="345" y="1862"/>
                  </a:lnTo>
                  <a:lnTo>
                    <a:pt x="345" y="1847"/>
                  </a:lnTo>
                  <a:lnTo>
                    <a:pt x="345" y="1832"/>
                  </a:lnTo>
                  <a:lnTo>
                    <a:pt x="360" y="1817"/>
                  </a:lnTo>
                  <a:lnTo>
                    <a:pt x="360" y="1802"/>
                  </a:lnTo>
                  <a:lnTo>
                    <a:pt x="360" y="1787"/>
                  </a:lnTo>
                  <a:lnTo>
                    <a:pt x="360" y="1772"/>
                  </a:lnTo>
                  <a:lnTo>
                    <a:pt x="360" y="1757"/>
                  </a:lnTo>
                  <a:lnTo>
                    <a:pt x="375" y="1757"/>
                  </a:lnTo>
                  <a:lnTo>
                    <a:pt x="375" y="1742"/>
                  </a:lnTo>
                  <a:lnTo>
                    <a:pt x="375" y="1727"/>
                  </a:lnTo>
                  <a:lnTo>
                    <a:pt x="375" y="1712"/>
                  </a:lnTo>
                  <a:lnTo>
                    <a:pt x="375" y="1697"/>
                  </a:lnTo>
                  <a:lnTo>
                    <a:pt x="375" y="1682"/>
                  </a:lnTo>
                  <a:lnTo>
                    <a:pt x="390" y="1682"/>
                  </a:lnTo>
                  <a:lnTo>
                    <a:pt x="390" y="1667"/>
                  </a:lnTo>
                  <a:lnTo>
                    <a:pt x="390" y="1652"/>
                  </a:lnTo>
                  <a:lnTo>
                    <a:pt x="390" y="1637"/>
                  </a:lnTo>
                  <a:lnTo>
                    <a:pt x="390" y="1622"/>
                  </a:lnTo>
                  <a:lnTo>
                    <a:pt x="405" y="1607"/>
                  </a:lnTo>
                  <a:lnTo>
                    <a:pt x="405" y="1592"/>
                  </a:lnTo>
                  <a:lnTo>
                    <a:pt x="405" y="1576"/>
                  </a:lnTo>
                  <a:lnTo>
                    <a:pt x="405" y="1561"/>
                  </a:lnTo>
                  <a:lnTo>
                    <a:pt x="405" y="1546"/>
                  </a:lnTo>
                  <a:lnTo>
                    <a:pt x="420" y="1546"/>
                  </a:lnTo>
                  <a:lnTo>
                    <a:pt x="420" y="1531"/>
                  </a:lnTo>
                  <a:lnTo>
                    <a:pt x="420" y="1516"/>
                  </a:lnTo>
                  <a:lnTo>
                    <a:pt x="420" y="1501"/>
                  </a:lnTo>
                  <a:lnTo>
                    <a:pt x="420" y="1486"/>
                  </a:lnTo>
                  <a:lnTo>
                    <a:pt x="420" y="1471"/>
                  </a:lnTo>
                  <a:lnTo>
                    <a:pt x="435" y="1471"/>
                  </a:lnTo>
                  <a:lnTo>
                    <a:pt x="435" y="1456"/>
                  </a:lnTo>
                  <a:lnTo>
                    <a:pt x="435" y="1441"/>
                  </a:lnTo>
                  <a:lnTo>
                    <a:pt x="435" y="1426"/>
                  </a:lnTo>
                  <a:lnTo>
                    <a:pt x="435" y="1411"/>
                  </a:lnTo>
                  <a:lnTo>
                    <a:pt x="450" y="1396"/>
                  </a:lnTo>
                  <a:lnTo>
                    <a:pt x="450" y="1381"/>
                  </a:lnTo>
                  <a:lnTo>
                    <a:pt x="450" y="1366"/>
                  </a:lnTo>
                  <a:lnTo>
                    <a:pt x="450" y="1351"/>
                  </a:lnTo>
                  <a:lnTo>
                    <a:pt x="450" y="1336"/>
                  </a:lnTo>
                  <a:lnTo>
                    <a:pt x="465" y="1336"/>
                  </a:lnTo>
                  <a:lnTo>
                    <a:pt x="465" y="1321"/>
                  </a:lnTo>
                  <a:lnTo>
                    <a:pt x="465" y="1306"/>
                  </a:lnTo>
                  <a:lnTo>
                    <a:pt x="465" y="1291"/>
                  </a:lnTo>
                  <a:lnTo>
                    <a:pt x="465" y="1276"/>
                  </a:lnTo>
                  <a:lnTo>
                    <a:pt x="480" y="1261"/>
                  </a:lnTo>
                  <a:lnTo>
                    <a:pt x="480" y="1246"/>
                  </a:lnTo>
                  <a:lnTo>
                    <a:pt x="480" y="1231"/>
                  </a:lnTo>
                  <a:lnTo>
                    <a:pt x="480" y="1216"/>
                  </a:lnTo>
                  <a:lnTo>
                    <a:pt x="480" y="1201"/>
                  </a:lnTo>
                  <a:lnTo>
                    <a:pt x="495" y="1201"/>
                  </a:lnTo>
                  <a:lnTo>
                    <a:pt x="495" y="1186"/>
                  </a:lnTo>
                  <a:lnTo>
                    <a:pt x="495" y="1171"/>
                  </a:lnTo>
                  <a:lnTo>
                    <a:pt x="495" y="1156"/>
                  </a:lnTo>
                  <a:lnTo>
                    <a:pt x="495" y="1141"/>
                  </a:lnTo>
                  <a:lnTo>
                    <a:pt x="510" y="1126"/>
                  </a:lnTo>
                  <a:lnTo>
                    <a:pt x="510" y="1111"/>
                  </a:lnTo>
                  <a:lnTo>
                    <a:pt x="510" y="1096"/>
                  </a:lnTo>
                  <a:lnTo>
                    <a:pt x="510" y="1081"/>
                  </a:lnTo>
                  <a:lnTo>
                    <a:pt x="510" y="1066"/>
                  </a:lnTo>
                  <a:lnTo>
                    <a:pt x="525" y="1066"/>
                  </a:lnTo>
                  <a:lnTo>
                    <a:pt x="525" y="1051"/>
                  </a:lnTo>
                  <a:lnTo>
                    <a:pt x="525" y="1036"/>
                  </a:lnTo>
                  <a:lnTo>
                    <a:pt x="525" y="1021"/>
                  </a:lnTo>
                  <a:lnTo>
                    <a:pt x="525" y="1006"/>
                  </a:lnTo>
                  <a:lnTo>
                    <a:pt x="540" y="1006"/>
                  </a:lnTo>
                  <a:lnTo>
                    <a:pt x="540" y="991"/>
                  </a:lnTo>
                  <a:lnTo>
                    <a:pt x="540" y="976"/>
                  </a:lnTo>
                  <a:lnTo>
                    <a:pt x="540" y="961"/>
                  </a:lnTo>
                  <a:lnTo>
                    <a:pt x="540" y="946"/>
                  </a:lnTo>
                  <a:lnTo>
                    <a:pt x="555" y="931"/>
                  </a:lnTo>
                  <a:lnTo>
                    <a:pt x="555" y="916"/>
                  </a:lnTo>
                  <a:lnTo>
                    <a:pt x="555" y="901"/>
                  </a:lnTo>
                  <a:lnTo>
                    <a:pt x="555" y="886"/>
                  </a:lnTo>
                  <a:lnTo>
                    <a:pt x="570" y="871"/>
                  </a:lnTo>
                  <a:lnTo>
                    <a:pt x="570" y="856"/>
                  </a:lnTo>
                  <a:lnTo>
                    <a:pt x="570" y="841"/>
                  </a:lnTo>
                  <a:lnTo>
                    <a:pt x="570" y="826"/>
                  </a:lnTo>
                  <a:lnTo>
                    <a:pt x="585" y="811"/>
                  </a:lnTo>
                  <a:lnTo>
                    <a:pt x="585" y="796"/>
                  </a:lnTo>
                  <a:lnTo>
                    <a:pt x="585" y="781"/>
                  </a:lnTo>
                  <a:lnTo>
                    <a:pt x="585" y="766"/>
                  </a:lnTo>
                  <a:lnTo>
                    <a:pt x="600" y="751"/>
                  </a:lnTo>
                  <a:lnTo>
                    <a:pt x="600" y="736"/>
                  </a:lnTo>
                  <a:lnTo>
                    <a:pt x="600" y="721"/>
                  </a:lnTo>
                  <a:lnTo>
                    <a:pt x="600" y="706"/>
                  </a:lnTo>
                  <a:lnTo>
                    <a:pt x="615" y="706"/>
                  </a:lnTo>
                  <a:lnTo>
                    <a:pt x="615" y="691"/>
                  </a:lnTo>
                  <a:lnTo>
                    <a:pt x="615" y="676"/>
                  </a:lnTo>
                  <a:lnTo>
                    <a:pt x="615" y="660"/>
                  </a:lnTo>
                  <a:lnTo>
                    <a:pt x="615" y="645"/>
                  </a:lnTo>
                  <a:lnTo>
                    <a:pt x="630" y="645"/>
                  </a:lnTo>
                  <a:lnTo>
                    <a:pt x="630" y="630"/>
                  </a:lnTo>
                  <a:lnTo>
                    <a:pt x="630" y="615"/>
                  </a:lnTo>
                  <a:lnTo>
                    <a:pt x="630" y="600"/>
                  </a:lnTo>
                  <a:lnTo>
                    <a:pt x="645" y="585"/>
                  </a:lnTo>
                  <a:lnTo>
                    <a:pt x="645" y="570"/>
                  </a:lnTo>
                  <a:lnTo>
                    <a:pt x="645" y="555"/>
                  </a:lnTo>
                  <a:lnTo>
                    <a:pt x="645" y="540"/>
                  </a:lnTo>
                  <a:lnTo>
                    <a:pt x="660" y="540"/>
                  </a:lnTo>
                  <a:lnTo>
                    <a:pt x="660" y="525"/>
                  </a:lnTo>
                  <a:lnTo>
                    <a:pt x="660" y="510"/>
                  </a:lnTo>
                  <a:lnTo>
                    <a:pt x="660" y="495"/>
                  </a:lnTo>
                  <a:lnTo>
                    <a:pt x="675" y="495"/>
                  </a:lnTo>
                  <a:lnTo>
                    <a:pt x="675" y="480"/>
                  </a:lnTo>
                  <a:lnTo>
                    <a:pt x="675" y="465"/>
                  </a:lnTo>
                  <a:lnTo>
                    <a:pt x="675" y="450"/>
                  </a:lnTo>
                  <a:lnTo>
                    <a:pt x="690" y="450"/>
                  </a:lnTo>
                  <a:lnTo>
                    <a:pt x="690" y="435"/>
                  </a:lnTo>
                  <a:lnTo>
                    <a:pt x="690" y="420"/>
                  </a:lnTo>
                  <a:lnTo>
                    <a:pt x="690" y="405"/>
                  </a:lnTo>
                  <a:lnTo>
                    <a:pt x="705" y="405"/>
                  </a:lnTo>
                  <a:lnTo>
                    <a:pt x="705" y="390"/>
                  </a:lnTo>
                  <a:lnTo>
                    <a:pt x="705" y="375"/>
                  </a:lnTo>
                  <a:lnTo>
                    <a:pt x="705" y="360"/>
                  </a:lnTo>
                  <a:lnTo>
                    <a:pt x="720" y="360"/>
                  </a:lnTo>
                  <a:lnTo>
                    <a:pt x="720" y="345"/>
                  </a:lnTo>
                  <a:lnTo>
                    <a:pt x="720" y="330"/>
                  </a:lnTo>
                  <a:lnTo>
                    <a:pt x="720" y="315"/>
                  </a:lnTo>
                  <a:lnTo>
                    <a:pt x="735" y="315"/>
                  </a:lnTo>
                  <a:lnTo>
                    <a:pt x="735" y="300"/>
                  </a:lnTo>
                  <a:lnTo>
                    <a:pt x="735" y="285"/>
                  </a:lnTo>
                  <a:lnTo>
                    <a:pt x="750" y="285"/>
                  </a:lnTo>
                  <a:lnTo>
                    <a:pt x="750" y="270"/>
                  </a:lnTo>
                  <a:lnTo>
                    <a:pt x="750" y="255"/>
                  </a:lnTo>
                  <a:lnTo>
                    <a:pt x="765" y="240"/>
                  </a:lnTo>
                  <a:lnTo>
                    <a:pt x="765" y="225"/>
                  </a:lnTo>
                  <a:lnTo>
                    <a:pt x="765" y="210"/>
                  </a:lnTo>
                  <a:lnTo>
                    <a:pt x="780" y="210"/>
                  </a:lnTo>
                  <a:lnTo>
                    <a:pt x="780" y="195"/>
                  </a:lnTo>
                  <a:lnTo>
                    <a:pt x="780" y="180"/>
                  </a:lnTo>
                  <a:lnTo>
                    <a:pt x="795" y="180"/>
                  </a:lnTo>
                  <a:lnTo>
                    <a:pt x="795" y="165"/>
                  </a:lnTo>
                  <a:lnTo>
                    <a:pt x="795" y="150"/>
                  </a:lnTo>
                  <a:lnTo>
                    <a:pt x="810" y="150"/>
                  </a:lnTo>
                  <a:lnTo>
                    <a:pt x="810" y="135"/>
                  </a:lnTo>
                  <a:lnTo>
                    <a:pt x="825" y="120"/>
                  </a:lnTo>
                  <a:lnTo>
                    <a:pt x="825" y="105"/>
                  </a:lnTo>
                  <a:lnTo>
                    <a:pt x="840" y="105"/>
                  </a:lnTo>
                  <a:lnTo>
                    <a:pt x="840" y="90"/>
                  </a:lnTo>
                  <a:lnTo>
                    <a:pt x="855" y="75"/>
                  </a:lnTo>
                  <a:lnTo>
                    <a:pt x="855" y="60"/>
                  </a:lnTo>
                  <a:lnTo>
                    <a:pt x="870" y="60"/>
                  </a:lnTo>
                  <a:lnTo>
                    <a:pt x="870" y="45"/>
                  </a:lnTo>
                  <a:lnTo>
                    <a:pt x="885" y="45"/>
                  </a:lnTo>
                  <a:lnTo>
                    <a:pt x="885" y="30"/>
                  </a:lnTo>
                  <a:lnTo>
                    <a:pt x="900" y="30"/>
                  </a:lnTo>
                  <a:lnTo>
                    <a:pt x="900" y="15"/>
                  </a:lnTo>
                  <a:lnTo>
                    <a:pt x="915" y="15"/>
                  </a:lnTo>
                  <a:lnTo>
                    <a:pt x="931" y="15"/>
                  </a:lnTo>
                  <a:lnTo>
                    <a:pt x="931" y="0"/>
                  </a:lnTo>
                  <a:lnTo>
                    <a:pt x="946" y="0"/>
                  </a:lnTo>
                  <a:lnTo>
                    <a:pt x="961" y="0"/>
                  </a:lnTo>
                  <a:lnTo>
                    <a:pt x="976" y="0"/>
                  </a:lnTo>
                  <a:lnTo>
                    <a:pt x="991" y="0"/>
                  </a:lnTo>
                  <a:lnTo>
                    <a:pt x="1006" y="0"/>
                  </a:lnTo>
                  <a:lnTo>
                    <a:pt x="1021" y="0"/>
                  </a:lnTo>
                  <a:lnTo>
                    <a:pt x="1036" y="0"/>
                  </a:lnTo>
                  <a:lnTo>
                    <a:pt x="1051" y="0"/>
                  </a:lnTo>
                  <a:lnTo>
                    <a:pt x="1066" y="0"/>
                  </a:lnTo>
                  <a:lnTo>
                    <a:pt x="1081" y="0"/>
                  </a:lnTo>
                  <a:lnTo>
                    <a:pt x="1096" y="0"/>
                  </a:lnTo>
                  <a:lnTo>
                    <a:pt x="1111" y="0"/>
                  </a:lnTo>
                  <a:lnTo>
                    <a:pt x="1126" y="0"/>
                  </a:lnTo>
                  <a:lnTo>
                    <a:pt x="1141" y="0"/>
                  </a:lnTo>
                  <a:lnTo>
                    <a:pt x="1156" y="0"/>
                  </a:lnTo>
                  <a:lnTo>
                    <a:pt x="1171" y="0"/>
                  </a:lnTo>
                  <a:lnTo>
                    <a:pt x="1186" y="0"/>
                  </a:lnTo>
                  <a:lnTo>
                    <a:pt x="1201" y="0"/>
                  </a:lnTo>
                  <a:lnTo>
                    <a:pt x="1216" y="0"/>
                  </a:lnTo>
                  <a:lnTo>
                    <a:pt x="1231" y="0"/>
                  </a:lnTo>
                  <a:lnTo>
                    <a:pt x="1246" y="0"/>
                  </a:lnTo>
                  <a:lnTo>
                    <a:pt x="1261" y="0"/>
                  </a:lnTo>
                  <a:lnTo>
                    <a:pt x="1276" y="0"/>
                  </a:lnTo>
                  <a:lnTo>
                    <a:pt x="1291" y="0"/>
                  </a:lnTo>
                  <a:lnTo>
                    <a:pt x="1306" y="0"/>
                  </a:lnTo>
                  <a:lnTo>
                    <a:pt x="1321" y="0"/>
                  </a:lnTo>
                  <a:lnTo>
                    <a:pt x="1336" y="0"/>
                  </a:lnTo>
                  <a:lnTo>
                    <a:pt x="1351" y="0"/>
                  </a:lnTo>
                  <a:lnTo>
                    <a:pt x="1366" y="0"/>
                  </a:lnTo>
                  <a:lnTo>
                    <a:pt x="1381" y="0"/>
                  </a:lnTo>
                  <a:lnTo>
                    <a:pt x="1396" y="0"/>
                  </a:lnTo>
                  <a:lnTo>
                    <a:pt x="1411" y="0"/>
                  </a:lnTo>
                  <a:lnTo>
                    <a:pt x="1426" y="0"/>
                  </a:lnTo>
                  <a:lnTo>
                    <a:pt x="1441" y="0"/>
                  </a:lnTo>
                  <a:lnTo>
                    <a:pt x="1456" y="0"/>
                  </a:lnTo>
                  <a:lnTo>
                    <a:pt x="1471" y="0"/>
                  </a:lnTo>
                  <a:lnTo>
                    <a:pt x="1486" y="0"/>
                  </a:lnTo>
                  <a:lnTo>
                    <a:pt x="1501" y="0"/>
                  </a:lnTo>
                  <a:lnTo>
                    <a:pt x="1516" y="0"/>
                  </a:lnTo>
                  <a:lnTo>
                    <a:pt x="1531" y="0"/>
                  </a:lnTo>
                  <a:lnTo>
                    <a:pt x="1546" y="0"/>
                  </a:lnTo>
                  <a:lnTo>
                    <a:pt x="1561" y="0"/>
                  </a:lnTo>
                  <a:lnTo>
                    <a:pt x="1576" y="0"/>
                  </a:lnTo>
                  <a:lnTo>
                    <a:pt x="1591" y="0"/>
                  </a:lnTo>
                  <a:lnTo>
                    <a:pt x="1606" y="0"/>
                  </a:lnTo>
                  <a:lnTo>
                    <a:pt x="1621" y="0"/>
                  </a:lnTo>
                  <a:lnTo>
                    <a:pt x="1636" y="0"/>
                  </a:lnTo>
                  <a:lnTo>
                    <a:pt x="1651" y="0"/>
                  </a:lnTo>
                  <a:lnTo>
                    <a:pt x="1666" y="0"/>
                  </a:lnTo>
                  <a:lnTo>
                    <a:pt x="1681" y="0"/>
                  </a:lnTo>
                  <a:lnTo>
                    <a:pt x="1696" y="0"/>
                  </a:lnTo>
                  <a:lnTo>
                    <a:pt x="1711" y="0"/>
                  </a:lnTo>
                  <a:lnTo>
                    <a:pt x="1726" y="0"/>
                  </a:lnTo>
                  <a:lnTo>
                    <a:pt x="1741" y="0"/>
                  </a:lnTo>
                  <a:lnTo>
                    <a:pt x="1756" y="0"/>
                  </a:lnTo>
                  <a:lnTo>
                    <a:pt x="1771" y="0"/>
                  </a:lnTo>
                  <a:lnTo>
                    <a:pt x="1786" y="0"/>
                  </a:lnTo>
                  <a:lnTo>
                    <a:pt x="1801" y="0"/>
                  </a:lnTo>
                  <a:lnTo>
                    <a:pt x="1816" y="0"/>
                  </a:lnTo>
                  <a:lnTo>
                    <a:pt x="1831" y="0"/>
                  </a:lnTo>
                  <a:lnTo>
                    <a:pt x="1846" y="0"/>
                  </a:lnTo>
                  <a:lnTo>
                    <a:pt x="1861" y="0"/>
                  </a:lnTo>
                  <a:lnTo>
                    <a:pt x="1876" y="0"/>
                  </a:lnTo>
                  <a:lnTo>
                    <a:pt x="1891" y="0"/>
                  </a:lnTo>
                  <a:lnTo>
                    <a:pt x="1906" y="0"/>
                  </a:lnTo>
                  <a:lnTo>
                    <a:pt x="1921" y="0"/>
                  </a:lnTo>
                  <a:lnTo>
                    <a:pt x="1936" y="0"/>
                  </a:lnTo>
                  <a:lnTo>
                    <a:pt x="1951" y="0"/>
                  </a:lnTo>
                  <a:lnTo>
                    <a:pt x="1966" y="0"/>
                  </a:lnTo>
                  <a:lnTo>
                    <a:pt x="1981" y="0"/>
                  </a:lnTo>
                  <a:lnTo>
                    <a:pt x="1996" y="0"/>
                  </a:lnTo>
                  <a:lnTo>
                    <a:pt x="2011" y="0"/>
                  </a:lnTo>
                  <a:lnTo>
                    <a:pt x="2026" y="0"/>
                  </a:lnTo>
                  <a:lnTo>
                    <a:pt x="2041" y="0"/>
                  </a:lnTo>
                  <a:lnTo>
                    <a:pt x="2056" y="0"/>
                  </a:lnTo>
                  <a:lnTo>
                    <a:pt x="2071" y="0"/>
                  </a:lnTo>
                  <a:lnTo>
                    <a:pt x="2086" y="0"/>
                  </a:lnTo>
                  <a:lnTo>
                    <a:pt x="2102" y="0"/>
                  </a:lnTo>
                  <a:lnTo>
                    <a:pt x="2117" y="0"/>
                  </a:lnTo>
                  <a:lnTo>
                    <a:pt x="2132" y="0"/>
                  </a:lnTo>
                  <a:lnTo>
                    <a:pt x="2147" y="0"/>
                  </a:lnTo>
                  <a:lnTo>
                    <a:pt x="2162" y="0"/>
                  </a:lnTo>
                  <a:lnTo>
                    <a:pt x="2177" y="0"/>
                  </a:lnTo>
                  <a:lnTo>
                    <a:pt x="2192" y="0"/>
                  </a:lnTo>
                  <a:lnTo>
                    <a:pt x="2207" y="0"/>
                  </a:lnTo>
                  <a:lnTo>
                    <a:pt x="2222" y="0"/>
                  </a:lnTo>
                  <a:lnTo>
                    <a:pt x="2237" y="0"/>
                  </a:lnTo>
                  <a:lnTo>
                    <a:pt x="2252" y="0"/>
                  </a:lnTo>
                  <a:lnTo>
                    <a:pt x="2267" y="0"/>
                  </a:lnTo>
                  <a:lnTo>
                    <a:pt x="2282" y="0"/>
                  </a:lnTo>
                  <a:lnTo>
                    <a:pt x="2297" y="0"/>
                  </a:lnTo>
                  <a:lnTo>
                    <a:pt x="2312" y="0"/>
                  </a:lnTo>
                  <a:lnTo>
                    <a:pt x="2327" y="0"/>
                  </a:lnTo>
                  <a:lnTo>
                    <a:pt x="2342" y="0"/>
                  </a:lnTo>
                  <a:lnTo>
                    <a:pt x="2357" y="0"/>
                  </a:lnTo>
                  <a:lnTo>
                    <a:pt x="2372" y="0"/>
                  </a:lnTo>
                  <a:lnTo>
                    <a:pt x="2387" y="0"/>
                  </a:lnTo>
                  <a:lnTo>
                    <a:pt x="2402" y="0"/>
                  </a:lnTo>
                  <a:lnTo>
                    <a:pt x="2417" y="0"/>
                  </a:lnTo>
                  <a:lnTo>
                    <a:pt x="2432" y="0"/>
                  </a:lnTo>
                  <a:lnTo>
                    <a:pt x="2447" y="0"/>
                  </a:lnTo>
                  <a:lnTo>
                    <a:pt x="2462" y="0"/>
                  </a:lnTo>
                  <a:lnTo>
                    <a:pt x="2477" y="0"/>
                  </a:lnTo>
                  <a:lnTo>
                    <a:pt x="2492" y="0"/>
                  </a:lnTo>
                  <a:lnTo>
                    <a:pt x="2507" y="0"/>
                  </a:lnTo>
                  <a:lnTo>
                    <a:pt x="2522" y="0"/>
                  </a:lnTo>
                  <a:lnTo>
                    <a:pt x="2537" y="0"/>
                  </a:lnTo>
                  <a:lnTo>
                    <a:pt x="2552" y="0"/>
                  </a:lnTo>
                  <a:lnTo>
                    <a:pt x="2567" y="0"/>
                  </a:lnTo>
                  <a:lnTo>
                    <a:pt x="2582" y="0"/>
                  </a:lnTo>
                  <a:lnTo>
                    <a:pt x="2597" y="0"/>
                  </a:lnTo>
                  <a:lnTo>
                    <a:pt x="2612" y="0"/>
                  </a:lnTo>
                  <a:lnTo>
                    <a:pt x="2627" y="0"/>
                  </a:lnTo>
                  <a:lnTo>
                    <a:pt x="2642" y="0"/>
                  </a:lnTo>
                  <a:lnTo>
                    <a:pt x="2657" y="0"/>
                  </a:lnTo>
                  <a:lnTo>
                    <a:pt x="2672" y="0"/>
                  </a:lnTo>
                  <a:lnTo>
                    <a:pt x="2687" y="0"/>
                  </a:lnTo>
                  <a:lnTo>
                    <a:pt x="2702" y="0"/>
                  </a:lnTo>
                  <a:lnTo>
                    <a:pt x="2717" y="0"/>
                  </a:lnTo>
                  <a:lnTo>
                    <a:pt x="2732" y="0"/>
                  </a:lnTo>
                  <a:lnTo>
                    <a:pt x="2747" y="0"/>
                  </a:lnTo>
                  <a:lnTo>
                    <a:pt x="2762" y="0"/>
                  </a:lnTo>
                  <a:lnTo>
                    <a:pt x="2777" y="0"/>
                  </a:lnTo>
                  <a:lnTo>
                    <a:pt x="2792" y="0"/>
                  </a:lnTo>
                  <a:lnTo>
                    <a:pt x="2807" y="0"/>
                  </a:lnTo>
                  <a:lnTo>
                    <a:pt x="2822" y="0"/>
                  </a:lnTo>
                  <a:lnTo>
                    <a:pt x="2837" y="0"/>
                  </a:lnTo>
                  <a:lnTo>
                    <a:pt x="2852" y="0"/>
                  </a:lnTo>
                  <a:lnTo>
                    <a:pt x="2867" y="0"/>
                  </a:lnTo>
                  <a:lnTo>
                    <a:pt x="2882" y="0"/>
                  </a:lnTo>
                  <a:lnTo>
                    <a:pt x="2897" y="0"/>
                  </a:lnTo>
                  <a:lnTo>
                    <a:pt x="2912" y="0"/>
                  </a:lnTo>
                  <a:lnTo>
                    <a:pt x="2927" y="0"/>
                  </a:lnTo>
                  <a:lnTo>
                    <a:pt x="2942" y="0"/>
                  </a:lnTo>
                  <a:lnTo>
                    <a:pt x="2957" y="0"/>
                  </a:lnTo>
                  <a:lnTo>
                    <a:pt x="2972" y="0"/>
                  </a:lnTo>
                  <a:lnTo>
                    <a:pt x="2987" y="0"/>
                  </a:lnTo>
                  <a:lnTo>
                    <a:pt x="3002" y="0"/>
                  </a:lnTo>
                  <a:lnTo>
                    <a:pt x="3017" y="0"/>
                  </a:lnTo>
                  <a:lnTo>
                    <a:pt x="3032" y="0"/>
                  </a:lnTo>
                  <a:lnTo>
                    <a:pt x="3047" y="0"/>
                  </a:lnTo>
                  <a:lnTo>
                    <a:pt x="3062" y="0"/>
                  </a:lnTo>
                  <a:lnTo>
                    <a:pt x="3077" y="0"/>
                  </a:lnTo>
                  <a:lnTo>
                    <a:pt x="3092" y="0"/>
                  </a:lnTo>
                  <a:lnTo>
                    <a:pt x="3107" y="0"/>
                  </a:lnTo>
                  <a:lnTo>
                    <a:pt x="3122" y="0"/>
                  </a:lnTo>
                  <a:lnTo>
                    <a:pt x="3137" y="0"/>
                  </a:lnTo>
                  <a:lnTo>
                    <a:pt x="3152" y="0"/>
                  </a:lnTo>
                  <a:lnTo>
                    <a:pt x="3167" y="0"/>
                  </a:lnTo>
                  <a:lnTo>
                    <a:pt x="3182" y="0"/>
                  </a:lnTo>
                  <a:lnTo>
                    <a:pt x="3197" y="0"/>
                  </a:lnTo>
                  <a:lnTo>
                    <a:pt x="3212" y="0"/>
                  </a:lnTo>
                  <a:lnTo>
                    <a:pt x="3227" y="0"/>
                  </a:lnTo>
                  <a:lnTo>
                    <a:pt x="3242" y="0"/>
                  </a:lnTo>
                  <a:lnTo>
                    <a:pt x="3257" y="0"/>
                  </a:lnTo>
                  <a:lnTo>
                    <a:pt x="3272" y="0"/>
                  </a:lnTo>
                  <a:lnTo>
                    <a:pt x="3288" y="0"/>
                  </a:lnTo>
                  <a:lnTo>
                    <a:pt x="3303" y="0"/>
                  </a:lnTo>
                  <a:lnTo>
                    <a:pt x="3318" y="0"/>
                  </a:lnTo>
                  <a:lnTo>
                    <a:pt x="3333" y="0"/>
                  </a:lnTo>
                  <a:lnTo>
                    <a:pt x="3348" y="0"/>
                  </a:lnTo>
                  <a:lnTo>
                    <a:pt x="3363" y="0"/>
                  </a:lnTo>
                  <a:lnTo>
                    <a:pt x="3378" y="0"/>
                  </a:lnTo>
                  <a:lnTo>
                    <a:pt x="3393" y="0"/>
                  </a:lnTo>
                  <a:lnTo>
                    <a:pt x="3408" y="0"/>
                  </a:lnTo>
                  <a:lnTo>
                    <a:pt x="3423" y="0"/>
                  </a:lnTo>
                  <a:lnTo>
                    <a:pt x="3438" y="0"/>
                  </a:lnTo>
                  <a:lnTo>
                    <a:pt x="3453" y="0"/>
                  </a:lnTo>
                  <a:lnTo>
                    <a:pt x="3468" y="0"/>
                  </a:lnTo>
                  <a:lnTo>
                    <a:pt x="3483" y="0"/>
                  </a:lnTo>
                  <a:lnTo>
                    <a:pt x="3498" y="0"/>
                  </a:lnTo>
                  <a:lnTo>
                    <a:pt x="3513" y="0"/>
                  </a:lnTo>
                  <a:lnTo>
                    <a:pt x="3528" y="0"/>
                  </a:lnTo>
                  <a:lnTo>
                    <a:pt x="3543" y="0"/>
                  </a:lnTo>
                  <a:lnTo>
                    <a:pt x="3558" y="0"/>
                  </a:lnTo>
                  <a:lnTo>
                    <a:pt x="3573" y="0"/>
                  </a:lnTo>
                  <a:lnTo>
                    <a:pt x="3588" y="0"/>
                  </a:lnTo>
                  <a:lnTo>
                    <a:pt x="3603" y="0"/>
                  </a:lnTo>
                  <a:lnTo>
                    <a:pt x="3618" y="0"/>
                  </a:lnTo>
                  <a:lnTo>
                    <a:pt x="3633" y="0"/>
                  </a:lnTo>
                  <a:lnTo>
                    <a:pt x="3648" y="0"/>
                  </a:lnTo>
                  <a:lnTo>
                    <a:pt x="3663" y="0"/>
                  </a:lnTo>
                  <a:lnTo>
                    <a:pt x="3678" y="0"/>
                  </a:lnTo>
                  <a:lnTo>
                    <a:pt x="3693" y="0"/>
                  </a:lnTo>
                  <a:lnTo>
                    <a:pt x="3708" y="0"/>
                  </a:lnTo>
                  <a:lnTo>
                    <a:pt x="3723" y="0"/>
                  </a:lnTo>
                  <a:lnTo>
                    <a:pt x="3738" y="0"/>
                  </a:lnTo>
                  <a:lnTo>
                    <a:pt x="3753" y="0"/>
                  </a:lnTo>
                  <a:lnTo>
                    <a:pt x="3768" y="0"/>
                  </a:lnTo>
                  <a:lnTo>
                    <a:pt x="3783" y="0"/>
                  </a:lnTo>
                  <a:lnTo>
                    <a:pt x="3798" y="0"/>
                  </a:lnTo>
                  <a:lnTo>
                    <a:pt x="3813" y="0"/>
                  </a:lnTo>
                  <a:lnTo>
                    <a:pt x="3828" y="0"/>
                  </a:lnTo>
                  <a:lnTo>
                    <a:pt x="3843" y="0"/>
                  </a:lnTo>
                  <a:lnTo>
                    <a:pt x="3858" y="0"/>
                  </a:lnTo>
                  <a:lnTo>
                    <a:pt x="3873" y="0"/>
                  </a:lnTo>
                  <a:lnTo>
                    <a:pt x="3888" y="0"/>
                  </a:lnTo>
                  <a:lnTo>
                    <a:pt x="3903" y="0"/>
                  </a:lnTo>
                  <a:lnTo>
                    <a:pt x="3918" y="0"/>
                  </a:lnTo>
                  <a:lnTo>
                    <a:pt x="3933" y="0"/>
                  </a:lnTo>
                  <a:lnTo>
                    <a:pt x="3948" y="0"/>
                  </a:lnTo>
                  <a:lnTo>
                    <a:pt x="3963" y="0"/>
                  </a:lnTo>
                  <a:lnTo>
                    <a:pt x="3978" y="0"/>
                  </a:lnTo>
                  <a:lnTo>
                    <a:pt x="3993" y="0"/>
                  </a:lnTo>
                  <a:lnTo>
                    <a:pt x="4008" y="0"/>
                  </a:lnTo>
                  <a:lnTo>
                    <a:pt x="4023" y="0"/>
                  </a:lnTo>
                  <a:lnTo>
                    <a:pt x="4038" y="0"/>
                  </a:lnTo>
                  <a:lnTo>
                    <a:pt x="4053" y="0"/>
                  </a:lnTo>
                  <a:lnTo>
                    <a:pt x="4068" y="0"/>
                  </a:lnTo>
                  <a:lnTo>
                    <a:pt x="4083" y="0"/>
                  </a:lnTo>
                  <a:lnTo>
                    <a:pt x="4098" y="0"/>
                  </a:lnTo>
                  <a:lnTo>
                    <a:pt x="4113" y="0"/>
                  </a:lnTo>
                  <a:lnTo>
                    <a:pt x="4128" y="0"/>
                  </a:lnTo>
                  <a:lnTo>
                    <a:pt x="4143" y="0"/>
                  </a:lnTo>
                  <a:lnTo>
                    <a:pt x="4158" y="0"/>
                  </a:lnTo>
                  <a:lnTo>
                    <a:pt x="4173" y="0"/>
                  </a:lnTo>
                  <a:lnTo>
                    <a:pt x="4188" y="0"/>
                  </a:lnTo>
                  <a:lnTo>
                    <a:pt x="4203" y="0"/>
                  </a:lnTo>
                  <a:lnTo>
                    <a:pt x="4218" y="0"/>
                  </a:lnTo>
                  <a:lnTo>
                    <a:pt x="4233" y="0"/>
                  </a:lnTo>
                  <a:lnTo>
                    <a:pt x="4248" y="0"/>
                  </a:lnTo>
                  <a:lnTo>
                    <a:pt x="4263" y="0"/>
                  </a:lnTo>
                  <a:lnTo>
                    <a:pt x="4278" y="0"/>
                  </a:lnTo>
                  <a:lnTo>
                    <a:pt x="4293" y="0"/>
                  </a:lnTo>
                  <a:lnTo>
                    <a:pt x="4308" y="0"/>
                  </a:lnTo>
                  <a:lnTo>
                    <a:pt x="4323" y="0"/>
                  </a:lnTo>
                  <a:lnTo>
                    <a:pt x="4338" y="0"/>
                  </a:lnTo>
                  <a:lnTo>
                    <a:pt x="4353" y="0"/>
                  </a:lnTo>
                  <a:lnTo>
                    <a:pt x="4368" y="0"/>
                  </a:lnTo>
                  <a:lnTo>
                    <a:pt x="4383" y="0"/>
                  </a:lnTo>
                  <a:lnTo>
                    <a:pt x="4398" y="0"/>
                  </a:lnTo>
                  <a:lnTo>
                    <a:pt x="4413" y="0"/>
                  </a:lnTo>
                  <a:lnTo>
                    <a:pt x="4428" y="0"/>
                  </a:lnTo>
                  <a:lnTo>
                    <a:pt x="4443" y="0"/>
                  </a:lnTo>
                  <a:lnTo>
                    <a:pt x="4459" y="0"/>
                  </a:lnTo>
                  <a:lnTo>
                    <a:pt x="4474" y="0"/>
                  </a:lnTo>
                  <a:lnTo>
                    <a:pt x="4489" y="0"/>
                  </a:lnTo>
                  <a:lnTo>
                    <a:pt x="4504" y="0"/>
                  </a:lnTo>
                </a:path>
              </a:pathLst>
            </a:custGeom>
            <a:noFill/>
            <a:ln w="38100" cap="sq">
              <a:solidFill>
                <a:srgbClr val="00AA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94" name="Freeform 181">
              <a:extLst>
                <a:ext uri="{FF2B5EF4-FFF2-40B4-BE49-F238E27FC236}">
                  <a16:creationId xmlns:a16="http://schemas.microsoft.com/office/drawing/2014/main" id="{E316897B-3D31-611E-CFE5-2E888C65A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" y="661"/>
              <a:ext cx="4504" cy="2883"/>
            </a:xfrm>
            <a:custGeom>
              <a:avLst/>
              <a:gdLst>
                <a:gd name="T0" fmla="*/ 75 w 4504"/>
                <a:gd name="T1" fmla="*/ 2823 h 2883"/>
                <a:gd name="T2" fmla="*/ 120 w 4504"/>
                <a:gd name="T3" fmla="*/ 2718 h 2883"/>
                <a:gd name="T4" fmla="*/ 165 w 4504"/>
                <a:gd name="T5" fmla="*/ 2613 h 2883"/>
                <a:gd name="T6" fmla="*/ 195 w 4504"/>
                <a:gd name="T7" fmla="*/ 2492 h 2883"/>
                <a:gd name="T8" fmla="*/ 240 w 4504"/>
                <a:gd name="T9" fmla="*/ 2372 h 2883"/>
                <a:gd name="T10" fmla="*/ 270 w 4504"/>
                <a:gd name="T11" fmla="*/ 2252 h 2883"/>
                <a:gd name="T12" fmla="*/ 300 w 4504"/>
                <a:gd name="T13" fmla="*/ 2117 h 2883"/>
                <a:gd name="T14" fmla="*/ 330 w 4504"/>
                <a:gd name="T15" fmla="*/ 1982 h 2883"/>
                <a:gd name="T16" fmla="*/ 360 w 4504"/>
                <a:gd name="T17" fmla="*/ 1847 h 2883"/>
                <a:gd name="T18" fmla="*/ 390 w 4504"/>
                <a:gd name="T19" fmla="*/ 1712 h 2883"/>
                <a:gd name="T20" fmla="*/ 405 w 4504"/>
                <a:gd name="T21" fmla="*/ 1576 h 2883"/>
                <a:gd name="T22" fmla="*/ 435 w 4504"/>
                <a:gd name="T23" fmla="*/ 1441 h 2883"/>
                <a:gd name="T24" fmla="*/ 465 w 4504"/>
                <a:gd name="T25" fmla="*/ 1306 h 2883"/>
                <a:gd name="T26" fmla="*/ 495 w 4504"/>
                <a:gd name="T27" fmla="*/ 1186 h 2883"/>
                <a:gd name="T28" fmla="*/ 525 w 4504"/>
                <a:gd name="T29" fmla="*/ 1051 h 2883"/>
                <a:gd name="T30" fmla="*/ 555 w 4504"/>
                <a:gd name="T31" fmla="*/ 916 h 2883"/>
                <a:gd name="T32" fmla="*/ 600 w 4504"/>
                <a:gd name="T33" fmla="*/ 766 h 2883"/>
                <a:gd name="T34" fmla="*/ 630 w 4504"/>
                <a:gd name="T35" fmla="*/ 630 h 2883"/>
                <a:gd name="T36" fmla="*/ 660 w 4504"/>
                <a:gd name="T37" fmla="*/ 510 h 2883"/>
                <a:gd name="T38" fmla="*/ 705 w 4504"/>
                <a:gd name="T39" fmla="*/ 390 h 2883"/>
                <a:gd name="T40" fmla="*/ 750 w 4504"/>
                <a:gd name="T41" fmla="*/ 270 h 2883"/>
                <a:gd name="T42" fmla="*/ 810 w 4504"/>
                <a:gd name="T43" fmla="*/ 150 h 2883"/>
                <a:gd name="T44" fmla="*/ 870 w 4504"/>
                <a:gd name="T45" fmla="*/ 60 h 2883"/>
                <a:gd name="T46" fmla="*/ 961 w 4504"/>
                <a:gd name="T47" fmla="*/ 0 h 2883"/>
                <a:gd name="T48" fmla="*/ 1081 w 4504"/>
                <a:gd name="T49" fmla="*/ 30 h 2883"/>
                <a:gd name="T50" fmla="*/ 1156 w 4504"/>
                <a:gd name="T51" fmla="*/ 105 h 2883"/>
                <a:gd name="T52" fmla="*/ 1216 w 4504"/>
                <a:gd name="T53" fmla="*/ 195 h 2883"/>
                <a:gd name="T54" fmla="*/ 1276 w 4504"/>
                <a:gd name="T55" fmla="*/ 285 h 2883"/>
                <a:gd name="T56" fmla="*/ 1321 w 4504"/>
                <a:gd name="T57" fmla="*/ 390 h 2883"/>
                <a:gd name="T58" fmla="*/ 1381 w 4504"/>
                <a:gd name="T59" fmla="*/ 480 h 2883"/>
                <a:gd name="T60" fmla="*/ 1426 w 4504"/>
                <a:gd name="T61" fmla="*/ 585 h 2883"/>
                <a:gd name="T62" fmla="*/ 1486 w 4504"/>
                <a:gd name="T63" fmla="*/ 675 h 2883"/>
                <a:gd name="T64" fmla="*/ 1531 w 4504"/>
                <a:gd name="T65" fmla="*/ 781 h 2883"/>
                <a:gd name="T66" fmla="*/ 1591 w 4504"/>
                <a:gd name="T67" fmla="*/ 871 h 2883"/>
                <a:gd name="T68" fmla="*/ 1651 w 4504"/>
                <a:gd name="T69" fmla="*/ 961 h 2883"/>
                <a:gd name="T70" fmla="*/ 1726 w 4504"/>
                <a:gd name="T71" fmla="*/ 1036 h 2883"/>
                <a:gd name="T72" fmla="*/ 1816 w 4504"/>
                <a:gd name="T73" fmla="*/ 1096 h 2883"/>
                <a:gd name="T74" fmla="*/ 1921 w 4504"/>
                <a:gd name="T75" fmla="*/ 1141 h 2883"/>
                <a:gd name="T76" fmla="*/ 2041 w 4504"/>
                <a:gd name="T77" fmla="*/ 1141 h 2883"/>
                <a:gd name="T78" fmla="*/ 2147 w 4504"/>
                <a:gd name="T79" fmla="*/ 1096 h 2883"/>
                <a:gd name="T80" fmla="*/ 2237 w 4504"/>
                <a:gd name="T81" fmla="*/ 1036 h 2883"/>
                <a:gd name="T82" fmla="*/ 2327 w 4504"/>
                <a:gd name="T83" fmla="*/ 976 h 2883"/>
                <a:gd name="T84" fmla="*/ 2417 w 4504"/>
                <a:gd name="T85" fmla="*/ 916 h 2883"/>
                <a:gd name="T86" fmla="*/ 2507 w 4504"/>
                <a:gd name="T87" fmla="*/ 841 h 2883"/>
                <a:gd name="T88" fmla="*/ 2597 w 4504"/>
                <a:gd name="T89" fmla="*/ 781 h 2883"/>
                <a:gd name="T90" fmla="*/ 2702 w 4504"/>
                <a:gd name="T91" fmla="*/ 736 h 2883"/>
                <a:gd name="T92" fmla="*/ 2822 w 4504"/>
                <a:gd name="T93" fmla="*/ 705 h 2883"/>
                <a:gd name="T94" fmla="*/ 2957 w 4504"/>
                <a:gd name="T95" fmla="*/ 690 h 2883"/>
                <a:gd name="T96" fmla="*/ 3092 w 4504"/>
                <a:gd name="T97" fmla="*/ 705 h 2883"/>
                <a:gd name="T98" fmla="*/ 3212 w 4504"/>
                <a:gd name="T99" fmla="*/ 736 h 2883"/>
                <a:gd name="T100" fmla="*/ 3333 w 4504"/>
                <a:gd name="T101" fmla="*/ 766 h 2883"/>
                <a:gd name="T102" fmla="*/ 3453 w 4504"/>
                <a:gd name="T103" fmla="*/ 796 h 2883"/>
                <a:gd name="T104" fmla="*/ 3573 w 4504"/>
                <a:gd name="T105" fmla="*/ 826 h 2883"/>
                <a:gd name="T106" fmla="*/ 3693 w 4504"/>
                <a:gd name="T107" fmla="*/ 856 h 2883"/>
                <a:gd name="T108" fmla="*/ 3828 w 4504"/>
                <a:gd name="T109" fmla="*/ 871 h 2883"/>
                <a:gd name="T110" fmla="*/ 3978 w 4504"/>
                <a:gd name="T111" fmla="*/ 871 h 2883"/>
                <a:gd name="T112" fmla="*/ 4128 w 4504"/>
                <a:gd name="T113" fmla="*/ 856 h 2883"/>
                <a:gd name="T114" fmla="*/ 4263 w 4504"/>
                <a:gd name="T115" fmla="*/ 841 h 2883"/>
                <a:gd name="T116" fmla="*/ 4398 w 4504"/>
                <a:gd name="T117" fmla="*/ 826 h 288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4504" h="2883">
                  <a:moveTo>
                    <a:pt x="0" y="2883"/>
                  </a:moveTo>
                  <a:lnTo>
                    <a:pt x="15" y="2883"/>
                  </a:lnTo>
                  <a:lnTo>
                    <a:pt x="30" y="2883"/>
                  </a:lnTo>
                  <a:lnTo>
                    <a:pt x="30" y="2868"/>
                  </a:lnTo>
                  <a:lnTo>
                    <a:pt x="45" y="2868"/>
                  </a:lnTo>
                  <a:lnTo>
                    <a:pt x="45" y="2853"/>
                  </a:lnTo>
                  <a:lnTo>
                    <a:pt x="60" y="2853"/>
                  </a:lnTo>
                  <a:lnTo>
                    <a:pt x="60" y="2838"/>
                  </a:lnTo>
                  <a:lnTo>
                    <a:pt x="75" y="2838"/>
                  </a:lnTo>
                  <a:lnTo>
                    <a:pt x="75" y="2823"/>
                  </a:lnTo>
                  <a:lnTo>
                    <a:pt x="75" y="2808"/>
                  </a:lnTo>
                  <a:lnTo>
                    <a:pt x="90" y="2808"/>
                  </a:lnTo>
                  <a:lnTo>
                    <a:pt x="90" y="2793"/>
                  </a:lnTo>
                  <a:lnTo>
                    <a:pt x="90" y="2778"/>
                  </a:lnTo>
                  <a:lnTo>
                    <a:pt x="105" y="2778"/>
                  </a:lnTo>
                  <a:lnTo>
                    <a:pt x="105" y="2763"/>
                  </a:lnTo>
                  <a:lnTo>
                    <a:pt x="105" y="2748"/>
                  </a:lnTo>
                  <a:lnTo>
                    <a:pt x="120" y="2748"/>
                  </a:lnTo>
                  <a:lnTo>
                    <a:pt x="120" y="2733"/>
                  </a:lnTo>
                  <a:lnTo>
                    <a:pt x="120" y="2718"/>
                  </a:lnTo>
                  <a:lnTo>
                    <a:pt x="135" y="2718"/>
                  </a:lnTo>
                  <a:lnTo>
                    <a:pt x="135" y="2703"/>
                  </a:lnTo>
                  <a:lnTo>
                    <a:pt x="135" y="2688"/>
                  </a:lnTo>
                  <a:lnTo>
                    <a:pt x="135" y="2673"/>
                  </a:lnTo>
                  <a:lnTo>
                    <a:pt x="150" y="2673"/>
                  </a:lnTo>
                  <a:lnTo>
                    <a:pt x="150" y="2658"/>
                  </a:lnTo>
                  <a:lnTo>
                    <a:pt x="150" y="2643"/>
                  </a:lnTo>
                  <a:lnTo>
                    <a:pt x="150" y="2628"/>
                  </a:lnTo>
                  <a:lnTo>
                    <a:pt x="165" y="2628"/>
                  </a:lnTo>
                  <a:lnTo>
                    <a:pt x="165" y="2613"/>
                  </a:lnTo>
                  <a:lnTo>
                    <a:pt x="165" y="2598"/>
                  </a:lnTo>
                  <a:lnTo>
                    <a:pt x="165" y="2583"/>
                  </a:lnTo>
                  <a:lnTo>
                    <a:pt x="180" y="2583"/>
                  </a:lnTo>
                  <a:lnTo>
                    <a:pt x="180" y="2568"/>
                  </a:lnTo>
                  <a:lnTo>
                    <a:pt x="180" y="2553"/>
                  </a:lnTo>
                  <a:lnTo>
                    <a:pt x="180" y="2537"/>
                  </a:lnTo>
                  <a:lnTo>
                    <a:pt x="195" y="2537"/>
                  </a:lnTo>
                  <a:lnTo>
                    <a:pt x="195" y="2522"/>
                  </a:lnTo>
                  <a:lnTo>
                    <a:pt x="195" y="2507"/>
                  </a:lnTo>
                  <a:lnTo>
                    <a:pt x="195" y="2492"/>
                  </a:lnTo>
                  <a:lnTo>
                    <a:pt x="210" y="2477"/>
                  </a:lnTo>
                  <a:lnTo>
                    <a:pt x="210" y="2462"/>
                  </a:lnTo>
                  <a:lnTo>
                    <a:pt x="210" y="2447"/>
                  </a:lnTo>
                  <a:lnTo>
                    <a:pt x="210" y="2432"/>
                  </a:lnTo>
                  <a:lnTo>
                    <a:pt x="225" y="2432"/>
                  </a:lnTo>
                  <a:lnTo>
                    <a:pt x="225" y="2417"/>
                  </a:lnTo>
                  <a:lnTo>
                    <a:pt x="225" y="2402"/>
                  </a:lnTo>
                  <a:lnTo>
                    <a:pt x="225" y="2387"/>
                  </a:lnTo>
                  <a:lnTo>
                    <a:pt x="225" y="2372"/>
                  </a:lnTo>
                  <a:lnTo>
                    <a:pt x="240" y="2372"/>
                  </a:lnTo>
                  <a:lnTo>
                    <a:pt x="240" y="2357"/>
                  </a:lnTo>
                  <a:lnTo>
                    <a:pt x="240" y="2342"/>
                  </a:lnTo>
                  <a:lnTo>
                    <a:pt x="240" y="2327"/>
                  </a:lnTo>
                  <a:lnTo>
                    <a:pt x="240" y="2312"/>
                  </a:lnTo>
                  <a:lnTo>
                    <a:pt x="255" y="2312"/>
                  </a:lnTo>
                  <a:lnTo>
                    <a:pt x="255" y="2297"/>
                  </a:lnTo>
                  <a:lnTo>
                    <a:pt x="255" y="2282"/>
                  </a:lnTo>
                  <a:lnTo>
                    <a:pt x="255" y="2267"/>
                  </a:lnTo>
                  <a:lnTo>
                    <a:pt x="255" y="2252"/>
                  </a:lnTo>
                  <a:lnTo>
                    <a:pt x="270" y="2252"/>
                  </a:lnTo>
                  <a:lnTo>
                    <a:pt x="270" y="2237"/>
                  </a:lnTo>
                  <a:lnTo>
                    <a:pt x="270" y="2222"/>
                  </a:lnTo>
                  <a:lnTo>
                    <a:pt x="270" y="2207"/>
                  </a:lnTo>
                  <a:lnTo>
                    <a:pt x="270" y="2192"/>
                  </a:lnTo>
                  <a:lnTo>
                    <a:pt x="285" y="2192"/>
                  </a:lnTo>
                  <a:lnTo>
                    <a:pt x="285" y="2177"/>
                  </a:lnTo>
                  <a:lnTo>
                    <a:pt x="285" y="2162"/>
                  </a:lnTo>
                  <a:lnTo>
                    <a:pt x="285" y="2147"/>
                  </a:lnTo>
                  <a:lnTo>
                    <a:pt x="285" y="2132"/>
                  </a:lnTo>
                  <a:lnTo>
                    <a:pt x="300" y="2117"/>
                  </a:lnTo>
                  <a:lnTo>
                    <a:pt x="300" y="2102"/>
                  </a:lnTo>
                  <a:lnTo>
                    <a:pt x="300" y="2087"/>
                  </a:lnTo>
                  <a:lnTo>
                    <a:pt x="300" y="2072"/>
                  </a:lnTo>
                  <a:lnTo>
                    <a:pt x="300" y="2057"/>
                  </a:lnTo>
                  <a:lnTo>
                    <a:pt x="315" y="2057"/>
                  </a:lnTo>
                  <a:lnTo>
                    <a:pt x="315" y="2042"/>
                  </a:lnTo>
                  <a:lnTo>
                    <a:pt x="315" y="2027"/>
                  </a:lnTo>
                  <a:lnTo>
                    <a:pt x="315" y="2012"/>
                  </a:lnTo>
                  <a:lnTo>
                    <a:pt x="315" y="1997"/>
                  </a:lnTo>
                  <a:lnTo>
                    <a:pt x="330" y="1982"/>
                  </a:lnTo>
                  <a:lnTo>
                    <a:pt x="330" y="1967"/>
                  </a:lnTo>
                  <a:lnTo>
                    <a:pt x="330" y="1952"/>
                  </a:lnTo>
                  <a:lnTo>
                    <a:pt x="330" y="1937"/>
                  </a:lnTo>
                  <a:lnTo>
                    <a:pt x="330" y="1922"/>
                  </a:lnTo>
                  <a:lnTo>
                    <a:pt x="345" y="1922"/>
                  </a:lnTo>
                  <a:lnTo>
                    <a:pt x="345" y="1907"/>
                  </a:lnTo>
                  <a:lnTo>
                    <a:pt x="345" y="1892"/>
                  </a:lnTo>
                  <a:lnTo>
                    <a:pt x="345" y="1877"/>
                  </a:lnTo>
                  <a:lnTo>
                    <a:pt x="345" y="1862"/>
                  </a:lnTo>
                  <a:lnTo>
                    <a:pt x="360" y="1847"/>
                  </a:lnTo>
                  <a:lnTo>
                    <a:pt x="360" y="1832"/>
                  </a:lnTo>
                  <a:lnTo>
                    <a:pt x="360" y="1817"/>
                  </a:lnTo>
                  <a:lnTo>
                    <a:pt x="360" y="1802"/>
                  </a:lnTo>
                  <a:lnTo>
                    <a:pt x="360" y="1787"/>
                  </a:lnTo>
                  <a:lnTo>
                    <a:pt x="375" y="1772"/>
                  </a:lnTo>
                  <a:lnTo>
                    <a:pt x="375" y="1757"/>
                  </a:lnTo>
                  <a:lnTo>
                    <a:pt x="375" y="1742"/>
                  </a:lnTo>
                  <a:lnTo>
                    <a:pt x="375" y="1727"/>
                  </a:lnTo>
                  <a:lnTo>
                    <a:pt x="375" y="1712"/>
                  </a:lnTo>
                  <a:lnTo>
                    <a:pt x="390" y="1712"/>
                  </a:lnTo>
                  <a:lnTo>
                    <a:pt x="390" y="1697"/>
                  </a:lnTo>
                  <a:lnTo>
                    <a:pt x="390" y="1682"/>
                  </a:lnTo>
                  <a:lnTo>
                    <a:pt x="390" y="1667"/>
                  </a:lnTo>
                  <a:lnTo>
                    <a:pt x="390" y="1652"/>
                  </a:lnTo>
                  <a:lnTo>
                    <a:pt x="390" y="1637"/>
                  </a:lnTo>
                  <a:lnTo>
                    <a:pt x="405" y="1637"/>
                  </a:lnTo>
                  <a:lnTo>
                    <a:pt x="405" y="1621"/>
                  </a:lnTo>
                  <a:lnTo>
                    <a:pt x="405" y="1606"/>
                  </a:lnTo>
                  <a:lnTo>
                    <a:pt x="405" y="1591"/>
                  </a:lnTo>
                  <a:lnTo>
                    <a:pt x="405" y="1576"/>
                  </a:lnTo>
                  <a:lnTo>
                    <a:pt x="420" y="1561"/>
                  </a:lnTo>
                  <a:lnTo>
                    <a:pt x="420" y="1546"/>
                  </a:lnTo>
                  <a:lnTo>
                    <a:pt x="420" y="1531"/>
                  </a:lnTo>
                  <a:lnTo>
                    <a:pt x="420" y="1516"/>
                  </a:lnTo>
                  <a:lnTo>
                    <a:pt x="420" y="1501"/>
                  </a:lnTo>
                  <a:lnTo>
                    <a:pt x="435" y="1501"/>
                  </a:lnTo>
                  <a:lnTo>
                    <a:pt x="435" y="1486"/>
                  </a:lnTo>
                  <a:lnTo>
                    <a:pt x="435" y="1471"/>
                  </a:lnTo>
                  <a:lnTo>
                    <a:pt x="435" y="1456"/>
                  </a:lnTo>
                  <a:lnTo>
                    <a:pt x="435" y="1441"/>
                  </a:lnTo>
                  <a:lnTo>
                    <a:pt x="435" y="1426"/>
                  </a:lnTo>
                  <a:lnTo>
                    <a:pt x="450" y="1426"/>
                  </a:lnTo>
                  <a:lnTo>
                    <a:pt x="450" y="1411"/>
                  </a:lnTo>
                  <a:lnTo>
                    <a:pt x="450" y="1396"/>
                  </a:lnTo>
                  <a:lnTo>
                    <a:pt x="450" y="1381"/>
                  </a:lnTo>
                  <a:lnTo>
                    <a:pt x="450" y="1366"/>
                  </a:lnTo>
                  <a:lnTo>
                    <a:pt x="465" y="1351"/>
                  </a:lnTo>
                  <a:lnTo>
                    <a:pt x="465" y="1336"/>
                  </a:lnTo>
                  <a:lnTo>
                    <a:pt x="465" y="1321"/>
                  </a:lnTo>
                  <a:lnTo>
                    <a:pt x="465" y="1306"/>
                  </a:lnTo>
                  <a:lnTo>
                    <a:pt x="465" y="1291"/>
                  </a:lnTo>
                  <a:lnTo>
                    <a:pt x="480" y="1291"/>
                  </a:lnTo>
                  <a:lnTo>
                    <a:pt x="480" y="1276"/>
                  </a:lnTo>
                  <a:lnTo>
                    <a:pt x="480" y="1261"/>
                  </a:lnTo>
                  <a:lnTo>
                    <a:pt x="480" y="1246"/>
                  </a:lnTo>
                  <a:lnTo>
                    <a:pt x="480" y="1231"/>
                  </a:lnTo>
                  <a:lnTo>
                    <a:pt x="480" y="1216"/>
                  </a:lnTo>
                  <a:lnTo>
                    <a:pt x="495" y="1216"/>
                  </a:lnTo>
                  <a:lnTo>
                    <a:pt x="495" y="1201"/>
                  </a:lnTo>
                  <a:lnTo>
                    <a:pt x="495" y="1186"/>
                  </a:lnTo>
                  <a:lnTo>
                    <a:pt x="495" y="1171"/>
                  </a:lnTo>
                  <a:lnTo>
                    <a:pt x="495" y="1156"/>
                  </a:lnTo>
                  <a:lnTo>
                    <a:pt x="510" y="1141"/>
                  </a:lnTo>
                  <a:lnTo>
                    <a:pt x="510" y="1126"/>
                  </a:lnTo>
                  <a:lnTo>
                    <a:pt x="510" y="1111"/>
                  </a:lnTo>
                  <a:lnTo>
                    <a:pt x="510" y="1096"/>
                  </a:lnTo>
                  <a:lnTo>
                    <a:pt x="510" y="1081"/>
                  </a:lnTo>
                  <a:lnTo>
                    <a:pt x="525" y="1081"/>
                  </a:lnTo>
                  <a:lnTo>
                    <a:pt x="525" y="1066"/>
                  </a:lnTo>
                  <a:lnTo>
                    <a:pt x="525" y="1051"/>
                  </a:lnTo>
                  <a:lnTo>
                    <a:pt x="525" y="1036"/>
                  </a:lnTo>
                  <a:lnTo>
                    <a:pt x="525" y="1021"/>
                  </a:lnTo>
                  <a:lnTo>
                    <a:pt x="540" y="1021"/>
                  </a:lnTo>
                  <a:lnTo>
                    <a:pt x="540" y="1006"/>
                  </a:lnTo>
                  <a:lnTo>
                    <a:pt x="540" y="991"/>
                  </a:lnTo>
                  <a:lnTo>
                    <a:pt x="540" y="976"/>
                  </a:lnTo>
                  <a:lnTo>
                    <a:pt x="540" y="961"/>
                  </a:lnTo>
                  <a:lnTo>
                    <a:pt x="555" y="946"/>
                  </a:lnTo>
                  <a:lnTo>
                    <a:pt x="555" y="931"/>
                  </a:lnTo>
                  <a:lnTo>
                    <a:pt x="555" y="916"/>
                  </a:lnTo>
                  <a:lnTo>
                    <a:pt x="555" y="901"/>
                  </a:lnTo>
                  <a:lnTo>
                    <a:pt x="570" y="886"/>
                  </a:lnTo>
                  <a:lnTo>
                    <a:pt x="570" y="871"/>
                  </a:lnTo>
                  <a:lnTo>
                    <a:pt x="570" y="856"/>
                  </a:lnTo>
                  <a:lnTo>
                    <a:pt x="570" y="841"/>
                  </a:lnTo>
                  <a:lnTo>
                    <a:pt x="585" y="826"/>
                  </a:lnTo>
                  <a:lnTo>
                    <a:pt x="585" y="811"/>
                  </a:lnTo>
                  <a:lnTo>
                    <a:pt x="585" y="796"/>
                  </a:lnTo>
                  <a:lnTo>
                    <a:pt x="585" y="781"/>
                  </a:lnTo>
                  <a:lnTo>
                    <a:pt x="600" y="766"/>
                  </a:lnTo>
                  <a:lnTo>
                    <a:pt x="600" y="751"/>
                  </a:lnTo>
                  <a:lnTo>
                    <a:pt x="600" y="736"/>
                  </a:lnTo>
                  <a:lnTo>
                    <a:pt x="600" y="721"/>
                  </a:lnTo>
                  <a:lnTo>
                    <a:pt x="615" y="705"/>
                  </a:lnTo>
                  <a:lnTo>
                    <a:pt x="615" y="690"/>
                  </a:lnTo>
                  <a:lnTo>
                    <a:pt x="615" y="675"/>
                  </a:lnTo>
                  <a:lnTo>
                    <a:pt x="615" y="660"/>
                  </a:lnTo>
                  <a:lnTo>
                    <a:pt x="630" y="660"/>
                  </a:lnTo>
                  <a:lnTo>
                    <a:pt x="630" y="645"/>
                  </a:lnTo>
                  <a:lnTo>
                    <a:pt x="630" y="630"/>
                  </a:lnTo>
                  <a:lnTo>
                    <a:pt x="630" y="615"/>
                  </a:lnTo>
                  <a:lnTo>
                    <a:pt x="630" y="600"/>
                  </a:lnTo>
                  <a:lnTo>
                    <a:pt x="645" y="600"/>
                  </a:lnTo>
                  <a:lnTo>
                    <a:pt x="645" y="585"/>
                  </a:lnTo>
                  <a:lnTo>
                    <a:pt x="645" y="570"/>
                  </a:lnTo>
                  <a:lnTo>
                    <a:pt x="645" y="555"/>
                  </a:lnTo>
                  <a:lnTo>
                    <a:pt x="660" y="555"/>
                  </a:lnTo>
                  <a:lnTo>
                    <a:pt x="660" y="540"/>
                  </a:lnTo>
                  <a:lnTo>
                    <a:pt x="660" y="525"/>
                  </a:lnTo>
                  <a:lnTo>
                    <a:pt x="660" y="510"/>
                  </a:lnTo>
                  <a:lnTo>
                    <a:pt x="675" y="495"/>
                  </a:lnTo>
                  <a:lnTo>
                    <a:pt x="675" y="480"/>
                  </a:lnTo>
                  <a:lnTo>
                    <a:pt x="675" y="465"/>
                  </a:lnTo>
                  <a:lnTo>
                    <a:pt x="675" y="450"/>
                  </a:lnTo>
                  <a:lnTo>
                    <a:pt x="690" y="450"/>
                  </a:lnTo>
                  <a:lnTo>
                    <a:pt x="690" y="435"/>
                  </a:lnTo>
                  <a:lnTo>
                    <a:pt x="690" y="420"/>
                  </a:lnTo>
                  <a:lnTo>
                    <a:pt x="690" y="405"/>
                  </a:lnTo>
                  <a:lnTo>
                    <a:pt x="705" y="405"/>
                  </a:lnTo>
                  <a:lnTo>
                    <a:pt x="705" y="390"/>
                  </a:lnTo>
                  <a:lnTo>
                    <a:pt x="705" y="375"/>
                  </a:lnTo>
                  <a:lnTo>
                    <a:pt x="720" y="360"/>
                  </a:lnTo>
                  <a:lnTo>
                    <a:pt x="720" y="345"/>
                  </a:lnTo>
                  <a:lnTo>
                    <a:pt x="720" y="330"/>
                  </a:lnTo>
                  <a:lnTo>
                    <a:pt x="735" y="330"/>
                  </a:lnTo>
                  <a:lnTo>
                    <a:pt x="735" y="315"/>
                  </a:lnTo>
                  <a:lnTo>
                    <a:pt x="735" y="300"/>
                  </a:lnTo>
                  <a:lnTo>
                    <a:pt x="735" y="285"/>
                  </a:lnTo>
                  <a:lnTo>
                    <a:pt x="750" y="285"/>
                  </a:lnTo>
                  <a:lnTo>
                    <a:pt x="750" y="270"/>
                  </a:lnTo>
                  <a:lnTo>
                    <a:pt x="750" y="255"/>
                  </a:lnTo>
                  <a:lnTo>
                    <a:pt x="765" y="255"/>
                  </a:lnTo>
                  <a:lnTo>
                    <a:pt x="765" y="240"/>
                  </a:lnTo>
                  <a:lnTo>
                    <a:pt x="765" y="225"/>
                  </a:lnTo>
                  <a:lnTo>
                    <a:pt x="780" y="210"/>
                  </a:lnTo>
                  <a:lnTo>
                    <a:pt x="780" y="195"/>
                  </a:lnTo>
                  <a:lnTo>
                    <a:pt x="780" y="180"/>
                  </a:lnTo>
                  <a:lnTo>
                    <a:pt x="795" y="180"/>
                  </a:lnTo>
                  <a:lnTo>
                    <a:pt x="795" y="165"/>
                  </a:lnTo>
                  <a:lnTo>
                    <a:pt x="810" y="150"/>
                  </a:lnTo>
                  <a:lnTo>
                    <a:pt x="810" y="135"/>
                  </a:lnTo>
                  <a:lnTo>
                    <a:pt x="825" y="135"/>
                  </a:lnTo>
                  <a:lnTo>
                    <a:pt x="825" y="120"/>
                  </a:lnTo>
                  <a:lnTo>
                    <a:pt x="825" y="105"/>
                  </a:lnTo>
                  <a:lnTo>
                    <a:pt x="840" y="105"/>
                  </a:lnTo>
                  <a:lnTo>
                    <a:pt x="840" y="90"/>
                  </a:lnTo>
                  <a:lnTo>
                    <a:pt x="855" y="90"/>
                  </a:lnTo>
                  <a:lnTo>
                    <a:pt x="855" y="75"/>
                  </a:lnTo>
                  <a:lnTo>
                    <a:pt x="855" y="60"/>
                  </a:lnTo>
                  <a:lnTo>
                    <a:pt x="870" y="60"/>
                  </a:lnTo>
                  <a:lnTo>
                    <a:pt x="870" y="45"/>
                  </a:lnTo>
                  <a:lnTo>
                    <a:pt x="885" y="45"/>
                  </a:lnTo>
                  <a:lnTo>
                    <a:pt x="885" y="30"/>
                  </a:lnTo>
                  <a:lnTo>
                    <a:pt x="900" y="30"/>
                  </a:lnTo>
                  <a:lnTo>
                    <a:pt x="900" y="15"/>
                  </a:lnTo>
                  <a:lnTo>
                    <a:pt x="915" y="15"/>
                  </a:lnTo>
                  <a:lnTo>
                    <a:pt x="931" y="15"/>
                  </a:lnTo>
                  <a:lnTo>
                    <a:pt x="931" y="0"/>
                  </a:lnTo>
                  <a:lnTo>
                    <a:pt x="946" y="0"/>
                  </a:lnTo>
                  <a:lnTo>
                    <a:pt x="961" y="0"/>
                  </a:lnTo>
                  <a:lnTo>
                    <a:pt x="976" y="0"/>
                  </a:lnTo>
                  <a:lnTo>
                    <a:pt x="991" y="0"/>
                  </a:lnTo>
                  <a:lnTo>
                    <a:pt x="1006" y="0"/>
                  </a:lnTo>
                  <a:lnTo>
                    <a:pt x="1021" y="0"/>
                  </a:lnTo>
                  <a:lnTo>
                    <a:pt x="1036" y="0"/>
                  </a:lnTo>
                  <a:lnTo>
                    <a:pt x="1036" y="15"/>
                  </a:lnTo>
                  <a:lnTo>
                    <a:pt x="1051" y="15"/>
                  </a:lnTo>
                  <a:lnTo>
                    <a:pt x="1066" y="15"/>
                  </a:lnTo>
                  <a:lnTo>
                    <a:pt x="1066" y="30"/>
                  </a:lnTo>
                  <a:lnTo>
                    <a:pt x="1081" y="30"/>
                  </a:lnTo>
                  <a:lnTo>
                    <a:pt x="1081" y="45"/>
                  </a:lnTo>
                  <a:lnTo>
                    <a:pt x="1096" y="45"/>
                  </a:lnTo>
                  <a:lnTo>
                    <a:pt x="1096" y="60"/>
                  </a:lnTo>
                  <a:lnTo>
                    <a:pt x="1111" y="60"/>
                  </a:lnTo>
                  <a:lnTo>
                    <a:pt x="1111" y="75"/>
                  </a:lnTo>
                  <a:lnTo>
                    <a:pt x="1126" y="75"/>
                  </a:lnTo>
                  <a:lnTo>
                    <a:pt x="1126" y="90"/>
                  </a:lnTo>
                  <a:lnTo>
                    <a:pt x="1141" y="90"/>
                  </a:lnTo>
                  <a:lnTo>
                    <a:pt x="1141" y="105"/>
                  </a:lnTo>
                  <a:lnTo>
                    <a:pt x="1156" y="105"/>
                  </a:lnTo>
                  <a:lnTo>
                    <a:pt x="1156" y="120"/>
                  </a:lnTo>
                  <a:lnTo>
                    <a:pt x="1171" y="120"/>
                  </a:lnTo>
                  <a:lnTo>
                    <a:pt x="1171" y="135"/>
                  </a:lnTo>
                  <a:lnTo>
                    <a:pt x="1171" y="150"/>
                  </a:lnTo>
                  <a:lnTo>
                    <a:pt x="1186" y="150"/>
                  </a:lnTo>
                  <a:lnTo>
                    <a:pt x="1186" y="165"/>
                  </a:lnTo>
                  <a:lnTo>
                    <a:pt x="1201" y="165"/>
                  </a:lnTo>
                  <a:lnTo>
                    <a:pt x="1201" y="180"/>
                  </a:lnTo>
                  <a:lnTo>
                    <a:pt x="1201" y="195"/>
                  </a:lnTo>
                  <a:lnTo>
                    <a:pt x="1216" y="195"/>
                  </a:lnTo>
                  <a:lnTo>
                    <a:pt x="1216" y="210"/>
                  </a:lnTo>
                  <a:lnTo>
                    <a:pt x="1231" y="210"/>
                  </a:lnTo>
                  <a:lnTo>
                    <a:pt x="1231" y="225"/>
                  </a:lnTo>
                  <a:lnTo>
                    <a:pt x="1231" y="240"/>
                  </a:lnTo>
                  <a:lnTo>
                    <a:pt x="1246" y="240"/>
                  </a:lnTo>
                  <a:lnTo>
                    <a:pt x="1246" y="255"/>
                  </a:lnTo>
                  <a:lnTo>
                    <a:pt x="1261" y="255"/>
                  </a:lnTo>
                  <a:lnTo>
                    <a:pt x="1261" y="270"/>
                  </a:lnTo>
                  <a:lnTo>
                    <a:pt x="1261" y="285"/>
                  </a:lnTo>
                  <a:lnTo>
                    <a:pt x="1276" y="285"/>
                  </a:lnTo>
                  <a:lnTo>
                    <a:pt x="1276" y="300"/>
                  </a:lnTo>
                  <a:lnTo>
                    <a:pt x="1276" y="315"/>
                  </a:lnTo>
                  <a:lnTo>
                    <a:pt x="1291" y="315"/>
                  </a:lnTo>
                  <a:lnTo>
                    <a:pt x="1291" y="330"/>
                  </a:lnTo>
                  <a:lnTo>
                    <a:pt x="1291" y="345"/>
                  </a:lnTo>
                  <a:lnTo>
                    <a:pt x="1306" y="345"/>
                  </a:lnTo>
                  <a:lnTo>
                    <a:pt x="1306" y="360"/>
                  </a:lnTo>
                  <a:lnTo>
                    <a:pt x="1306" y="375"/>
                  </a:lnTo>
                  <a:lnTo>
                    <a:pt x="1321" y="375"/>
                  </a:lnTo>
                  <a:lnTo>
                    <a:pt x="1321" y="390"/>
                  </a:lnTo>
                  <a:lnTo>
                    <a:pt x="1336" y="390"/>
                  </a:lnTo>
                  <a:lnTo>
                    <a:pt x="1336" y="405"/>
                  </a:lnTo>
                  <a:lnTo>
                    <a:pt x="1336" y="420"/>
                  </a:lnTo>
                  <a:lnTo>
                    <a:pt x="1351" y="420"/>
                  </a:lnTo>
                  <a:lnTo>
                    <a:pt x="1351" y="435"/>
                  </a:lnTo>
                  <a:lnTo>
                    <a:pt x="1351" y="450"/>
                  </a:lnTo>
                  <a:lnTo>
                    <a:pt x="1366" y="450"/>
                  </a:lnTo>
                  <a:lnTo>
                    <a:pt x="1366" y="465"/>
                  </a:lnTo>
                  <a:lnTo>
                    <a:pt x="1366" y="480"/>
                  </a:lnTo>
                  <a:lnTo>
                    <a:pt x="1381" y="480"/>
                  </a:lnTo>
                  <a:lnTo>
                    <a:pt x="1381" y="495"/>
                  </a:lnTo>
                  <a:lnTo>
                    <a:pt x="1381" y="510"/>
                  </a:lnTo>
                  <a:lnTo>
                    <a:pt x="1396" y="510"/>
                  </a:lnTo>
                  <a:lnTo>
                    <a:pt x="1396" y="525"/>
                  </a:lnTo>
                  <a:lnTo>
                    <a:pt x="1396" y="540"/>
                  </a:lnTo>
                  <a:lnTo>
                    <a:pt x="1411" y="540"/>
                  </a:lnTo>
                  <a:lnTo>
                    <a:pt x="1411" y="555"/>
                  </a:lnTo>
                  <a:lnTo>
                    <a:pt x="1411" y="570"/>
                  </a:lnTo>
                  <a:lnTo>
                    <a:pt x="1426" y="570"/>
                  </a:lnTo>
                  <a:lnTo>
                    <a:pt x="1426" y="585"/>
                  </a:lnTo>
                  <a:lnTo>
                    <a:pt x="1426" y="600"/>
                  </a:lnTo>
                  <a:lnTo>
                    <a:pt x="1441" y="600"/>
                  </a:lnTo>
                  <a:lnTo>
                    <a:pt x="1441" y="615"/>
                  </a:lnTo>
                  <a:lnTo>
                    <a:pt x="1456" y="615"/>
                  </a:lnTo>
                  <a:lnTo>
                    <a:pt x="1456" y="630"/>
                  </a:lnTo>
                  <a:lnTo>
                    <a:pt x="1456" y="645"/>
                  </a:lnTo>
                  <a:lnTo>
                    <a:pt x="1471" y="645"/>
                  </a:lnTo>
                  <a:lnTo>
                    <a:pt x="1471" y="660"/>
                  </a:lnTo>
                  <a:lnTo>
                    <a:pt x="1471" y="675"/>
                  </a:lnTo>
                  <a:lnTo>
                    <a:pt x="1486" y="675"/>
                  </a:lnTo>
                  <a:lnTo>
                    <a:pt x="1486" y="690"/>
                  </a:lnTo>
                  <a:lnTo>
                    <a:pt x="1486" y="705"/>
                  </a:lnTo>
                  <a:lnTo>
                    <a:pt x="1501" y="705"/>
                  </a:lnTo>
                  <a:lnTo>
                    <a:pt x="1501" y="721"/>
                  </a:lnTo>
                  <a:lnTo>
                    <a:pt x="1501" y="736"/>
                  </a:lnTo>
                  <a:lnTo>
                    <a:pt x="1516" y="736"/>
                  </a:lnTo>
                  <a:lnTo>
                    <a:pt x="1516" y="751"/>
                  </a:lnTo>
                  <a:lnTo>
                    <a:pt x="1531" y="751"/>
                  </a:lnTo>
                  <a:lnTo>
                    <a:pt x="1531" y="766"/>
                  </a:lnTo>
                  <a:lnTo>
                    <a:pt x="1531" y="781"/>
                  </a:lnTo>
                  <a:lnTo>
                    <a:pt x="1546" y="781"/>
                  </a:lnTo>
                  <a:lnTo>
                    <a:pt x="1546" y="796"/>
                  </a:lnTo>
                  <a:lnTo>
                    <a:pt x="1546" y="811"/>
                  </a:lnTo>
                  <a:lnTo>
                    <a:pt x="1561" y="811"/>
                  </a:lnTo>
                  <a:lnTo>
                    <a:pt x="1561" y="826"/>
                  </a:lnTo>
                  <a:lnTo>
                    <a:pt x="1576" y="826"/>
                  </a:lnTo>
                  <a:lnTo>
                    <a:pt x="1576" y="841"/>
                  </a:lnTo>
                  <a:lnTo>
                    <a:pt x="1576" y="856"/>
                  </a:lnTo>
                  <a:lnTo>
                    <a:pt x="1591" y="856"/>
                  </a:lnTo>
                  <a:lnTo>
                    <a:pt x="1591" y="871"/>
                  </a:lnTo>
                  <a:lnTo>
                    <a:pt x="1606" y="871"/>
                  </a:lnTo>
                  <a:lnTo>
                    <a:pt x="1606" y="886"/>
                  </a:lnTo>
                  <a:lnTo>
                    <a:pt x="1606" y="901"/>
                  </a:lnTo>
                  <a:lnTo>
                    <a:pt x="1621" y="901"/>
                  </a:lnTo>
                  <a:lnTo>
                    <a:pt x="1621" y="916"/>
                  </a:lnTo>
                  <a:lnTo>
                    <a:pt x="1636" y="916"/>
                  </a:lnTo>
                  <a:lnTo>
                    <a:pt x="1636" y="931"/>
                  </a:lnTo>
                  <a:lnTo>
                    <a:pt x="1636" y="946"/>
                  </a:lnTo>
                  <a:lnTo>
                    <a:pt x="1651" y="946"/>
                  </a:lnTo>
                  <a:lnTo>
                    <a:pt x="1651" y="961"/>
                  </a:lnTo>
                  <a:lnTo>
                    <a:pt x="1666" y="961"/>
                  </a:lnTo>
                  <a:lnTo>
                    <a:pt x="1666" y="976"/>
                  </a:lnTo>
                  <a:lnTo>
                    <a:pt x="1681" y="976"/>
                  </a:lnTo>
                  <a:lnTo>
                    <a:pt x="1681" y="991"/>
                  </a:lnTo>
                  <a:lnTo>
                    <a:pt x="1696" y="991"/>
                  </a:lnTo>
                  <a:lnTo>
                    <a:pt x="1696" y="1006"/>
                  </a:lnTo>
                  <a:lnTo>
                    <a:pt x="1711" y="1006"/>
                  </a:lnTo>
                  <a:lnTo>
                    <a:pt x="1711" y="1021"/>
                  </a:lnTo>
                  <a:lnTo>
                    <a:pt x="1726" y="1021"/>
                  </a:lnTo>
                  <a:lnTo>
                    <a:pt x="1726" y="1036"/>
                  </a:lnTo>
                  <a:lnTo>
                    <a:pt x="1741" y="1036"/>
                  </a:lnTo>
                  <a:lnTo>
                    <a:pt x="1741" y="1051"/>
                  </a:lnTo>
                  <a:lnTo>
                    <a:pt x="1756" y="1051"/>
                  </a:lnTo>
                  <a:lnTo>
                    <a:pt x="1756" y="1066"/>
                  </a:lnTo>
                  <a:lnTo>
                    <a:pt x="1771" y="1066"/>
                  </a:lnTo>
                  <a:lnTo>
                    <a:pt x="1771" y="1081"/>
                  </a:lnTo>
                  <a:lnTo>
                    <a:pt x="1786" y="1081"/>
                  </a:lnTo>
                  <a:lnTo>
                    <a:pt x="1786" y="1096"/>
                  </a:lnTo>
                  <a:lnTo>
                    <a:pt x="1801" y="1096"/>
                  </a:lnTo>
                  <a:lnTo>
                    <a:pt x="1816" y="1096"/>
                  </a:lnTo>
                  <a:lnTo>
                    <a:pt x="1816" y="1111"/>
                  </a:lnTo>
                  <a:lnTo>
                    <a:pt x="1831" y="1111"/>
                  </a:lnTo>
                  <a:lnTo>
                    <a:pt x="1831" y="1126"/>
                  </a:lnTo>
                  <a:lnTo>
                    <a:pt x="1846" y="1126"/>
                  </a:lnTo>
                  <a:lnTo>
                    <a:pt x="1861" y="1126"/>
                  </a:lnTo>
                  <a:lnTo>
                    <a:pt x="1876" y="1126"/>
                  </a:lnTo>
                  <a:lnTo>
                    <a:pt x="1876" y="1141"/>
                  </a:lnTo>
                  <a:lnTo>
                    <a:pt x="1891" y="1141"/>
                  </a:lnTo>
                  <a:lnTo>
                    <a:pt x="1906" y="1141"/>
                  </a:lnTo>
                  <a:lnTo>
                    <a:pt x="1921" y="1141"/>
                  </a:lnTo>
                  <a:lnTo>
                    <a:pt x="1936" y="1141"/>
                  </a:lnTo>
                  <a:lnTo>
                    <a:pt x="1936" y="1156"/>
                  </a:lnTo>
                  <a:lnTo>
                    <a:pt x="1951" y="1156"/>
                  </a:lnTo>
                  <a:lnTo>
                    <a:pt x="1966" y="1156"/>
                  </a:lnTo>
                  <a:lnTo>
                    <a:pt x="1981" y="1156"/>
                  </a:lnTo>
                  <a:lnTo>
                    <a:pt x="1996" y="1156"/>
                  </a:lnTo>
                  <a:lnTo>
                    <a:pt x="1996" y="1141"/>
                  </a:lnTo>
                  <a:lnTo>
                    <a:pt x="2011" y="1141"/>
                  </a:lnTo>
                  <a:lnTo>
                    <a:pt x="2026" y="1141"/>
                  </a:lnTo>
                  <a:lnTo>
                    <a:pt x="2041" y="1141"/>
                  </a:lnTo>
                  <a:lnTo>
                    <a:pt x="2056" y="1141"/>
                  </a:lnTo>
                  <a:lnTo>
                    <a:pt x="2056" y="1126"/>
                  </a:lnTo>
                  <a:lnTo>
                    <a:pt x="2071" y="1126"/>
                  </a:lnTo>
                  <a:lnTo>
                    <a:pt x="2086" y="1126"/>
                  </a:lnTo>
                  <a:lnTo>
                    <a:pt x="2102" y="1126"/>
                  </a:lnTo>
                  <a:lnTo>
                    <a:pt x="2102" y="1111"/>
                  </a:lnTo>
                  <a:lnTo>
                    <a:pt x="2117" y="1111"/>
                  </a:lnTo>
                  <a:lnTo>
                    <a:pt x="2132" y="1111"/>
                  </a:lnTo>
                  <a:lnTo>
                    <a:pt x="2132" y="1096"/>
                  </a:lnTo>
                  <a:lnTo>
                    <a:pt x="2147" y="1096"/>
                  </a:lnTo>
                  <a:lnTo>
                    <a:pt x="2162" y="1096"/>
                  </a:lnTo>
                  <a:lnTo>
                    <a:pt x="2162" y="1081"/>
                  </a:lnTo>
                  <a:lnTo>
                    <a:pt x="2177" y="1081"/>
                  </a:lnTo>
                  <a:lnTo>
                    <a:pt x="2192" y="1081"/>
                  </a:lnTo>
                  <a:lnTo>
                    <a:pt x="2192" y="1066"/>
                  </a:lnTo>
                  <a:lnTo>
                    <a:pt x="2207" y="1066"/>
                  </a:lnTo>
                  <a:lnTo>
                    <a:pt x="2207" y="1051"/>
                  </a:lnTo>
                  <a:lnTo>
                    <a:pt x="2222" y="1051"/>
                  </a:lnTo>
                  <a:lnTo>
                    <a:pt x="2237" y="1051"/>
                  </a:lnTo>
                  <a:lnTo>
                    <a:pt x="2237" y="1036"/>
                  </a:lnTo>
                  <a:lnTo>
                    <a:pt x="2252" y="1036"/>
                  </a:lnTo>
                  <a:lnTo>
                    <a:pt x="2252" y="1021"/>
                  </a:lnTo>
                  <a:lnTo>
                    <a:pt x="2267" y="1021"/>
                  </a:lnTo>
                  <a:lnTo>
                    <a:pt x="2282" y="1021"/>
                  </a:lnTo>
                  <a:lnTo>
                    <a:pt x="2282" y="1006"/>
                  </a:lnTo>
                  <a:lnTo>
                    <a:pt x="2297" y="1006"/>
                  </a:lnTo>
                  <a:lnTo>
                    <a:pt x="2297" y="991"/>
                  </a:lnTo>
                  <a:lnTo>
                    <a:pt x="2312" y="991"/>
                  </a:lnTo>
                  <a:lnTo>
                    <a:pt x="2312" y="976"/>
                  </a:lnTo>
                  <a:lnTo>
                    <a:pt x="2327" y="976"/>
                  </a:lnTo>
                  <a:lnTo>
                    <a:pt x="2342" y="976"/>
                  </a:lnTo>
                  <a:lnTo>
                    <a:pt x="2342" y="961"/>
                  </a:lnTo>
                  <a:lnTo>
                    <a:pt x="2357" y="961"/>
                  </a:lnTo>
                  <a:lnTo>
                    <a:pt x="2357" y="946"/>
                  </a:lnTo>
                  <a:lnTo>
                    <a:pt x="2372" y="946"/>
                  </a:lnTo>
                  <a:lnTo>
                    <a:pt x="2372" y="931"/>
                  </a:lnTo>
                  <a:lnTo>
                    <a:pt x="2387" y="931"/>
                  </a:lnTo>
                  <a:lnTo>
                    <a:pt x="2402" y="931"/>
                  </a:lnTo>
                  <a:lnTo>
                    <a:pt x="2402" y="916"/>
                  </a:lnTo>
                  <a:lnTo>
                    <a:pt x="2417" y="916"/>
                  </a:lnTo>
                  <a:lnTo>
                    <a:pt x="2417" y="901"/>
                  </a:lnTo>
                  <a:lnTo>
                    <a:pt x="2432" y="901"/>
                  </a:lnTo>
                  <a:lnTo>
                    <a:pt x="2447" y="886"/>
                  </a:lnTo>
                  <a:lnTo>
                    <a:pt x="2462" y="886"/>
                  </a:lnTo>
                  <a:lnTo>
                    <a:pt x="2462" y="871"/>
                  </a:lnTo>
                  <a:lnTo>
                    <a:pt x="2477" y="871"/>
                  </a:lnTo>
                  <a:lnTo>
                    <a:pt x="2477" y="856"/>
                  </a:lnTo>
                  <a:lnTo>
                    <a:pt x="2492" y="856"/>
                  </a:lnTo>
                  <a:lnTo>
                    <a:pt x="2507" y="856"/>
                  </a:lnTo>
                  <a:lnTo>
                    <a:pt x="2507" y="841"/>
                  </a:lnTo>
                  <a:lnTo>
                    <a:pt x="2522" y="841"/>
                  </a:lnTo>
                  <a:lnTo>
                    <a:pt x="2522" y="826"/>
                  </a:lnTo>
                  <a:lnTo>
                    <a:pt x="2537" y="826"/>
                  </a:lnTo>
                  <a:lnTo>
                    <a:pt x="2552" y="826"/>
                  </a:lnTo>
                  <a:lnTo>
                    <a:pt x="2552" y="811"/>
                  </a:lnTo>
                  <a:lnTo>
                    <a:pt x="2567" y="811"/>
                  </a:lnTo>
                  <a:lnTo>
                    <a:pt x="2567" y="796"/>
                  </a:lnTo>
                  <a:lnTo>
                    <a:pt x="2582" y="796"/>
                  </a:lnTo>
                  <a:lnTo>
                    <a:pt x="2597" y="796"/>
                  </a:lnTo>
                  <a:lnTo>
                    <a:pt x="2597" y="781"/>
                  </a:lnTo>
                  <a:lnTo>
                    <a:pt x="2612" y="781"/>
                  </a:lnTo>
                  <a:lnTo>
                    <a:pt x="2627" y="781"/>
                  </a:lnTo>
                  <a:lnTo>
                    <a:pt x="2627" y="766"/>
                  </a:lnTo>
                  <a:lnTo>
                    <a:pt x="2642" y="766"/>
                  </a:lnTo>
                  <a:lnTo>
                    <a:pt x="2657" y="766"/>
                  </a:lnTo>
                  <a:lnTo>
                    <a:pt x="2657" y="751"/>
                  </a:lnTo>
                  <a:lnTo>
                    <a:pt x="2672" y="751"/>
                  </a:lnTo>
                  <a:lnTo>
                    <a:pt x="2687" y="751"/>
                  </a:lnTo>
                  <a:lnTo>
                    <a:pt x="2687" y="736"/>
                  </a:lnTo>
                  <a:lnTo>
                    <a:pt x="2702" y="736"/>
                  </a:lnTo>
                  <a:lnTo>
                    <a:pt x="2717" y="736"/>
                  </a:lnTo>
                  <a:lnTo>
                    <a:pt x="2717" y="721"/>
                  </a:lnTo>
                  <a:lnTo>
                    <a:pt x="2732" y="721"/>
                  </a:lnTo>
                  <a:lnTo>
                    <a:pt x="2747" y="721"/>
                  </a:lnTo>
                  <a:lnTo>
                    <a:pt x="2762" y="721"/>
                  </a:lnTo>
                  <a:lnTo>
                    <a:pt x="2762" y="705"/>
                  </a:lnTo>
                  <a:lnTo>
                    <a:pt x="2777" y="705"/>
                  </a:lnTo>
                  <a:lnTo>
                    <a:pt x="2792" y="705"/>
                  </a:lnTo>
                  <a:lnTo>
                    <a:pt x="2807" y="705"/>
                  </a:lnTo>
                  <a:lnTo>
                    <a:pt x="2822" y="705"/>
                  </a:lnTo>
                  <a:lnTo>
                    <a:pt x="2837" y="705"/>
                  </a:lnTo>
                  <a:lnTo>
                    <a:pt x="2837" y="690"/>
                  </a:lnTo>
                  <a:lnTo>
                    <a:pt x="2852" y="690"/>
                  </a:lnTo>
                  <a:lnTo>
                    <a:pt x="2867" y="690"/>
                  </a:lnTo>
                  <a:lnTo>
                    <a:pt x="2882" y="690"/>
                  </a:lnTo>
                  <a:lnTo>
                    <a:pt x="2897" y="690"/>
                  </a:lnTo>
                  <a:lnTo>
                    <a:pt x="2912" y="690"/>
                  </a:lnTo>
                  <a:lnTo>
                    <a:pt x="2927" y="690"/>
                  </a:lnTo>
                  <a:lnTo>
                    <a:pt x="2942" y="690"/>
                  </a:lnTo>
                  <a:lnTo>
                    <a:pt x="2957" y="690"/>
                  </a:lnTo>
                  <a:lnTo>
                    <a:pt x="2972" y="690"/>
                  </a:lnTo>
                  <a:lnTo>
                    <a:pt x="2987" y="690"/>
                  </a:lnTo>
                  <a:lnTo>
                    <a:pt x="3002" y="690"/>
                  </a:lnTo>
                  <a:lnTo>
                    <a:pt x="3017" y="690"/>
                  </a:lnTo>
                  <a:lnTo>
                    <a:pt x="3032" y="690"/>
                  </a:lnTo>
                  <a:lnTo>
                    <a:pt x="3047" y="690"/>
                  </a:lnTo>
                  <a:lnTo>
                    <a:pt x="3062" y="690"/>
                  </a:lnTo>
                  <a:lnTo>
                    <a:pt x="3077" y="690"/>
                  </a:lnTo>
                  <a:lnTo>
                    <a:pt x="3077" y="705"/>
                  </a:lnTo>
                  <a:lnTo>
                    <a:pt x="3092" y="705"/>
                  </a:lnTo>
                  <a:lnTo>
                    <a:pt x="3107" y="705"/>
                  </a:lnTo>
                  <a:lnTo>
                    <a:pt x="3122" y="705"/>
                  </a:lnTo>
                  <a:lnTo>
                    <a:pt x="3137" y="705"/>
                  </a:lnTo>
                  <a:lnTo>
                    <a:pt x="3152" y="705"/>
                  </a:lnTo>
                  <a:lnTo>
                    <a:pt x="3152" y="721"/>
                  </a:lnTo>
                  <a:lnTo>
                    <a:pt x="3167" y="721"/>
                  </a:lnTo>
                  <a:lnTo>
                    <a:pt x="3182" y="721"/>
                  </a:lnTo>
                  <a:lnTo>
                    <a:pt x="3197" y="721"/>
                  </a:lnTo>
                  <a:lnTo>
                    <a:pt x="3212" y="721"/>
                  </a:lnTo>
                  <a:lnTo>
                    <a:pt x="3212" y="736"/>
                  </a:lnTo>
                  <a:lnTo>
                    <a:pt x="3227" y="736"/>
                  </a:lnTo>
                  <a:lnTo>
                    <a:pt x="3242" y="736"/>
                  </a:lnTo>
                  <a:lnTo>
                    <a:pt x="3257" y="736"/>
                  </a:lnTo>
                  <a:lnTo>
                    <a:pt x="3257" y="751"/>
                  </a:lnTo>
                  <a:lnTo>
                    <a:pt x="3272" y="751"/>
                  </a:lnTo>
                  <a:lnTo>
                    <a:pt x="3288" y="751"/>
                  </a:lnTo>
                  <a:lnTo>
                    <a:pt x="3303" y="751"/>
                  </a:lnTo>
                  <a:lnTo>
                    <a:pt x="3318" y="751"/>
                  </a:lnTo>
                  <a:lnTo>
                    <a:pt x="3318" y="766"/>
                  </a:lnTo>
                  <a:lnTo>
                    <a:pt x="3333" y="766"/>
                  </a:lnTo>
                  <a:lnTo>
                    <a:pt x="3348" y="766"/>
                  </a:lnTo>
                  <a:lnTo>
                    <a:pt x="3363" y="766"/>
                  </a:lnTo>
                  <a:lnTo>
                    <a:pt x="3363" y="781"/>
                  </a:lnTo>
                  <a:lnTo>
                    <a:pt x="3378" y="781"/>
                  </a:lnTo>
                  <a:lnTo>
                    <a:pt x="3393" y="781"/>
                  </a:lnTo>
                  <a:lnTo>
                    <a:pt x="3408" y="781"/>
                  </a:lnTo>
                  <a:lnTo>
                    <a:pt x="3408" y="796"/>
                  </a:lnTo>
                  <a:lnTo>
                    <a:pt x="3423" y="796"/>
                  </a:lnTo>
                  <a:lnTo>
                    <a:pt x="3438" y="796"/>
                  </a:lnTo>
                  <a:lnTo>
                    <a:pt x="3453" y="796"/>
                  </a:lnTo>
                  <a:lnTo>
                    <a:pt x="3468" y="796"/>
                  </a:lnTo>
                  <a:lnTo>
                    <a:pt x="3468" y="811"/>
                  </a:lnTo>
                  <a:lnTo>
                    <a:pt x="3483" y="811"/>
                  </a:lnTo>
                  <a:lnTo>
                    <a:pt x="3498" y="811"/>
                  </a:lnTo>
                  <a:lnTo>
                    <a:pt x="3513" y="811"/>
                  </a:lnTo>
                  <a:lnTo>
                    <a:pt x="3528" y="811"/>
                  </a:lnTo>
                  <a:lnTo>
                    <a:pt x="3528" y="826"/>
                  </a:lnTo>
                  <a:lnTo>
                    <a:pt x="3543" y="826"/>
                  </a:lnTo>
                  <a:lnTo>
                    <a:pt x="3558" y="826"/>
                  </a:lnTo>
                  <a:lnTo>
                    <a:pt x="3573" y="826"/>
                  </a:lnTo>
                  <a:lnTo>
                    <a:pt x="3588" y="826"/>
                  </a:lnTo>
                  <a:lnTo>
                    <a:pt x="3588" y="841"/>
                  </a:lnTo>
                  <a:lnTo>
                    <a:pt x="3603" y="841"/>
                  </a:lnTo>
                  <a:lnTo>
                    <a:pt x="3618" y="841"/>
                  </a:lnTo>
                  <a:lnTo>
                    <a:pt x="3633" y="841"/>
                  </a:lnTo>
                  <a:lnTo>
                    <a:pt x="3648" y="841"/>
                  </a:lnTo>
                  <a:lnTo>
                    <a:pt x="3663" y="841"/>
                  </a:lnTo>
                  <a:lnTo>
                    <a:pt x="3663" y="856"/>
                  </a:lnTo>
                  <a:lnTo>
                    <a:pt x="3678" y="856"/>
                  </a:lnTo>
                  <a:lnTo>
                    <a:pt x="3693" y="856"/>
                  </a:lnTo>
                  <a:lnTo>
                    <a:pt x="3708" y="856"/>
                  </a:lnTo>
                  <a:lnTo>
                    <a:pt x="3723" y="856"/>
                  </a:lnTo>
                  <a:lnTo>
                    <a:pt x="3738" y="856"/>
                  </a:lnTo>
                  <a:lnTo>
                    <a:pt x="3753" y="856"/>
                  </a:lnTo>
                  <a:lnTo>
                    <a:pt x="3753" y="871"/>
                  </a:lnTo>
                  <a:lnTo>
                    <a:pt x="3768" y="871"/>
                  </a:lnTo>
                  <a:lnTo>
                    <a:pt x="3783" y="871"/>
                  </a:lnTo>
                  <a:lnTo>
                    <a:pt x="3798" y="871"/>
                  </a:lnTo>
                  <a:lnTo>
                    <a:pt x="3813" y="871"/>
                  </a:lnTo>
                  <a:lnTo>
                    <a:pt x="3828" y="871"/>
                  </a:lnTo>
                  <a:lnTo>
                    <a:pt x="3843" y="871"/>
                  </a:lnTo>
                  <a:lnTo>
                    <a:pt x="3858" y="871"/>
                  </a:lnTo>
                  <a:lnTo>
                    <a:pt x="3873" y="871"/>
                  </a:lnTo>
                  <a:lnTo>
                    <a:pt x="3888" y="871"/>
                  </a:lnTo>
                  <a:lnTo>
                    <a:pt x="3903" y="871"/>
                  </a:lnTo>
                  <a:lnTo>
                    <a:pt x="3918" y="871"/>
                  </a:lnTo>
                  <a:lnTo>
                    <a:pt x="3933" y="871"/>
                  </a:lnTo>
                  <a:lnTo>
                    <a:pt x="3948" y="871"/>
                  </a:lnTo>
                  <a:lnTo>
                    <a:pt x="3963" y="871"/>
                  </a:lnTo>
                  <a:lnTo>
                    <a:pt x="3978" y="871"/>
                  </a:lnTo>
                  <a:lnTo>
                    <a:pt x="3993" y="871"/>
                  </a:lnTo>
                  <a:lnTo>
                    <a:pt x="4008" y="871"/>
                  </a:lnTo>
                  <a:lnTo>
                    <a:pt x="4023" y="871"/>
                  </a:lnTo>
                  <a:lnTo>
                    <a:pt x="4038" y="871"/>
                  </a:lnTo>
                  <a:lnTo>
                    <a:pt x="4053" y="871"/>
                  </a:lnTo>
                  <a:lnTo>
                    <a:pt x="4068" y="871"/>
                  </a:lnTo>
                  <a:lnTo>
                    <a:pt x="4083" y="871"/>
                  </a:lnTo>
                  <a:lnTo>
                    <a:pt x="4098" y="871"/>
                  </a:lnTo>
                  <a:lnTo>
                    <a:pt x="4113" y="871"/>
                  </a:lnTo>
                  <a:lnTo>
                    <a:pt x="4128" y="856"/>
                  </a:lnTo>
                  <a:lnTo>
                    <a:pt x="4143" y="856"/>
                  </a:lnTo>
                  <a:lnTo>
                    <a:pt x="4158" y="856"/>
                  </a:lnTo>
                  <a:lnTo>
                    <a:pt x="4173" y="856"/>
                  </a:lnTo>
                  <a:lnTo>
                    <a:pt x="4188" y="856"/>
                  </a:lnTo>
                  <a:lnTo>
                    <a:pt x="4203" y="856"/>
                  </a:lnTo>
                  <a:lnTo>
                    <a:pt x="4218" y="856"/>
                  </a:lnTo>
                  <a:lnTo>
                    <a:pt x="4233" y="856"/>
                  </a:lnTo>
                  <a:lnTo>
                    <a:pt x="4248" y="856"/>
                  </a:lnTo>
                  <a:lnTo>
                    <a:pt x="4263" y="856"/>
                  </a:lnTo>
                  <a:lnTo>
                    <a:pt x="4263" y="841"/>
                  </a:lnTo>
                  <a:lnTo>
                    <a:pt x="4278" y="841"/>
                  </a:lnTo>
                  <a:lnTo>
                    <a:pt x="4293" y="841"/>
                  </a:lnTo>
                  <a:lnTo>
                    <a:pt x="4308" y="841"/>
                  </a:lnTo>
                  <a:lnTo>
                    <a:pt x="4323" y="841"/>
                  </a:lnTo>
                  <a:lnTo>
                    <a:pt x="4338" y="841"/>
                  </a:lnTo>
                  <a:lnTo>
                    <a:pt x="4353" y="841"/>
                  </a:lnTo>
                  <a:lnTo>
                    <a:pt x="4368" y="841"/>
                  </a:lnTo>
                  <a:lnTo>
                    <a:pt x="4383" y="841"/>
                  </a:lnTo>
                  <a:lnTo>
                    <a:pt x="4383" y="826"/>
                  </a:lnTo>
                  <a:lnTo>
                    <a:pt x="4398" y="826"/>
                  </a:lnTo>
                  <a:lnTo>
                    <a:pt x="4413" y="826"/>
                  </a:lnTo>
                  <a:lnTo>
                    <a:pt x="4428" y="826"/>
                  </a:lnTo>
                  <a:lnTo>
                    <a:pt x="4443" y="826"/>
                  </a:lnTo>
                  <a:lnTo>
                    <a:pt x="4459" y="826"/>
                  </a:lnTo>
                  <a:lnTo>
                    <a:pt x="4474" y="826"/>
                  </a:lnTo>
                  <a:lnTo>
                    <a:pt x="4489" y="826"/>
                  </a:lnTo>
                  <a:lnTo>
                    <a:pt x="4504" y="826"/>
                  </a:lnTo>
                </a:path>
              </a:pathLst>
            </a:custGeom>
            <a:noFill/>
            <a:ln w="28575" cap="sq">
              <a:solidFill>
                <a:srgbClr val="AA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95" name="Group 182">
              <a:extLst>
                <a:ext uri="{FF2B5EF4-FFF2-40B4-BE49-F238E27FC236}">
                  <a16:creationId xmlns:a16="http://schemas.microsoft.com/office/drawing/2014/main" id="{D5E52196-1A58-4520-06BF-A27F6AD56E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6" y="661"/>
              <a:ext cx="3017" cy="2883"/>
              <a:chOff x="856" y="661"/>
              <a:chExt cx="3017" cy="2883"/>
            </a:xfrm>
          </p:grpSpPr>
          <p:sp>
            <p:nvSpPr>
              <p:cNvPr id="18517" name="Rectangle 183">
                <a:extLst>
                  <a:ext uri="{FF2B5EF4-FFF2-40B4-BE49-F238E27FC236}">
                    <a16:creationId xmlns:a16="http://schemas.microsoft.com/office/drawing/2014/main" id="{ACB23C68-1E5A-7261-6409-84435AF10B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6" y="3454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18" name="Line 184">
                <a:extLst>
                  <a:ext uri="{FF2B5EF4-FFF2-40B4-BE49-F238E27FC236}">
                    <a16:creationId xmlns:a16="http://schemas.microsoft.com/office/drawing/2014/main" id="{4D65F97B-6C74-460B-C3CA-9EAE1D64DD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16" y="3469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9" name="Line 185">
                <a:extLst>
                  <a:ext uri="{FF2B5EF4-FFF2-40B4-BE49-F238E27FC236}">
                    <a16:creationId xmlns:a16="http://schemas.microsoft.com/office/drawing/2014/main" id="{59DC1561-E52E-2ACE-592A-7587AC75B7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886" y="3469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0" name="Line 186">
                <a:extLst>
                  <a:ext uri="{FF2B5EF4-FFF2-40B4-BE49-F238E27FC236}">
                    <a16:creationId xmlns:a16="http://schemas.microsoft.com/office/drawing/2014/main" id="{51C1A8AF-8A92-5A74-F80D-F4FE2EA7E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6" y="3469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1" name="Rectangle 187">
                <a:extLst>
                  <a:ext uri="{FF2B5EF4-FFF2-40B4-BE49-F238E27FC236}">
                    <a16:creationId xmlns:a16="http://schemas.microsoft.com/office/drawing/2014/main" id="{412D5C08-BF59-A907-00D4-FE1B071EA6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1" y="190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22" name="Line 188">
                <a:extLst>
                  <a:ext uri="{FF2B5EF4-FFF2-40B4-BE49-F238E27FC236}">
                    <a16:creationId xmlns:a16="http://schemas.microsoft.com/office/drawing/2014/main" id="{7026BFEA-6806-A7D3-E87F-06EB1E2A8A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21" y="1922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3" name="Line 189">
                <a:extLst>
                  <a:ext uri="{FF2B5EF4-FFF2-40B4-BE49-F238E27FC236}">
                    <a16:creationId xmlns:a16="http://schemas.microsoft.com/office/drawing/2014/main" id="{9D5A7F7A-02B2-13F5-4329-F26150042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91" y="192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4" name="Line 190">
                <a:extLst>
                  <a:ext uri="{FF2B5EF4-FFF2-40B4-BE49-F238E27FC236}">
                    <a16:creationId xmlns:a16="http://schemas.microsoft.com/office/drawing/2014/main" id="{5A249A8F-F6E8-383C-062E-FD9DCE47C6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1" y="1922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5" name="Rectangle 191">
                <a:extLst>
                  <a:ext uri="{FF2B5EF4-FFF2-40B4-BE49-F238E27FC236}">
                    <a16:creationId xmlns:a16="http://schemas.microsoft.com/office/drawing/2014/main" id="{444C97FA-F506-76BD-9DE6-C64B7A3DA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2" y="66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26" name="Line 192">
                <a:extLst>
                  <a:ext uri="{FF2B5EF4-FFF2-40B4-BE49-F238E27FC236}">
                    <a16:creationId xmlns:a16="http://schemas.microsoft.com/office/drawing/2014/main" id="{1897BFBB-72EF-9853-18A2-E1B5818F22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82" y="67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7" name="Line 193">
                <a:extLst>
                  <a:ext uri="{FF2B5EF4-FFF2-40B4-BE49-F238E27FC236}">
                    <a16:creationId xmlns:a16="http://schemas.microsoft.com/office/drawing/2014/main" id="{5FE14817-DB21-6746-54A5-01A8948E13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2" y="67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8" name="Line 194">
                <a:extLst>
                  <a:ext uri="{FF2B5EF4-FFF2-40B4-BE49-F238E27FC236}">
                    <a16:creationId xmlns:a16="http://schemas.microsoft.com/office/drawing/2014/main" id="{58179FB1-06EC-CFC8-AF12-8BFFE887D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2" y="67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9" name="Rectangle 195">
                <a:extLst>
                  <a:ext uri="{FF2B5EF4-FFF2-40B4-BE49-F238E27FC236}">
                    <a16:creationId xmlns:a16="http://schemas.microsoft.com/office/drawing/2014/main" id="{A1782EFC-D831-844D-D8B9-C452275C1D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3" y="66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30" name="Line 196">
                <a:extLst>
                  <a:ext uri="{FF2B5EF4-FFF2-40B4-BE49-F238E27FC236}">
                    <a16:creationId xmlns:a16="http://schemas.microsoft.com/office/drawing/2014/main" id="{1B198588-D476-B78F-7803-7586C7D6CA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13" y="67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1" name="Line 197">
                <a:extLst>
                  <a:ext uri="{FF2B5EF4-FFF2-40B4-BE49-F238E27FC236}">
                    <a16:creationId xmlns:a16="http://schemas.microsoft.com/office/drawing/2014/main" id="{52A5F2BA-5D6C-0C61-2D48-A8F579E9AA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83" y="67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2" name="Line 198">
                <a:extLst>
                  <a:ext uri="{FF2B5EF4-FFF2-40B4-BE49-F238E27FC236}">
                    <a16:creationId xmlns:a16="http://schemas.microsoft.com/office/drawing/2014/main" id="{7482D551-A886-1F33-F92F-4E04523C99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3" y="67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00AA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96" name="Group 199">
              <a:extLst>
                <a:ext uri="{FF2B5EF4-FFF2-40B4-BE49-F238E27FC236}">
                  <a16:creationId xmlns:a16="http://schemas.microsoft.com/office/drawing/2014/main" id="{AAF8FFDE-58A3-4B6D-8E03-8A0BC71D78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1171"/>
              <a:ext cx="3663" cy="1667"/>
              <a:chOff x="1066" y="1171"/>
              <a:chExt cx="3663" cy="1667"/>
            </a:xfrm>
          </p:grpSpPr>
          <p:sp>
            <p:nvSpPr>
              <p:cNvPr id="18497" name="Rectangle 200">
                <a:extLst>
                  <a:ext uri="{FF2B5EF4-FFF2-40B4-BE49-F238E27FC236}">
                    <a16:creationId xmlns:a16="http://schemas.microsoft.com/office/drawing/2014/main" id="{C4B7A6C3-C222-DD4E-1F5A-B95BC3278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" y="2748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498" name="Line 201">
                <a:extLst>
                  <a:ext uri="{FF2B5EF4-FFF2-40B4-BE49-F238E27FC236}">
                    <a16:creationId xmlns:a16="http://schemas.microsoft.com/office/drawing/2014/main" id="{08394091-55D9-2E68-C470-CEC707CA6A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6" y="2763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9" name="Line 202">
                <a:extLst>
                  <a:ext uri="{FF2B5EF4-FFF2-40B4-BE49-F238E27FC236}">
                    <a16:creationId xmlns:a16="http://schemas.microsoft.com/office/drawing/2014/main" id="{ACB89842-B409-38F1-9B88-2EFDA232B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96" y="2823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0" name="Line 203">
                <a:extLst>
                  <a:ext uri="{FF2B5EF4-FFF2-40B4-BE49-F238E27FC236}">
                    <a16:creationId xmlns:a16="http://schemas.microsoft.com/office/drawing/2014/main" id="{CFB831F3-A14F-7C87-817B-BD67F0E69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96" y="2763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1" name="Rectangle 204">
                <a:extLst>
                  <a:ext uri="{FF2B5EF4-FFF2-40B4-BE49-F238E27FC236}">
                    <a16:creationId xmlns:a16="http://schemas.microsoft.com/office/drawing/2014/main" id="{58BB2EAF-2483-D019-8B1A-B033BCFD5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1" y="117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02" name="Line 205">
                <a:extLst>
                  <a:ext uri="{FF2B5EF4-FFF2-40B4-BE49-F238E27FC236}">
                    <a16:creationId xmlns:a16="http://schemas.microsoft.com/office/drawing/2014/main" id="{C7759F56-F635-D2FF-19F2-025073022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01" y="118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3" name="Line 206">
                <a:extLst>
                  <a:ext uri="{FF2B5EF4-FFF2-40B4-BE49-F238E27FC236}">
                    <a16:creationId xmlns:a16="http://schemas.microsoft.com/office/drawing/2014/main" id="{237AE529-86BC-D83F-6B16-A211800BA6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71" y="124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4" name="Line 207">
                <a:extLst>
                  <a:ext uri="{FF2B5EF4-FFF2-40B4-BE49-F238E27FC236}">
                    <a16:creationId xmlns:a16="http://schemas.microsoft.com/office/drawing/2014/main" id="{58AA3B1A-2B93-4E68-52BB-C1C961D18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471" y="118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5" name="Rectangle 208">
                <a:extLst>
                  <a:ext uri="{FF2B5EF4-FFF2-40B4-BE49-F238E27FC236}">
                    <a16:creationId xmlns:a16="http://schemas.microsoft.com/office/drawing/2014/main" id="{CDFAC473-4BC8-3EF3-E99E-887CF4F0D9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2" y="1171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06" name="Line 209">
                <a:extLst>
                  <a:ext uri="{FF2B5EF4-FFF2-40B4-BE49-F238E27FC236}">
                    <a16:creationId xmlns:a16="http://schemas.microsoft.com/office/drawing/2014/main" id="{BB733A23-B7BB-EE22-765A-9B45F987DC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2" y="118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7" name="Line 210">
                <a:extLst>
                  <a:ext uri="{FF2B5EF4-FFF2-40B4-BE49-F238E27FC236}">
                    <a16:creationId xmlns:a16="http://schemas.microsoft.com/office/drawing/2014/main" id="{9CBA3445-2589-2505-D0B7-A09187A4A0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22" y="1246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8" name="Line 211">
                <a:extLst>
                  <a:ext uri="{FF2B5EF4-FFF2-40B4-BE49-F238E27FC236}">
                    <a16:creationId xmlns:a16="http://schemas.microsoft.com/office/drawing/2014/main" id="{8F186602-0597-E9EA-D23E-A41BCE216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1186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9" name="Rectangle 212">
                <a:extLst>
                  <a:ext uri="{FF2B5EF4-FFF2-40B4-BE49-F238E27FC236}">
                    <a16:creationId xmlns:a16="http://schemas.microsoft.com/office/drawing/2014/main" id="{B6156E9A-D119-AA4D-50D6-CB259845AA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3" y="1532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10" name="Line 213">
                <a:extLst>
                  <a:ext uri="{FF2B5EF4-FFF2-40B4-BE49-F238E27FC236}">
                    <a16:creationId xmlns:a16="http://schemas.microsoft.com/office/drawing/2014/main" id="{87BD28C6-23E2-786E-EF5F-6578F755BE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3" y="1547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1" name="Line 214">
                <a:extLst>
                  <a:ext uri="{FF2B5EF4-FFF2-40B4-BE49-F238E27FC236}">
                    <a16:creationId xmlns:a16="http://schemas.microsoft.com/office/drawing/2014/main" id="{732D99F8-D7CE-470F-E260-BD171BE4F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3" y="1607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2" name="Line 215">
                <a:extLst>
                  <a:ext uri="{FF2B5EF4-FFF2-40B4-BE49-F238E27FC236}">
                    <a16:creationId xmlns:a16="http://schemas.microsoft.com/office/drawing/2014/main" id="{A520D1EB-C8F8-B9F8-D09F-9F88B2F75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13" y="1547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3" name="Rectangle 216">
                <a:extLst>
                  <a:ext uri="{FF2B5EF4-FFF2-40B4-BE49-F238E27FC236}">
                    <a16:creationId xmlns:a16="http://schemas.microsoft.com/office/drawing/2014/main" id="{D2C19162-3AAD-4B3A-3750-7B20427DD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9" y="1487"/>
                <a:ext cx="120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514" name="Line 217">
                <a:extLst>
                  <a:ext uri="{FF2B5EF4-FFF2-40B4-BE49-F238E27FC236}">
                    <a16:creationId xmlns:a16="http://schemas.microsoft.com/office/drawing/2014/main" id="{F8B7DF55-D9A4-1947-FC26-35B334E04D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9" y="1502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5" name="Line 218">
                <a:extLst>
                  <a:ext uri="{FF2B5EF4-FFF2-40B4-BE49-F238E27FC236}">
                    <a16:creationId xmlns:a16="http://schemas.microsoft.com/office/drawing/2014/main" id="{8FF4E4BA-FAE6-C4DD-83C1-C5BAA3746D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39" y="1562"/>
                <a:ext cx="60" cy="1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6" name="Line 219">
                <a:extLst>
                  <a:ext uri="{FF2B5EF4-FFF2-40B4-BE49-F238E27FC236}">
                    <a16:creationId xmlns:a16="http://schemas.microsoft.com/office/drawing/2014/main" id="{8A6E3B09-4C0B-FED4-639C-53D3527E5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639" y="1502"/>
                <a:ext cx="30" cy="60"/>
              </a:xfrm>
              <a:prstGeom prst="line">
                <a:avLst/>
              </a:prstGeom>
              <a:noFill/>
              <a:ln w="19050" cap="sq">
                <a:solidFill>
                  <a:srgbClr val="AA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437" name="TextBox 1">
            <a:extLst>
              <a:ext uri="{FF2B5EF4-FFF2-40B4-BE49-F238E27FC236}">
                <a16:creationId xmlns:a16="http://schemas.microsoft.com/office/drawing/2014/main" id="{50559FA4-1B9D-A80E-6B2A-6AB665EE6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4013" y="2387600"/>
            <a:ext cx="22907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FF0000"/>
                </a:solidFill>
              </a:rPr>
              <a:t>Red </a:t>
            </a:r>
            <a:r>
              <a:rPr lang="en-US" altLang="en-US" b="1"/>
              <a:t>Waveforms</a:t>
            </a: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7D74D8F5-8966-3944-DED3-E1FC46A2A807}"/>
              </a:ext>
            </a:extLst>
          </p:cNvPr>
          <p:cNvSpPr txBox="1"/>
          <p:nvPr/>
        </p:nvSpPr>
        <p:spPr>
          <a:xfrm>
            <a:off x="1524000" y="4419600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charset="0"/>
                <a:ea typeface="ＭＳ Ｐゴシック" charset="-128"/>
              </a:rPr>
              <a:t>Green</a:t>
            </a:r>
            <a:r>
              <a:rPr lang="en-US" b="1" dirty="0">
                <a:solidFill>
                  <a:srgbClr val="FF0000"/>
                </a:solidFill>
                <a:latin typeface="Times New Roman" charset="0"/>
                <a:ea typeface="ＭＳ Ｐゴシック" charset="-128"/>
              </a:rPr>
              <a:t> </a:t>
            </a:r>
            <a:r>
              <a:rPr lang="en-US" b="1" dirty="0">
                <a:latin typeface="Times New Roman" charset="0"/>
                <a:ea typeface="ＭＳ Ｐゴシック" charset="-128"/>
              </a:rPr>
              <a:t>Waveform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BE6BB5BB-2E22-6929-5526-982C465D3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 dirty="0"/>
              <a:t>Series RLC Example-with diode</a:t>
            </a:r>
            <a:endParaRPr lang="en-US" altLang="en-US" sz="2800" dirty="0"/>
          </a:p>
        </p:txBody>
      </p:sp>
      <p:grpSp>
        <p:nvGrpSpPr>
          <p:cNvPr id="19458" name="Group 218">
            <a:extLst>
              <a:ext uri="{FF2B5EF4-FFF2-40B4-BE49-F238E27FC236}">
                <a16:creationId xmlns:a16="http://schemas.microsoft.com/office/drawing/2014/main" id="{EABB0005-B855-BD91-EA1B-59BA23B9512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876800" y="1600200"/>
            <a:ext cx="4438650" cy="3937000"/>
            <a:chOff x="1530" y="962"/>
            <a:chExt cx="2700" cy="2395"/>
          </a:xfrm>
        </p:grpSpPr>
        <p:sp>
          <p:nvSpPr>
            <p:cNvPr id="19460" name="AutoShape 217">
              <a:extLst>
                <a:ext uri="{FF2B5EF4-FFF2-40B4-BE49-F238E27FC236}">
                  <a16:creationId xmlns:a16="http://schemas.microsoft.com/office/drawing/2014/main" id="{D42CE5F7-88A6-2D22-AE91-27B97B59AA8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0" y="962"/>
              <a:ext cx="2700" cy="2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1" name="Rectangle 219">
              <a:extLst>
                <a:ext uri="{FF2B5EF4-FFF2-40B4-BE49-F238E27FC236}">
                  <a16:creationId xmlns:a16="http://schemas.microsoft.com/office/drawing/2014/main" id="{B09C141E-8DBD-158E-D3DB-623FF9339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1125"/>
              <a:ext cx="2424" cy="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462" name="Line 220">
              <a:extLst>
                <a:ext uri="{FF2B5EF4-FFF2-40B4-BE49-F238E27FC236}">
                  <a16:creationId xmlns:a16="http://schemas.microsoft.com/office/drawing/2014/main" id="{7C46E471-A8F5-45F9-7E09-C975DA837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2967"/>
              <a:ext cx="187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3" name="Rectangle 221">
              <a:extLst>
                <a:ext uri="{FF2B5EF4-FFF2-40B4-BE49-F238E27FC236}">
                  <a16:creationId xmlns:a16="http://schemas.microsoft.com/office/drawing/2014/main" id="{9052FAE3-8AB7-A0AF-70EB-544E80525B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1" y="3237"/>
              <a:ext cx="28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19464" name="Rectangle 222">
              <a:extLst>
                <a:ext uri="{FF2B5EF4-FFF2-40B4-BE49-F238E27FC236}">
                  <a16:creationId xmlns:a16="http://schemas.microsoft.com/office/drawing/2014/main" id="{2DD1E222-0134-49BB-1896-5BD9A8FD7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9" y="3237"/>
              <a:ext cx="20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19465" name="Line 223">
              <a:extLst>
                <a:ext uri="{FF2B5EF4-FFF2-40B4-BE49-F238E27FC236}">
                  <a16:creationId xmlns:a16="http://schemas.microsoft.com/office/drawing/2014/main" id="{261C6B0F-3053-6078-9059-AE61AA1EE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2181"/>
              <a:ext cx="187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6" name="Line 224">
              <a:extLst>
                <a:ext uri="{FF2B5EF4-FFF2-40B4-BE49-F238E27FC236}">
                  <a16:creationId xmlns:a16="http://schemas.microsoft.com/office/drawing/2014/main" id="{7439D4A8-A6EF-F088-9E08-29DDAD0BF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8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7" name="Line 225">
              <a:extLst>
                <a:ext uri="{FF2B5EF4-FFF2-40B4-BE49-F238E27FC236}">
                  <a16:creationId xmlns:a16="http://schemas.microsoft.com/office/drawing/2014/main" id="{EEFA60A0-E90D-646D-597C-6ACADE7B80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8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8" name="Line 226">
              <a:extLst>
                <a:ext uri="{FF2B5EF4-FFF2-40B4-BE49-F238E27FC236}">
                  <a16:creationId xmlns:a16="http://schemas.microsoft.com/office/drawing/2014/main" id="{D62CF7BC-876B-42A2-6ADE-7585AA6D3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6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9" name="Line 227">
              <a:extLst>
                <a:ext uri="{FF2B5EF4-FFF2-40B4-BE49-F238E27FC236}">
                  <a16:creationId xmlns:a16="http://schemas.microsoft.com/office/drawing/2014/main" id="{9F6483A2-E66D-F10C-E6D1-CED5F6D234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6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Line 228">
              <a:extLst>
                <a:ext uri="{FF2B5EF4-FFF2-40B4-BE49-F238E27FC236}">
                  <a16:creationId xmlns:a16="http://schemas.microsoft.com/office/drawing/2014/main" id="{501B203D-60FC-20BC-D2AB-7AA8ACC65B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91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1" name="Line 229">
              <a:extLst>
                <a:ext uri="{FF2B5EF4-FFF2-40B4-BE49-F238E27FC236}">
                  <a16:creationId xmlns:a16="http://schemas.microsoft.com/office/drawing/2014/main" id="{06C8CC11-42A6-95FA-FD5E-3065B62019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2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2" name="Line 230">
              <a:extLst>
                <a:ext uri="{FF2B5EF4-FFF2-40B4-BE49-F238E27FC236}">
                  <a16:creationId xmlns:a16="http://schemas.microsoft.com/office/drawing/2014/main" id="{9E2CA9D6-0363-A24F-9537-1ABA8ED6AB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39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3" name="Line 231">
              <a:extLst>
                <a:ext uri="{FF2B5EF4-FFF2-40B4-BE49-F238E27FC236}">
                  <a16:creationId xmlns:a16="http://schemas.microsoft.com/office/drawing/2014/main" id="{F694E3AD-8FAE-FB85-6161-34371F938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4" name="Line 232">
              <a:extLst>
                <a:ext uri="{FF2B5EF4-FFF2-40B4-BE49-F238E27FC236}">
                  <a16:creationId xmlns:a16="http://schemas.microsoft.com/office/drawing/2014/main" id="{257399C1-9AFB-4A5C-FED4-8354D0695E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5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5" name="Line 233">
              <a:extLst>
                <a:ext uri="{FF2B5EF4-FFF2-40B4-BE49-F238E27FC236}">
                  <a16:creationId xmlns:a16="http://schemas.microsoft.com/office/drawing/2014/main" id="{49A990A1-A978-3249-F428-C817BE8C25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6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6" name="Line 234">
              <a:extLst>
                <a:ext uri="{FF2B5EF4-FFF2-40B4-BE49-F238E27FC236}">
                  <a16:creationId xmlns:a16="http://schemas.microsoft.com/office/drawing/2014/main" id="{49F2414B-791D-6960-9DDC-9360A1C6C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63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7" name="Line 235">
              <a:extLst>
                <a:ext uri="{FF2B5EF4-FFF2-40B4-BE49-F238E27FC236}">
                  <a16:creationId xmlns:a16="http://schemas.microsoft.com/office/drawing/2014/main" id="{1A185AD3-79F8-7559-4AC3-B97F998548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4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8" name="Line 236">
              <a:extLst>
                <a:ext uri="{FF2B5EF4-FFF2-40B4-BE49-F238E27FC236}">
                  <a16:creationId xmlns:a16="http://schemas.microsoft.com/office/drawing/2014/main" id="{55BEF97C-9B11-5559-087A-F45AB79562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4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9" name="Line 237">
              <a:extLst>
                <a:ext uri="{FF2B5EF4-FFF2-40B4-BE49-F238E27FC236}">
                  <a16:creationId xmlns:a16="http://schemas.microsoft.com/office/drawing/2014/main" id="{03F61CCC-251A-09DC-D9DC-2FB76B37B2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2188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0" name="Rectangle 238">
              <a:extLst>
                <a:ext uri="{FF2B5EF4-FFF2-40B4-BE49-F238E27FC236}">
                  <a16:creationId xmlns:a16="http://schemas.microsoft.com/office/drawing/2014/main" id="{A04B56D2-4C31-C284-FCFA-E19EFA1D9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1" y="3024"/>
              <a:ext cx="9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19481" name="Line 239">
              <a:extLst>
                <a:ext uri="{FF2B5EF4-FFF2-40B4-BE49-F238E27FC236}">
                  <a16:creationId xmlns:a16="http://schemas.microsoft.com/office/drawing/2014/main" id="{D541B6EF-75B9-321A-C759-D6DBC9EFF6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Rectangle 240">
              <a:extLst>
                <a:ext uri="{FF2B5EF4-FFF2-40B4-BE49-F238E27FC236}">
                  <a16:creationId xmlns:a16="http://schemas.microsoft.com/office/drawing/2014/main" id="{EDAA9EED-F3C6-F9C9-7D5C-0592CFB4C7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9" y="3024"/>
              <a:ext cx="253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.5ms</a:t>
              </a:r>
              <a:endParaRPr lang="en-US" altLang="en-US"/>
            </a:p>
          </p:txBody>
        </p:sp>
        <p:sp>
          <p:nvSpPr>
            <p:cNvPr id="19483" name="Line 241">
              <a:extLst>
                <a:ext uri="{FF2B5EF4-FFF2-40B4-BE49-F238E27FC236}">
                  <a16:creationId xmlns:a16="http://schemas.microsoft.com/office/drawing/2014/main" id="{26475EDF-8CC7-12BC-F727-F72EDC8FBC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4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4" name="Rectangle 242">
              <a:extLst>
                <a:ext uri="{FF2B5EF4-FFF2-40B4-BE49-F238E27FC236}">
                  <a16:creationId xmlns:a16="http://schemas.microsoft.com/office/drawing/2014/main" id="{8313522D-16A6-FBA1-E8D2-2EC66B338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3" y="3024"/>
              <a:ext cx="25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.0ms</a:t>
              </a:r>
              <a:endParaRPr lang="en-US" altLang="en-US"/>
            </a:p>
          </p:txBody>
        </p:sp>
        <p:sp>
          <p:nvSpPr>
            <p:cNvPr id="19485" name="Line 243">
              <a:extLst>
                <a:ext uri="{FF2B5EF4-FFF2-40B4-BE49-F238E27FC236}">
                  <a16:creationId xmlns:a16="http://schemas.microsoft.com/office/drawing/2014/main" id="{66F0C184-3938-B3C3-8A90-873F3BD55D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6" name="Rectangle 244">
              <a:extLst>
                <a:ext uri="{FF2B5EF4-FFF2-40B4-BE49-F238E27FC236}">
                  <a16:creationId xmlns:a16="http://schemas.microsoft.com/office/drawing/2014/main" id="{90C9A209-57B5-3687-D392-3E6CBE8F8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3024"/>
              <a:ext cx="25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.5ms</a:t>
              </a:r>
              <a:endParaRPr lang="en-US" altLang="en-US"/>
            </a:p>
          </p:txBody>
        </p:sp>
        <p:sp>
          <p:nvSpPr>
            <p:cNvPr id="19487" name="Line 245">
              <a:extLst>
                <a:ext uri="{FF2B5EF4-FFF2-40B4-BE49-F238E27FC236}">
                  <a16:creationId xmlns:a16="http://schemas.microsoft.com/office/drawing/2014/main" id="{42731C67-73EA-974B-3FDB-E0E011198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1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Rectangle 246">
              <a:extLst>
                <a:ext uri="{FF2B5EF4-FFF2-40B4-BE49-F238E27FC236}">
                  <a16:creationId xmlns:a16="http://schemas.microsoft.com/office/drawing/2014/main" id="{74893858-5D97-7BE6-5D08-93677B7C9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3130"/>
              <a:ext cx="23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489" name="Rectangle 247">
              <a:extLst>
                <a:ext uri="{FF2B5EF4-FFF2-40B4-BE49-F238E27FC236}">
                  <a16:creationId xmlns:a16="http://schemas.microsoft.com/office/drawing/2014/main" id="{3357D658-ACA3-67EC-3DA2-5895A0B6F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4" y="3173"/>
              <a:ext cx="43" cy="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490" name="Freeform 248">
              <a:extLst>
                <a:ext uri="{FF2B5EF4-FFF2-40B4-BE49-F238E27FC236}">
                  <a16:creationId xmlns:a16="http://schemas.microsoft.com/office/drawing/2014/main" id="{B0F79DC7-26AA-9A49-8B51-A9428F136A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1" y="3173"/>
              <a:ext cx="29" cy="28"/>
            </a:xfrm>
            <a:custGeom>
              <a:avLst/>
              <a:gdLst>
                <a:gd name="T0" fmla="*/ 114734266 w 4"/>
                <a:gd name="T1" fmla="*/ 161414428 h 4"/>
                <a:gd name="T2" fmla="*/ 221177374 w 4"/>
                <a:gd name="T3" fmla="*/ 0 h 4"/>
                <a:gd name="T4" fmla="*/ 0 w 4"/>
                <a:gd name="T5" fmla="*/ 0 h 4"/>
                <a:gd name="T6" fmla="*/ 114734266 w 4"/>
                <a:gd name="T7" fmla="*/ 161414428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" h="4">
                  <a:moveTo>
                    <a:pt x="2" y="4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11113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Rectangle 249">
              <a:extLst>
                <a:ext uri="{FF2B5EF4-FFF2-40B4-BE49-F238E27FC236}">
                  <a16:creationId xmlns:a16="http://schemas.microsoft.com/office/drawing/2014/main" id="{265C63D8-3991-1803-A46D-B54FEFDBD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3130"/>
              <a:ext cx="318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V(C3:1)</a:t>
              </a:r>
              <a:endParaRPr lang="en-US" altLang="en-US"/>
            </a:p>
          </p:txBody>
        </p:sp>
        <p:sp>
          <p:nvSpPr>
            <p:cNvPr id="19492" name="Line 250">
              <a:extLst>
                <a:ext uri="{FF2B5EF4-FFF2-40B4-BE49-F238E27FC236}">
                  <a16:creationId xmlns:a16="http://schemas.microsoft.com/office/drawing/2014/main" id="{C8D137F6-ADE7-45DF-E6D6-F769BFB68C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1" y="2181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251">
              <a:extLst>
                <a:ext uri="{FF2B5EF4-FFF2-40B4-BE49-F238E27FC236}">
                  <a16:creationId xmlns:a16="http://schemas.microsoft.com/office/drawing/2014/main" id="{7CCA0019-57F4-C7E5-C548-DE34BA28B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89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252">
              <a:extLst>
                <a:ext uri="{FF2B5EF4-FFF2-40B4-BE49-F238E27FC236}">
                  <a16:creationId xmlns:a16="http://schemas.microsoft.com/office/drawing/2014/main" id="{1E94DEE8-67D1-6FED-069A-C22666BA4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811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253">
              <a:extLst>
                <a:ext uri="{FF2B5EF4-FFF2-40B4-BE49-F238E27FC236}">
                  <a16:creationId xmlns:a16="http://schemas.microsoft.com/office/drawing/2014/main" id="{62439DDF-75AA-402B-3863-80CFD34D9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733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254">
              <a:extLst>
                <a:ext uri="{FF2B5EF4-FFF2-40B4-BE49-F238E27FC236}">
                  <a16:creationId xmlns:a16="http://schemas.microsoft.com/office/drawing/2014/main" id="{3BBFE203-D6C4-EFBE-9D28-F237EBBD9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656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255">
              <a:extLst>
                <a:ext uri="{FF2B5EF4-FFF2-40B4-BE49-F238E27FC236}">
                  <a16:creationId xmlns:a16="http://schemas.microsoft.com/office/drawing/2014/main" id="{087F37EA-06C4-9DFC-2004-E9681F035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493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256">
              <a:extLst>
                <a:ext uri="{FF2B5EF4-FFF2-40B4-BE49-F238E27FC236}">
                  <a16:creationId xmlns:a16="http://schemas.microsoft.com/office/drawing/2014/main" id="{2514C8DD-B2EA-0E7E-BCFB-2438A68F4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415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Line 257">
              <a:extLst>
                <a:ext uri="{FF2B5EF4-FFF2-40B4-BE49-F238E27FC236}">
                  <a16:creationId xmlns:a16="http://schemas.microsoft.com/office/drawing/2014/main" id="{9F50F6AC-0EEC-14D5-CBF9-D2E5B91DCF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337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Line 258">
              <a:extLst>
                <a:ext uri="{FF2B5EF4-FFF2-40B4-BE49-F238E27FC236}">
                  <a16:creationId xmlns:a16="http://schemas.microsoft.com/office/drawing/2014/main" id="{C50B6B77-3662-AE0D-E758-8B9F7068E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259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Line 259">
              <a:extLst>
                <a:ext uri="{FF2B5EF4-FFF2-40B4-BE49-F238E27FC236}">
                  <a16:creationId xmlns:a16="http://schemas.microsoft.com/office/drawing/2014/main" id="{E8A4E656-E1C3-8C5C-DC27-D4A48DE726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2570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2" name="Rectangle 260">
              <a:extLst>
                <a:ext uri="{FF2B5EF4-FFF2-40B4-BE49-F238E27FC236}">
                  <a16:creationId xmlns:a16="http://schemas.microsoft.com/office/drawing/2014/main" id="{2327B5BC-242D-1FF2-E58D-D23FCA090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7" y="2918"/>
              <a:ext cx="113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V</a:t>
              </a:r>
              <a:endParaRPr lang="en-US" altLang="en-US"/>
            </a:p>
          </p:txBody>
        </p:sp>
        <p:sp>
          <p:nvSpPr>
            <p:cNvPr id="19503" name="Line 261">
              <a:extLst>
                <a:ext uri="{FF2B5EF4-FFF2-40B4-BE49-F238E27FC236}">
                  <a16:creationId xmlns:a16="http://schemas.microsoft.com/office/drawing/2014/main" id="{D3F46361-D626-533E-7371-DCA0370C8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296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4" name="Rectangle 262">
              <a:extLst>
                <a:ext uri="{FF2B5EF4-FFF2-40B4-BE49-F238E27FC236}">
                  <a16:creationId xmlns:a16="http://schemas.microsoft.com/office/drawing/2014/main" id="{8283EA31-8C1D-6827-6EF8-EE582083E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1" y="2521"/>
              <a:ext cx="164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50V</a:t>
              </a:r>
              <a:endParaRPr lang="en-US" altLang="en-US"/>
            </a:p>
          </p:txBody>
        </p:sp>
        <p:sp>
          <p:nvSpPr>
            <p:cNvPr id="19505" name="Line 263">
              <a:extLst>
                <a:ext uri="{FF2B5EF4-FFF2-40B4-BE49-F238E27FC236}">
                  <a16:creationId xmlns:a16="http://schemas.microsoft.com/office/drawing/2014/main" id="{7C067010-0F8D-E059-A083-73B9D0A2C4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2570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6" name="Rectangle 264">
              <a:extLst>
                <a:ext uri="{FF2B5EF4-FFF2-40B4-BE49-F238E27FC236}">
                  <a16:creationId xmlns:a16="http://schemas.microsoft.com/office/drawing/2014/main" id="{98CE9425-3A71-261C-9238-10080E6B3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2131"/>
              <a:ext cx="21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0V</a:t>
              </a:r>
              <a:endParaRPr lang="en-US" altLang="en-US"/>
            </a:p>
          </p:txBody>
        </p:sp>
        <p:sp>
          <p:nvSpPr>
            <p:cNvPr id="19507" name="Line 265">
              <a:extLst>
                <a:ext uri="{FF2B5EF4-FFF2-40B4-BE49-F238E27FC236}">
                  <a16:creationId xmlns:a16="http://schemas.microsoft.com/office/drawing/2014/main" id="{00AAB289-745B-D343-E494-815430976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2181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8" name="Line 266">
              <a:extLst>
                <a:ext uri="{FF2B5EF4-FFF2-40B4-BE49-F238E27FC236}">
                  <a16:creationId xmlns:a16="http://schemas.microsoft.com/office/drawing/2014/main" id="{9320FC92-59B9-40AC-A75A-90D569834F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2181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9" name="Freeform 267">
              <a:extLst>
                <a:ext uri="{FF2B5EF4-FFF2-40B4-BE49-F238E27FC236}">
                  <a16:creationId xmlns:a16="http://schemas.microsoft.com/office/drawing/2014/main" id="{ED935DE8-F280-BC46-DF61-C93342178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0" y="2223"/>
              <a:ext cx="1871" cy="744"/>
            </a:xfrm>
            <a:custGeom>
              <a:avLst/>
              <a:gdLst>
                <a:gd name="T0" fmla="*/ 21 w 1871"/>
                <a:gd name="T1" fmla="*/ 744 h 744"/>
                <a:gd name="T2" fmla="*/ 57 w 1871"/>
                <a:gd name="T3" fmla="*/ 737 h 744"/>
                <a:gd name="T4" fmla="*/ 92 w 1871"/>
                <a:gd name="T5" fmla="*/ 716 h 744"/>
                <a:gd name="T6" fmla="*/ 135 w 1871"/>
                <a:gd name="T7" fmla="*/ 695 h 744"/>
                <a:gd name="T8" fmla="*/ 170 w 1871"/>
                <a:gd name="T9" fmla="*/ 659 h 744"/>
                <a:gd name="T10" fmla="*/ 206 w 1871"/>
                <a:gd name="T11" fmla="*/ 624 h 744"/>
                <a:gd name="T12" fmla="*/ 241 w 1871"/>
                <a:gd name="T13" fmla="*/ 581 h 744"/>
                <a:gd name="T14" fmla="*/ 284 w 1871"/>
                <a:gd name="T15" fmla="*/ 532 h 744"/>
                <a:gd name="T16" fmla="*/ 319 w 1871"/>
                <a:gd name="T17" fmla="*/ 482 h 744"/>
                <a:gd name="T18" fmla="*/ 355 w 1871"/>
                <a:gd name="T19" fmla="*/ 425 h 744"/>
                <a:gd name="T20" fmla="*/ 397 w 1871"/>
                <a:gd name="T21" fmla="*/ 369 h 744"/>
                <a:gd name="T22" fmla="*/ 433 w 1871"/>
                <a:gd name="T23" fmla="*/ 312 h 744"/>
                <a:gd name="T24" fmla="*/ 468 w 1871"/>
                <a:gd name="T25" fmla="*/ 262 h 744"/>
                <a:gd name="T26" fmla="*/ 503 w 1871"/>
                <a:gd name="T27" fmla="*/ 206 h 744"/>
                <a:gd name="T28" fmla="*/ 546 w 1871"/>
                <a:gd name="T29" fmla="*/ 163 h 744"/>
                <a:gd name="T30" fmla="*/ 581 w 1871"/>
                <a:gd name="T31" fmla="*/ 121 h 744"/>
                <a:gd name="T32" fmla="*/ 617 w 1871"/>
                <a:gd name="T33" fmla="*/ 78 h 744"/>
                <a:gd name="T34" fmla="*/ 659 w 1871"/>
                <a:gd name="T35" fmla="*/ 50 h 744"/>
                <a:gd name="T36" fmla="*/ 695 w 1871"/>
                <a:gd name="T37" fmla="*/ 29 h 744"/>
                <a:gd name="T38" fmla="*/ 730 w 1871"/>
                <a:gd name="T39" fmla="*/ 7 h 744"/>
                <a:gd name="T40" fmla="*/ 766 w 1871"/>
                <a:gd name="T41" fmla="*/ 0 h 744"/>
                <a:gd name="T42" fmla="*/ 808 w 1871"/>
                <a:gd name="T43" fmla="*/ 0 h 744"/>
                <a:gd name="T44" fmla="*/ 844 w 1871"/>
                <a:gd name="T45" fmla="*/ 0 h 744"/>
                <a:gd name="T46" fmla="*/ 879 w 1871"/>
                <a:gd name="T47" fmla="*/ 0 h 744"/>
                <a:gd name="T48" fmla="*/ 921 w 1871"/>
                <a:gd name="T49" fmla="*/ 0 h 744"/>
                <a:gd name="T50" fmla="*/ 957 w 1871"/>
                <a:gd name="T51" fmla="*/ 0 h 744"/>
                <a:gd name="T52" fmla="*/ 992 w 1871"/>
                <a:gd name="T53" fmla="*/ 0 h 744"/>
                <a:gd name="T54" fmla="*/ 1028 w 1871"/>
                <a:gd name="T55" fmla="*/ 0 h 744"/>
                <a:gd name="T56" fmla="*/ 1070 w 1871"/>
                <a:gd name="T57" fmla="*/ 0 h 744"/>
                <a:gd name="T58" fmla="*/ 1106 w 1871"/>
                <a:gd name="T59" fmla="*/ 0 h 744"/>
                <a:gd name="T60" fmla="*/ 1141 w 1871"/>
                <a:gd name="T61" fmla="*/ 0 h 744"/>
                <a:gd name="T62" fmla="*/ 1177 w 1871"/>
                <a:gd name="T63" fmla="*/ 0 h 744"/>
                <a:gd name="T64" fmla="*/ 1219 w 1871"/>
                <a:gd name="T65" fmla="*/ 0 h 744"/>
                <a:gd name="T66" fmla="*/ 1255 w 1871"/>
                <a:gd name="T67" fmla="*/ 0 h 744"/>
                <a:gd name="T68" fmla="*/ 1290 w 1871"/>
                <a:gd name="T69" fmla="*/ 0 h 744"/>
                <a:gd name="T70" fmla="*/ 1333 w 1871"/>
                <a:gd name="T71" fmla="*/ 0 h 744"/>
                <a:gd name="T72" fmla="*/ 1368 w 1871"/>
                <a:gd name="T73" fmla="*/ 0 h 744"/>
                <a:gd name="T74" fmla="*/ 1403 w 1871"/>
                <a:gd name="T75" fmla="*/ 0 h 744"/>
                <a:gd name="T76" fmla="*/ 1439 w 1871"/>
                <a:gd name="T77" fmla="*/ 0 h 744"/>
                <a:gd name="T78" fmla="*/ 1481 w 1871"/>
                <a:gd name="T79" fmla="*/ 0 h 744"/>
                <a:gd name="T80" fmla="*/ 1517 w 1871"/>
                <a:gd name="T81" fmla="*/ 0 h 744"/>
                <a:gd name="T82" fmla="*/ 1552 w 1871"/>
                <a:gd name="T83" fmla="*/ 0 h 744"/>
                <a:gd name="T84" fmla="*/ 1595 w 1871"/>
                <a:gd name="T85" fmla="*/ 0 h 744"/>
                <a:gd name="T86" fmla="*/ 1630 w 1871"/>
                <a:gd name="T87" fmla="*/ 0 h 744"/>
                <a:gd name="T88" fmla="*/ 1666 w 1871"/>
                <a:gd name="T89" fmla="*/ 0 h 744"/>
                <a:gd name="T90" fmla="*/ 1701 w 1871"/>
                <a:gd name="T91" fmla="*/ 0 h 744"/>
                <a:gd name="T92" fmla="*/ 1744 w 1871"/>
                <a:gd name="T93" fmla="*/ 0 h 744"/>
                <a:gd name="T94" fmla="*/ 1779 w 1871"/>
                <a:gd name="T95" fmla="*/ 0 h 744"/>
                <a:gd name="T96" fmla="*/ 1814 w 1871"/>
                <a:gd name="T97" fmla="*/ 0 h 744"/>
                <a:gd name="T98" fmla="*/ 1857 w 1871"/>
                <a:gd name="T99" fmla="*/ 0 h 74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871" h="744">
                  <a:moveTo>
                    <a:pt x="0" y="744"/>
                  </a:moveTo>
                  <a:lnTo>
                    <a:pt x="7" y="744"/>
                  </a:lnTo>
                  <a:lnTo>
                    <a:pt x="21" y="744"/>
                  </a:lnTo>
                  <a:lnTo>
                    <a:pt x="36" y="744"/>
                  </a:lnTo>
                  <a:lnTo>
                    <a:pt x="43" y="737"/>
                  </a:lnTo>
                  <a:lnTo>
                    <a:pt x="57" y="737"/>
                  </a:lnTo>
                  <a:lnTo>
                    <a:pt x="71" y="730"/>
                  </a:lnTo>
                  <a:lnTo>
                    <a:pt x="85" y="723"/>
                  </a:lnTo>
                  <a:lnTo>
                    <a:pt x="92" y="716"/>
                  </a:lnTo>
                  <a:lnTo>
                    <a:pt x="107" y="709"/>
                  </a:lnTo>
                  <a:lnTo>
                    <a:pt x="121" y="702"/>
                  </a:lnTo>
                  <a:lnTo>
                    <a:pt x="135" y="695"/>
                  </a:lnTo>
                  <a:lnTo>
                    <a:pt x="142" y="681"/>
                  </a:lnTo>
                  <a:lnTo>
                    <a:pt x="156" y="673"/>
                  </a:lnTo>
                  <a:lnTo>
                    <a:pt x="170" y="659"/>
                  </a:lnTo>
                  <a:lnTo>
                    <a:pt x="184" y="652"/>
                  </a:lnTo>
                  <a:lnTo>
                    <a:pt x="192" y="638"/>
                  </a:lnTo>
                  <a:lnTo>
                    <a:pt x="206" y="624"/>
                  </a:lnTo>
                  <a:lnTo>
                    <a:pt x="220" y="610"/>
                  </a:lnTo>
                  <a:lnTo>
                    <a:pt x="234" y="595"/>
                  </a:lnTo>
                  <a:lnTo>
                    <a:pt x="241" y="581"/>
                  </a:lnTo>
                  <a:lnTo>
                    <a:pt x="255" y="567"/>
                  </a:lnTo>
                  <a:lnTo>
                    <a:pt x="270" y="546"/>
                  </a:lnTo>
                  <a:lnTo>
                    <a:pt x="284" y="532"/>
                  </a:lnTo>
                  <a:lnTo>
                    <a:pt x="291" y="518"/>
                  </a:lnTo>
                  <a:lnTo>
                    <a:pt x="305" y="496"/>
                  </a:lnTo>
                  <a:lnTo>
                    <a:pt x="319" y="482"/>
                  </a:lnTo>
                  <a:lnTo>
                    <a:pt x="333" y="461"/>
                  </a:lnTo>
                  <a:lnTo>
                    <a:pt x="347" y="447"/>
                  </a:lnTo>
                  <a:lnTo>
                    <a:pt x="355" y="425"/>
                  </a:lnTo>
                  <a:lnTo>
                    <a:pt x="369" y="404"/>
                  </a:lnTo>
                  <a:lnTo>
                    <a:pt x="383" y="390"/>
                  </a:lnTo>
                  <a:lnTo>
                    <a:pt x="397" y="369"/>
                  </a:lnTo>
                  <a:lnTo>
                    <a:pt x="404" y="355"/>
                  </a:lnTo>
                  <a:lnTo>
                    <a:pt x="418" y="333"/>
                  </a:lnTo>
                  <a:lnTo>
                    <a:pt x="433" y="312"/>
                  </a:lnTo>
                  <a:lnTo>
                    <a:pt x="447" y="298"/>
                  </a:lnTo>
                  <a:lnTo>
                    <a:pt x="454" y="277"/>
                  </a:lnTo>
                  <a:lnTo>
                    <a:pt x="468" y="262"/>
                  </a:lnTo>
                  <a:lnTo>
                    <a:pt x="482" y="241"/>
                  </a:lnTo>
                  <a:lnTo>
                    <a:pt x="496" y="227"/>
                  </a:lnTo>
                  <a:lnTo>
                    <a:pt x="503" y="206"/>
                  </a:lnTo>
                  <a:lnTo>
                    <a:pt x="518" y="192"/>
                  </a:lnTo>
                  <a:lnTo>
                    <a:pt x="532" y="177"/>
                  </a:lnTo>
                  <a:lnTo>
                    <a:pt x="546" y="163"/>
                  </a:lnTo>
                  <a:lnTo>
                    <a:pt x="553" y="149"/>
                  </a:lnTo>
                  <a:lnTo>
                    <a:pt x="567" y="128"/>
                  </a:lnTo>
                  <a:lnTo>
                    <a:pt x="581" y="121"/>
                  </a:lnTo>
                  <a:lnTo>
                    <a:pt x="596" y="107"/>
                  </a:lnTo>
                  <a:lnTo>
                    <a:pt x="603" y="92"/>
                  </a:lnTo>
                  <a:lnTo>
                    <a:pt x="617" y="78"/>
                  </a:lnTo>
                  <a:lnTo>
                    <a:pt x="631" y="71"/>
                  </a:lnTo>
                  <a:lnTo>
                    <a:pt x="645" y="57"/>
                  </a:lnTo>
                  <a:lnTo>
                    <a:pt x="659" y="50"/>
                  </a:lnTo>
                  <a:lnTo>
                    <a:pt x="666" y="43"/>
                  </a:lnTo>
                  <a:lnTo>
                    <a:pt x="681" y="36"/>
                  </a:lnTo>
                  <a:lnTo>
                    <a:pt x="695" y="29"/>
                  </a:lnTo>
                  <a:lnTo>
                    <a:pt x="709" y="22"/>
                  </a:lnTo>
                  <a:lnTo>
                    <a:pt x="716" y="14"/>
                  </a:lnTo>
                  <a:lnTo>
                    <a:pt x="730" y="7"/>
                  </a:lnTo>
                  <a:lnTo>
                    <a:pt x="744" y="7"/>
                  </a:lnTo>
                  <a:lnTo>
                    <a:pt x="759" y="0"/>
                  </a:lnTo>
                  <a:lnTo>
                    <a:pt x="766" y="0"/>
                  </a:lnTo>
                  <a:lnTo>
                    <a:pt x="780" y="0"/>
                  </a:lnTo>
                  <a:lnTo>
                    <a:pt x="794" y="0"/>
                  </a:lnTo>
                  <a:lnTo>
                    <a:pt x="808" y="0"/>
                  </a:lnTo>
                  <a:lnTo>
                    <a:pt x="815" y="0"/>
                  </a:lnTo>
                  <a:lnTo>
                    <a:pt x="829" y="0"/>
                  </a:lnTo>
                  <a:lnTo>
                    <a:pt x="844" y="0"/>
                  </a:lnTo>
                  <a:lnTo>
                    <a:pt x="858" y="0"/>
                  </a:lnTo>
                  <a:lnTo>
                    <a:pt x="865" y="0"/>
                  </a:lnTo>
                  <a:lnTo>
                    <a:pt x="879" y="0"/>
                  </a:lnTo>
                  <a:lnTo>
                    <a:pt x="893" y="0"/>
                  </a:lnTo>
                  <a:lnTo>
                    <a:pt x="907" y="0"/>
                  </a:lnTo>
                  <a:lnTo>
                    <a:pt x="921" y="0"/>
                  </a:lnTo>
                  <a:lnTo>
                    <a:pt x="929" y="0"/>
                  </a:lnTo>
                  <a:lnTo>
                    <a:pt x="943" y="0"/>
                  </a:lnTo>
                  <a:lnTo>
                    <a:pt x="957" y="0"/>
                  </a:lnTo>
                  <a:lnTo>
                    <a:pt x="971" y="0"/>
                  </a:lnTo>
                  <a:lnTo>
                    <a:pt x="978" y="0"/>
                  </a:lnTo>
                  <a:lnTo>
                    <a:pt x="992" y="0"/>
                  </a:lnTo>
                  <a:lnTo>
                    <a:pt x="1007" y="0"/>
                  </a:lnTo>
                  <a:lnTo>
                    <a:pt x="1021" y="0"/>
                  </a:lnTo>
                  <a:lnTo>
                    <a:pt x="1028" y="0"/>
                  </a:lnTo>
                  <a:lnTo>
                    <a:pt x="1042" y="0"/>
                  </a:lnTo>
                  <a:lnTo>
                    <a:pt x="1056" y="0"/>
                  </a:lnTo>
                  <a:lnTo>
                    <a:pt x="1070" y="0"/>
                  </a:lnTo>
                  <a:lnTo>
                    <a:pt x="1077" y="0"/>
                  </a:lnTo>
                  <a:lnTo>
                    <a:pt x="1092" y="0"/>
                  </a:lnTo>
                  <a:lnTo>
                    <a:pt x="1106" y="0"/>
                  </a:lnTo>
                  <a:lnTo>
                    <a:pt x="1120" y="0"/>
                  </a:lnTo>
                  <a:lnTo>
                    <a:pt x="1127" y="0"/>
                  </a:lnTo>
                  <a:lnTo>
                    <a:pt x="1141" y="0"/>
                  </a:lnTo>
                  <a:lnTo>
                    <a:pt x="1155" y="0"/>
                  </a:lnTo>
                  <a:lnTo>
                    <a:pt x="1170" y="0"/>
                  </a:lnTo>
                  <a:lnTo>
                    <a:pt x="1177" y="0"/>
                  </a:lnTo>
                  <a:lnTo>
                    <a:pt x="1191" y="0"/>
                  </a:lnTo>
                  <a:lnTo>
                    <a:pt x="1205" y="0"/>
                  </a:lnTo>
                  <a:lnTo>
                    <a:pt x="1219" y="0"/>
                  </a:lnTo>
                  <a:lnTo>
                    <a:pt x="1233" y="0"/>
                  </a:lnTo>
                  <a:lnTo>
                    <a:pt x="1240" y="0"/>
                  </a:lnTo>
                  <a:lnTo>
                    <a:pt x="1255" y="0"/>
                  </a:lnTo>
                  <a:lnTo>
                    <a:pt x="1269" y="0"/>
                  </a:lnTo>
                  <a:lnTo>
                    <a:pt x="1283" y="0"/>
                  </a:lnTo>
                  <a:lnTo>
                    <a:pt x="1290" y="0"/>
                  </a:lnTo>
                  <a:lnTo>
                    <a:pt x="1304" y="0"/>
                  </a:lnTo>
                  <a:lnTo>
                    <a:pt x="1318" y="0"/>
                  </a:lnTo>
                  <a:lnTo>
                    <a:pt x="1333" y="0"/>
                  </a:lnTo>
                  <a:lnTo>
                    <a:pt x="1340" y="0"/>
                  </a:lnTo>
                  <a:lnTo>
                    <a:pt x="1354" y="0"/>
                  </a:lnTo>
                  <a:lnTo>
                    <a:pt x="1368" y="0"/>
                  </a:lnTo>
                  <a:lnTo>
                    <a:pt x="1382" y="0"/>
                  </a:lnTo>
                  <a:lnTo>
                    <a:pt x="1389" y="0"/>
                  </a:lnTo>
                  <a:lnTo>
                    <a:pt x="1403" y="0"/>
                  </a:lnTo>
                  <a:lnTo>
                    <a:pt x="1418" y="0"/>
                  </a:lnTo>
                  <a:lnTo>
                    <a:pt x="1432" y="0"/>
                  </a:lnTo>
                  <a:lnTo>
                    <a:pt x="1439" y="0"/>
                  </a:lnTo>
                  <a:lnTo>
                    <a:pt x="1453" y="0"/>
                  </a:lnTo>
                  <a:lnTo>
                    <a:pt x="1467" y="0"/>
                  </a:lnTo>
                  <a:lnTo>
                    <a:pt x="1481" y="0"/>
                  </a:lnTo>
                  <a:lnTo>
                    <a:pt x="1488" y="0"/>
                  </a:lnTo>
                  <a:lnTo>
                    <a:pt x="1503" y="0"/>
                  </a:lnTo>
                  <a:lnTo>
                    <a:pt x="1517" y="0"/>
                  </a:lnTo>
                  <a:lnTo>
                    <a:pt x="1531" y="0"/>
                  </a:lnTo>
                  <a:lnTo>
                    <a:pt x="1545" y="0"/>
                  </a:lnTo>
                  <a:lnTo>
                    <a:pt x="1552" y="0"/>
                  </a:lnTo>
                  <a:lnTo>
                    <a:pt x="1566" y="0"/>
                  </a:lnTo>
                  <a:lnTo>
                    <a:pt x="1581" y="0"/>
                  </a:lnTo>
                  <a:lnTo>
                    <a:pt x="1595" y="0"/>
                  </a:lnTo>
                  <a:lnTo>
                    <a:pt x="1602" y="0"/>
                  </a:lnTo>
                  <a:lnTo>
                    <a:pt x="1616" y="0"/>
                  </a:lnTo>
                  <a:lnTo>
                    <a:pt x="1630" y="0"/>
                  </a:lnTo>
                  <a:lnTo>
                    <a:pt x="1644" y="0"/>
                  </a:lnTo>
                  <a:lnTo>
                    <a:pt x="1651" y="0"/>
                  </a:lnTo>
                  <a:lnTo>
                    <a:pt x="1666" y="0"/>
                  </a:lnTo>
                  <a:lnTo>
                    <a:pt x="1680" y="0"/>
                  </a:lnTo>
                  <a:lnTo>
                    <a:pt x="1694" y="0"/>
                  </a:lnTo>
                  <a:lnTo>
                    <a:pt x="1701" y="0"/>
                  </a:lnTo>
                  <a:lnTo>
                    <a:pt x="1715" y="0"/>
                  </a:lnTo>
                  <a:lnTo>
                    <a:pt x="1729" y="0"/>
                  </a:lnTo>
                  <a:lnTo>
                    <a:pt x="1744" y="0"/>
                  </a:lnTo>
                  <a:lnTo>
                    <a:pt x="1751" y="0"/>
                  </a:lnTo>
                  <a:lnTo>
                    <a:pt x="1765" y="0"/>
                  </a:lnTo>
                  <a:lnTo>
                    <a:pt x="1779" y="0"/>
                  </a:lnTo>
                  <a:lnTo>
                    <a:pt x="1793" y="0"/>
                  </a:lnTo>
                  <a:lnTo>
                    <a:pt x="1800" y="0"/>
                  </a:lnTo>
                  <a:lnTo>
                    <a:pt x="1814" y="0"/>
                  </a:lnTo>
                  <a:lnTo>
                    <a:pt x="1829" y="0"/>
                  </a:lnTo>
                  <a:lnTo>
                    <a:pt x="1843" y="0"/>
                  </a:lnTo>
                  <a:lnTo>
                    <a:pt x="1857" y="0"/>
                  </a:lnTo>
                  <a:lnTo>
                    <a:pt x="1864" y="0"/>
                  </a:lnTo>
                  <a:lnTo>
                    <a:pt x="1871" y="0"/>
                  </a:lnTo>
                </a:path>
              </a:pathLst>
            </a:custGeom>
            <a:noFill/>
            <a:ln w="44450">
              <a:solidFill>
                <a:srgbClr val="00AA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0" name="Rectangle 268">
              <a:extLst>
                <a:ext uri="{FF2B5EF4-FFF2-40B4-BE49-F238E27FC236}">
                  <a16:creationId xmlns:a16="http://schemas.microsoft.com/office/drawing/2014/main" id="{21DFEDA4-0BD9-3027-0FB5-3A8DCEC019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9" y="2939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11" name="Freeform 269">
              <a:extLst>
                <a:ext uri="{FF2B5EF4-FFF2-40B4-BE49-F238E27FC236}">
                  <a16:creationId xmlns:a16="http://schemas.microsoft.com/office/drawing/2014/main" id="{68DA1C32-83E5-0F36-A597-CC4837CC5F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3" y="2946"/>
              <a:ext cx="28" cy="28"/>
            </a:xfrm>
            <a:custGeom>
              <a:avLst/>
              <a:gdLst>
                <a:gd name="T0" fmla="*/ 80707214 w 4"/>
                <a:gd name="T1" fmla="*/ 161414428 h 4"/>
                <a:gd name="T2" fmla="*/ 161414428 w 4"/>
                <a:gd name="T3" fmla="*/ 0 h 4"/>
                <a:gd name="T4" fmla="*/ 0 w 4"/>
                <a:gd name="T5" fmla="*/ 0 h 4"/>
                <a:gd name="T6" fmla="*/ 80707214 w 4"/>
                <a:gd name="T7" fmla="*/ 161414428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" h="4">
                  <a:moveTo>
                    <a:pt x="2" y="4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222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2" name="Rectangle 270">
              <a:extLst>
                <a:ext uri="{FF2B5EF4-FFF2-40B4-BE49-F238E27FC236}">
                  <a16:creationId xmlns:a16="http://schemas.microsoft.com/office/drawing/2014/main" id="{8E98FE68-2C66-19FE-FDB9-422B99897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2386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13" name="Freeform 271">
              <a:extLst>
                <a:ext uri="{FF2B5EF4-FFF2-40B4-BE49-F238E27FC236}">
                  <a16:creationId xmlns:a16="http://schemas.microsoft.com/office/drawing/2014/main" id="{C50B26E1-9D95-1908-1283-916C86531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0" y="2393"/>
              <a:ext cx="29" cy="29"/>
            </a:xfrm>
            <a:custGeom>
              <a:avLst/>
              <a:gdLst>
                <a:gd name="T0" fmla="*/ 114734266 w 4"/>
                <a:gd name="T1" fmla="*/ 221177374 h 4"/>
                <a:gd name="T2" fmla="*/ 221177374 w 4"/>
                <a:gd name="T3" fmla="*/ 0 h 4"/>
                <a:gd name="T4" fmla="*/ 0 w 4"/>
                <a:gd name="T5" fmla="*/ 0 h 4"/>
                <a:gd name="T6" fmla="*/ 114734266 w 4"/>
                <a:gd name="T7" fmla="*/ 221177374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" h="4">
                  <a:moveTo>
                    <a:pt x="2" y="4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222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Rectangle 272">
              <a:extLst>
                <a:ext uri="{FF2B5EF4-FFF2-40B4-BE49-F238E27FC236}">
                  <a16:creationId xmlns:a16="http://schemas.microsoft.com/office/drawing/2014/main" id="{050A4BDF-7E50-91A7-8C14-06A5B577C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2" y="2202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15" name="Freeform 273">
              <a:extLst>
                <a:ext uri="{FF2B5EF4-FFF2-40B4-BE49-F238E27FC236}">
                  <a16:creationId xmlns:a16="http://schemas.microsoft.com/office/drawing/2014/main" id="{37B96442-051D-2C87-2576-64A677E13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7" y="2209"/>
              <a:ext cx="28" cy="28"/>
            </a:xfrm>
            <a:custGeom>
              <a:avLst/>
              <a:gdLst>
                <a:gd name="T0" fmla="*/ 80707214 w 4"/>
                <a:gd name="T1" fmla="*/ 161414428 h 4"/>
                <a:gd name="T2" fmla="*/ 161414428 w 4"/>
                <a:gd name="T3" fmla="*/ 0 h 4"/>
                <a:gd name="T4" fmla="*/ 0 w 4"/>
                <a:gd name="T5" fmla="*/ 0 h 4"/>
                <a:gd name="T6" fmla="*/ 80707214 w 4"/>
                <a:gd name="T7" fmla="*/ 161414428 h 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" h="4">
                  <a:moveTo>
                    <a:pt x="2" y="4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2" y="4"/>
                  </a:lnTo>
                </a:path>
              </a:pathLst>
            </a:custGeom>
            <a:noFill/>
            <a:ln w="2222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6" name="Line 274">
              <a:extLst>
                <a:ext uri="{FF2B5EF4-FFF2-40B4-BE49-F238E27FC236}">
                  <a16:creationId xmlns:a16="http://schemas.microsoft.com/office/drawing/2014/main" id="{C833D8A3-5BCB-89C5-7AB9-7826835064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7" y="2223"/>
              <a:ext cx="212" cy="16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Rectangle 275">
              <a:extLst>
                <a:ext uri="{FF2B5EF4-FFF2-40B4-BE49-F238E27FC236}">
                  <a16:creationId xmlns:a16="http://schemas.microsoft.com/office/drawing/2014/main" id="{70145B4A-0ECC-1332-1C04-DEB23A1E4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2386"/>
              <a:ext cx="755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(806.818u,94.487)</a:t>
              </a:r>
              <a:endParaRPr lang="en-US" altLang="en-US"/>
            </a:p>
          </p:txBody>
        </p:sp>
        <p:sp>
          <p:nvSpPr>
            <p:cNvPr id="19518" name="Line 276">
              <a:extLst>
                <a:ext uri="{FF2B5EF4-FFF2-40B4-BE49-F238E27FC236}">
                  <a16:creationId xmlns:a16="http://schemas.microsoft.com/office/drawing/2014/main" id="{049DC782-A3D7-BF40-B711-4316BFA19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1968"/>
              <a:ext cx="187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Line 277">
              <a:extLst>
                <a:ext uri="{FF2B5EF4-FFF2-40B4-BE49-F238E27FC236}">
                  <a16:creationId xmlns:a16="http://schemas.microsoft.com/office/drawing/2014/main" id="{C15CC9CD-82D6-2509-D5AC-44268C3A8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0" y="1182"/>
              <a:ext cx="187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Line 278">
              <a:extLst>
                <a:ext uri="{FF2B5EF4-FFF2-40B4-BE49-F238E27FC236}">
                  <a16:creationId xmlns:a16="http://schemas.microsoft.com/office/drawing/2014/main" id="{3B977251-A6EA-A655-1C94-E1819A780F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8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279">
              <a:extLst>
                <a:ext uri="{FF2B5EF4-FFF2-40B4-BE49-F238E27FC236}">
                  <a16:creationId xmlns:a16="http://schemas.microsoft.com/office/drawing/2014/main" id="{46F60D69-A9C7-7BA1-CFE2-CCF65D74CE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88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Line 280">
              <a:extLst>
                <a:ext uri="{FF2B5EF4-FFF2-40B4-BE49-F238E27FC236}">
                  <a16:creationId xmlns:a16="http://schemas.microsoft.com/office/drawing/2014/main" id="{D64A4E37-A8F9-E73F-D719-9830AEC196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6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3" name="Line 281">
              <a:extLst>
                <a:ext uri="{FF2B5EF4-FFF2-40B4-BE49-F238E27FC236}">
                  <a16:creationId xmlns:a16="http://schemas.microsoft.com/office/drawing/2014/main" id="{77800C3C-ABBD-C646-485E-542B404070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36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4" name="Line 282">
              <a:extLst>
                <a:ext uri="{FF2B5EF4-FFF2-40B4-BE49-F238E27FC236}">
                  <a16:creationId xmlns:a16="http://schemas.microsoft.com/office/drawing/2014/main" id="{05D31DBD-1588-BAED-E934-4402A09826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91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5" name="Line 283">
              <a:extLst>
                <a:ext uri="{FF2B5EF4-FFF2-40B4-BE49-F238E27FC236}">
                  <a16:creationId xmlns:a16="http://schemas.microsoft.com/office/drawing/2014/main" id="{3ED52044-0586-3FEC-8CBF-8B84EC64F1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2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6" name="Line 284">
              <a:extLst>
                <a:ext uri="{FF2B5EF4-FFF2-40B4-BE49-F238E27FC236}">
                  <a16:creationId xmlns:a16="http://schemas.microsoft.com/office/drawing/2014/main" id="{59D19EE8-D6BA-5927-09B9-E95B50CEB1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39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7" name="Line 285">
              <a:extLst>
                <a:ext uri="{FF2B5EF4-FFF2-40B4-BE49-F238E27FC236}">
                  <a16:creationId xmlns:a16="http://schemas.microsoft.com/office/drawing/2014/main" id="{512749E4-612D-0731-3B71-B1CAC51D8D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0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8" name="Line 286">
              <a:extLst>
                <a:ext uri="{FF2B5EF4-FFF2-40B4-BE49-F238E27FC236}">
                  <a16:creationId xmlns:a16="http://schemas.microsoft.com/office/drawing/2014/main" id="{FA9BD915-41AA-4855-30B4-F2AC9B4E18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5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9" name="Line 287">
              <a:extLst>
                <a:ext uri="{FF2B5EF4-FFF2-40B4-BE49-F238E27FC236}">
                  <a16:creationId xmlns:a16="http://schemas.microsoft.com/office/drawing/2014/main" id="{A617362C-3996-5CDA-5A3B-AC96DE282C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36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0" name="Line 288">
              <a:extLst>
                <a:ext uri="{FF2B5EF4-FFF2-40B4-BE49-F238E27FC236}">
                  <a16:creationId xmlns:a16="http://schemas.microsoft.com/office/drawing/2014/main" id="{CEAA820C-275B-41FA-42DC-39C5E7B4B4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63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1" name="Line 289">
              <a:extLst>
                <a:ext uri="{FF2B5EF4-FFF2-40B4-BE49-F238E27FC236}">
                  <a16:creationId xmlns:a16="http://schemas.microsoft.com/office/drawing/2014/main" id="{FE4B676F-293C-4C77-4707-A2261FEF17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84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2" name="Line 290">
              <a:extLst>
                <a:ext uri="{FF2B5EF4-FFF2-40B4-BE49-F238E27FC236}">
                  <a16:creationId xmlns:a16="http://schemas.microsoft.com/office/drawing/2014/main" id="{4634B865-B2FD-D1D4-24B2-10E7F21140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64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3" name="Line 291">
              <a:extLst>
                <a:ext uri="{FF2B5EF4-FFF2-40B4-BE49-F238E27FC236}">
                  <a16:creationId xmlns:a16="http://schemas.microsoft.com/office/drawing/2014/main" id="{6C955E9A-B747-9B9B-E545-5EE405F245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1189"/>
              <a:ext cx="1" cy="77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4" name="Rectangle 292">
              <a:extLst>
                <a:ext uri="{FF2B5EF4-FFF2-40B4-BE49-F238E27FC236}">
                  <a16:creationId xmlns:a16="http://schemas.microsoft.com/office/drawing/2014/main" id="{5D127A26-191F-5E73-0C29-36442B920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0" y="2025"/>
              <a:ext cx="238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35" name="Rectangle 293">
              <a:extLst>
                <a:ext uri="{FF2B5EF4-FFF2-40B4-BE49-F238E27FC236}">
                  <a16:creationId xmlns:a16="http://schemas.microsoft.com/office/drawing/2014/main" id="{AEDCF1A2-94C5-0A48-C07A-06DD7523A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4" y="2067"/>
              <a:ext cx="43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36" name="Rectangle 294">
              <a:extLst>
                <a:ext uri="{FF2B5EF4-FFF2-40B4-BE49-F238E27FC236}">
                  <a16:creationId xmlns:a16="http://schemas.microsoft.com/office/drawing/2014/main" id="{4AAE5FFB-44EC-C7E5-D3DB-B818DB652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1" y="2067"/>
              <a:ext cx="29" cy="29"/>
            </a:xfrm>
            <a:prstGeom prst="rect">
              <a:avLst/>
            </a:prstGeom>
            <a:noFill/>
            <a:ln w="11113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37" name="Rectangle 295">
              <a:extLst>
                <a:ext uri="{FF2B5EF4-FFF2-40B4-BE49-F238E27FC236}">
                  <a16:creationId xmlns:a16="http://schemas.microsoft.com/office/drawing/2014/main" id="{92B84A8D-1619-3556-3AEF-5096AD75C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2025"/>
              <a:ext cx="19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L3)</a:t>
              </a:r>
              <a:endParaRPr lang="en-US" altLang="en-US"/>
            </a:p>
          </p:txBody>
        </p:sp>
        <p:sp>
          <p:nvSpPr>
            <p:cNvPr id="19538" name="Line 296">
              <a:extLst>
                <a:ext uri="{FF2B5EF4-FFF2-40B4-BE49-F238E27FC236}">
                  <a16:creationId xmlns:a16="http://schemas.microsoft.com/office/drawing/2014/main" id="{6681304A-D533-F3F3-CCDD-6E6B23DB30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11" y="1182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9" name="Line 297">
              <a:extLst>
                <a:ext uri="{FF2B5EF4-FFF2-40B4-BE49-F238E27FC236}">
                  <a16:creationId xmlns:a16="http://schemas.microsoft.com/office/drawing/2014/main" id="{67E6877D-684E-D2AC-2DD3-462F203F9E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890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0" name="Line 298">
              <a:extLst>
                <a:ext uri="{FF2B5EF4-FFF2-40B4-BE49-F238E27FC236}">
                  <a16:creationId xmlns:a16="http://schemas.microsoft.com/office/drawing/2014/main" id="{C11E329E-1581-5DFB-193D-BB96639F3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812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1" name="Line 299">
              <a:extLst>
                <a:ext uri="{FF2B5EF4-FFF2-40B4-BE49-F238E27FC236}">
                  <a16:creationId xmlns:a16="http://schemas.microsoft.com/office/drawing/2014/main" id="{506E5357-4A45-7700-2CCC-3ACB350CD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734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2" name="Line 300">
              <a:extLst>
                <a:ext uri="{FF2B5EF4-FFF2-40B4-BE49-F238E27FC236}">
                  <a16:creationId xmlns:a16="http://schemas.microsoft.com/office/drawing/2014/main" id="{39E3057E-EDE6-55F8-D750-C8F3A6F6BD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656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3" name="Line 301">
              <a:extLst>
                <a:ext uri="{FF2B5EF4-FFF2-40B4-BE49-F238E27FC236}">
                  <a16:creationId xmlns:a16="http://schemas.microsoft.com/office/drawing/2014/main" id="{C1097D1D-8AC7-51A3-939C-AD1831B57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493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4" name="Line 302">
              <a:extLst>
                <a:ext uri="{FF2B5EF4-FFF2-40B4-BE49-F238E27FC236}">
                  <a16:creationId xmlns:a16="http://schemas.microsoft.com/office/drawing/2014/main" id="{DBC64CB7-490E-3F55-E45B-9FA29C802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415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5" name="Line 303">
              <a:extLst>
                <a:ext uri="{FF2B5EF4-FFF2-40B4-BE49-F238E27FC236}">
                  <a16:creationId xmlns:a16="http://schemas.microsoft.com/office/drawing/2014/main" id="{95EFB143-EF9D-2D2E-9B95-6ACDEF6D5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338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6" name="Line 304">
              <a:extLst>
                <a:ext uri="{FF2B5EF4-FFF2-40B4-BE49-F238E27FC236}">
                  <a16:creationId xmlns:a16="http://schemas.microsoft.com/office/drawing/2014/main" id="{382E76E9-2909-50DC-81EC-414C27B85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260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7" name="Line 305">
              <a:extLst>
                <a:ext uri="{FF2B5EF4-FFF2-40B4-BE49-F238E27FC236}">
                  <a16:creationId xmlns:a16="http://schemas.microsoft.com/office/drawing/2014/main" id="{8C0DEE35-3432-AA0E-6C47-3E3532BCA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7" y="1571"/>
              <a:ext cx="18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8" name="Rectangle 306">
              <a:extLst>
                <a:ext uri="{FF2B5EF4-FFF2-40B4-BE49-F238E27FC236}">
                  <a16:creationId xmlns:a16="http://schemas.microsoft.com/office/drawing/2014/main" id="{53C83AC9-4713-4D2E-FD1C-854FB08DE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7" y="1919"/>
              <a:ext cx="113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19549" name="Line 307">
              <a:extLst>
                <a:ext uri="{FF2B5EF4-FFF2-40B4-BE49-F238E27FC236}">
                  <a16:creationId xmlns:a16="http://schemas.microsoft.com/office/drawing/2014/main" id="{A42A7954-6824-FC63-9446-887687EAE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1968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0" name="Rectangle 308">
              <a:extLst>
                <a:ext uri="{FF2B5EF4-FFF2-40B4-BE49-F238E27FC236}">
                  <a16:creationId xmlns:a16="http://schemas.microsoft.com/office/drawing/2014/main" id="{8A83FCC3-9E38-473B-C370-F23AC8D39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1522"/>
              <a:ext cx="241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50mA</a:t>
              </a:r>
              <a:endParaRPr lang="en-US" altLang="en-US"/>
            </a:p>
          </p:txBody>
        </p:sp>
        <p:sp>
          <p:nvSpPr>
            <p:cNvPr id="19551" name="Line 309">
              <a:extLst>
                <a:ext uri="{FF2B5EF4-FFF2-40B4-BE49-F238E27FC236}">
                  <a16:creationId xmlns:a16="http://schemas.microsoft.com/office/drawing/2014/main" id="{CF5E159A-FEC3-8845-128B-C0EB32CFF1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1571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2" name="Rectangle 310">
              <a:extLst>
                <a:ext uri="{FF2B5EF4-FFF2-40B4-BE49-F238E27FC236}">
                  <a16:creationId xmlns:a16="http://schemas.microsoft.com/office/drawing/2014/main" id="{3A63C6BC-1ED9-0F17-E0E3-F8FA93A3C3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7" y="1132"/>
              <a:ext cx="29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0mA</a:t>
              </a:r>
              <a:endParaRPr lang="en-US" altLang="en-US"/>
            </a:p>
          </p:txBody>
        </p:sp>
        <p:sp>
          <p:nvSpPr>
            <p:cNvPr id="19553" name="Line 311">
              <a:extLst>
                <a:ext uri="{FF2B5EF4-FFF2-40B4-BE49-F238E27FC236}">
                  <a16:creationId xmlns:a16="http://schemas.microsoft.com/office/drawing/2014/main" id="{EA60B2B4-5929-09A4-795C-0238F44F01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05" y="1182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4" name="Line 312">
              <a:extLst>
                <a:ext uri="{FF2B5EF4-FFF2-40B4-BE49-F238E27FC236}">
                  <a16:creationId xmlns:a16="http://schemas.microsoft.com/office/drawing/2014/main" id="{7C39BE78-7EFB-678F-28DA-2E32756D10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0" y="1182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5" name="Rectangle 313">
              <a:extLst>
                <a:ext uri="{FF2B5EF4-FFF2-40B4-BE49-F238E27FC236}">
                  <a16:creationId xmlns:a16="http://schemas.microsoft.com/office/drawing/2014/main" id="{0C277051-3882-6FC0-A9E6-6D240E01F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812"/>
              <a:ext cx="1" cy="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56" name="Freeform 314">
              <a:extLst>
                <a:ext uri="{FF2B5EF4-FFF2-40B4-BE49-F238E27FC236}">
                  <a16:creationId xmlns:a16="http://schemas.microsoft.com/office/drawing/2014/main" id="{E59C8EB9-FC22-58D1-25EE-29F8AF428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0" y="1224"/>
              <a:ext cx="1871" cy="744"/>
            </a:xfrm>
            <a:custGeom>
              <a:avLst/>
              <a:gdLst>
                <a:gd name="T0" fmla="*/ 7 w 1871"/>
                <a:gd name="T1" fmla="*/ 730 h 744"/>
                <a:gd name="T2" fmla="*/ 36 w 1871"/>
                <a:gd name="T3" fmla="*/ 652 h 744"/>
                <a:gd name="T4" fmla="*/ 71 w 1871"/>
                <a:gd name="T5" fmla="*/ 539 h 744"/>
                <a:gd name="T6" fmla="*/ 107 w 1871"/>
                <a:gd name="T7" fmla="*/ 432 h 744"/>
                <a:gd name="T8" fmla="*/ 142 w 1871"/>
                <a:gd name="T9" fmla="*/ 340 h 744"/>
                <a:gd name="T10" fmla="*/ 184 w 1871"/>
                <a:gd name="T11" fmla="*/ 248 h 744"/>
                <a:gd name="T12" fmla="*/ 220 w 1871"/>
                <a:gd name="T13" fmla="*/ 170 h 744"/>
                <a:gd name="T14" fmla="*/ 255 w 1871"/>
                <a:gd name="T15" fmla="*/ 106 h 744"/>
                <a:gd name="T16" fmla="*/ 291 w 1871"/>
                <a:gd name="T17" fmla="*/ 57 h 744"/>
                <a:gd name="T18" fmla="*/ 333 w 1871"/>
                <a:gd name="T19" fmla="*/ 21 h 744"/>
                <a:gd name="T20" fmla="*/ 369 w 1871"/>
                <a:gd name="T21" fmla="*/ 7 h 744"/>
                <a:gd name="T22" fmla="*/ 404 w 1871"/>
                <a:gd name="T23" fmla="*/ 0 h 744"/>
                <a:gd name="T24" fmla="*/ 447 w 1871"/>
                <a:gd name="T25" fmla="*/ 14 h 744"/>
                <a:gd name="T26" fmla="*/ 482 w 1871"/>
                <a:gd name="T27" fmla="*/ 50 h 744"/>
                <a:gd name="T28" fmla="*/ 518 w 1871"/>
                <a:gd name="T29" fmla="*/ 92 h 744"/>
                <a:gd name="T30" fmla="*/ 553 w 1871"/>
                <a:gd name="T31" fmla="*/ 156 h 744"/>
                <a:gd name="T32" fmla="*/ 596 w 1871"/>
                <a:gd name="T33" fmla="*/ 234 h 744"/>
                <a:gd name="T34" fmla="*/ 631 w 1871"/>
                <a:gd name="T35" fmla="*/ 319 h 744"/>
                <a:gd name="T36" fmla="*/ 666 w 1871"/>
                <a:gd name="T37" fmla="*/ 411 h 744"/>
                <a:gd name="T38" fmla="*/ 709 w 1871"/>
                <a:gd name="T39" fmla="*/ 517 h 744"/>
                <a:gd name="T40" fmla="*/ 744 w 1871"/>
                <a:gd name="T41" fmla="*/ 624 h 744"/>
                <a:gd name="T42" fmla="*/ 780 w 1871"/>
                <a:gd name="T43" fmla="*/ 737 h 744"/>
                <a:gd name="T44" fmla="*/ 815 w 1871"/>
                <a:gd name="T45" fmla="*/ 744 h 744"/>
                <a:gd name="T46" fmla="*/ 858 w 1871"/>
                <a:gd name="T47" fmla="*/ 744 h 744"/>
                <a:gd name="T48" fmla="*/ 893 w 1871"/>
                <a:gd name="T49" fmla="*/ 744 h 744"/>
                <a:gd name="T50" fmla="*/ 929 w 1871"/>
                <a:gd name="T51" fmla="*/ 744 h 744"/>
                <a:gd name="T52" fmla="*/ 971 w 1871"/>
                <a:gd name="T53" fmla="*/ 744 h 744"/>
                <a:gd name="T54" fmla="*/ 1007 w 1871"/>
                <a:gd name="T55" fmla="*/ 744 h 744"/>
                <a:gd name="T56" fmla="*/ 1042 w 1871"/>
                <a:gd name="T57" fmla="*/ 744 h 744"/>
                <a:gd name="T58" fmla="*/ 1077 w 1871"/>
                <a:gd name="T59" fmla="*/ 744 h 744"/>
                <a:gd name="T60" fmla="*/ 1120 w 1871"/>
                <a:gd name="T61" fmla="*/ 744 h 744"/>
                <a:gd name="T62" fmla="*/ 1155 w 1871"/>
                <a:gd name="T63" fmla="*/ 744 h 744"/>
                <a:gd name="T64" fmla="*/ 1191 w 1871"/>
                <a:gd name="T65" fmla="*/ 744 h 744"/>
                <a:gd name="T66" fmla="*/ 1233 w 1871"/>
                <a:gd name="T67" fmla="*/ 744 h 744"/>
                <a:gd name="T68" fmla="*/ 1269 w 1871"/>
                <a:gd name="T69" fmla="*/ 744 h 744"/>
                <a:gd name="T70" fmla="*/ 1304 w 1871"/>
                <a:gd name="T71" fmla="*/ 744 h 744"/>
                <a:gd name="T72" fmla="*/ 1340 w 1871"/>
                <a:gd name="T73" fmla="*/ 744 h 744"/>
                <a:gd name="T74" fmla="*/ 1382 w 1871"/>
                <a:gd name="T75" fmla="*/ 744 h 744"/>
                <a:gd name="T76" fmla="*/ 1418 w 1871"/>
                <a:gd name="T77" fmla="*/ 744 h 744"/>
                <a:gd name="T78" fmla="*/ 1453 w 1871"/>
                <a:gd name="T79" fmla="*/ 744 h 744"/>
                <a:gd name="T80" fmla="*/ 1488 w 1871"/>
                <a:gd name="T81" fmla="*/ 744 h 744"/>
                <a:gd name="T82" fmla="*/ 1531 w 1871"/>
                <a:gd name="T83" fmla="*/ 744 h 744"/>
                <a:gd name="T84" fmla="*/ 1566 w 1871"/>
                <a:gd name="T85" fmla="*/ 744 h 744"/>
                <a:gd name="T86" fmla="*/ 1602 w 1871"/>
                <a:gd name="T87" fmla="*/ 744 h 744"/>
                <a:gd name="T88" fmla="*/ 1644 w 1871"/>
                <a:gd name="T89" fmla="*/ 744 h 744"/>
                <a:gd name="T90" fmla="*/ 1680 w 1871"/>
                <a:gd name="T91" fmla="*/ 744 h 744"/>
                <a:gd name="T92" fmla="*/ 1715 w 1871"/>
                <a:gd name="T93" fmla="*/ 744 h 744"/>
                <a:gd name="T94" fmla="*/ 1751 w 1871"/>
                <a:gd name="T95" fmla="*/ 744 h 744"/>
                <a:gd name="T96" fmla="*/ 1793 w 1871"/>
                <a:gd name="T97" fmla="*/ 744 h 744"/>
                <a:gd name="T98" fmla="*/ 1829 w 1871"/>
                <a:gd name="T99" fmla="*/ 744 h 744"/>
                <a:gd name="T100" fmla="*/ 1864 w 1871"/>
                <a:gd name="T101" fmla="*/ 744 h 74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871" h="744">
                  <a:moveTo>
                    <a:pt x="0" y="744"/>
                  </a:moveTo>
                  <a:lnTo>
                    <a:pt x="0" y="737"/>
                  </a:lnTo>
                  <a:lnTo>
                    <a:pt x="7" y="730"/>
                  </a:lnTo>
                  <a:lnTo>
                    <a:pt x="7" y="716"/>
                  </a:lnTo>
                  <a:lnTo>
                    <a:pt x="21" y="687"/>
                  </a:lnTo>
                  <a:lnTo>
                    <a:pt x="36" y="652"/>
                  </a:lnTo>
                  <a:lnTo>
                    <a:pt x="43" y="610"/>
                  </a:lnTo>
                  <a:lnTo>
                    <a:pt x="57" y="574"/>
                  </a:lnTo>
                  <a:lnTo>
                    <a:pt x="71" y="539"/>
                  </a:lnTo>
                  <a:lnTo>
                    <a:pt x="85" y="503"/>
                  </a:lnTo>
                  <a:lnTo>
                    <a:pt x="92" y="468"/>
                  </a:lnTo>
                  <a:lnTo>
                    <a:pt x="107" y="432"/>
                  </a:lnTo>
                  <a:lnTo>
                    <a:pt x="121" y="404"/>
                  </a:lnTo>
                  <a:lnTo>
                    <a:pt x="135" y="369"/>
                  </a:lnTo>
                  <a:lnTo>
                    <a:pt x="142" y="340"/>
                  </a:lnTo>
                  <a:lnTo>
                    <a:pt x="156" y="305"/>
                  </a:lnTo>
                  <a:lnTo>
                    <a:pt x="170" y="277"/>
                  </a:lnTo>
                  <a:lnTo>
                    <a:pt x="184" y="248"/>
                  </a:lnTo>
                  <a:lnTo>
                    <a:pt x="192" y="220"/>
                  </a:lnTo>
                  <a:lnTo>
                    <a:pt x="206" y="199"/>
                  </a:lnTo>
                  <a:lnTo>
                    <a:pt x="220" y="170"/>
                  </a:lnTo>
                  <a:lnTo>
                    <a:pt x="234" y="149"/>
                  </a:lnTo>
                  <a:lnTo>
                    <a:pt x="241" y="128"/>
                  </a:lnTo>
                  <a:lnTo>
                    <a:pt x="255" y="106"/>
                  </a:lnTo>
                  <a:lnTo>
                    <a:pt x="270" y="92"/>
                  </a:lnTo>
                  <a:lnTo>
                    <a:pt x="284" y="71"/>
                  </a:lnTo>
                  <a:lnTo>
                    <a:pt x="291" y="57"/>
                  </a:lnTo>
                  <a:lnTo>
                    <a:pt x="305" y="43"/>
                  </a:lnTo>
                  <a:lnTo>
                    <a:pt x="319" y="36"/>
                  </a:lnTo>
                  <a:lnTo>
                    <a:pt x="333" y="21"/>
                  </a:lnTo>
                  <a:lnTo>
                    <a:pt x="347" y="14"/>
                  </a:lnTo>
                  <a:lnTo>
                    <a:pt x="355" y="7"/>
                  </a:lnTo>
                  <a:lnTo>
                    <a:pt x="369" y="7"/>
                  </a:lnTo>
                  <a:lnTo>
                    <a:pt x="383" y="0"/>
                  </a:lnTo>
                  <a:lnTo>
                    <a:pt x="397" y="0"/>
                  </a:lnTo>
                  <a:lnTo>
                    <a:pt x="404" y="0"/>
                  </a:lnTo>
                  <a:lnTo>
                    <a:pt x="418" y="7"/>
                  </a:lnTo>
                  <a:lnTo>
                    <a:pt x="433" y="7"/>
                  </a:lnTo>
                  <a:lnTo>
                    <a:pt x="447" y="14"/>
                  </a:lnTo>
                  <a:lnTo>
                    <a:pt x="454" y="29"/>
                  </a:lnTo>
                  <a:lnTo>
                    <a:pt x="468" y="36"/>
                  </a:lnTo>
                  <a:lnTo>
                    <a:pt x="482" y="50"/>
                  </a:lnTo>
                  <a:lnTo>
                    <a:pt x="496" y="64"/>
                  </a:lnTo>
                  <a:lnTo>
                    <a:pt x="503" y="78"/>
                  </a:lnTo>
                  <a:lnTo>
                    <a:pt x="518" y="92"/>
                  </a:lnTo>
                  <a:lnTo>
                    <a:pt x="532" y="114"/>
                  </a:lnTo>
                  <a:lnTo>
                    <a:pt x="546" y="135"/>
                  </a:lnTo>
                  <a:lnTo>
                    <a:pt x="553" y="156"/>
                  </a:lnTo>
                  <a:lnTo>
                    <a:pt x="567" y="177"/>
                  </a:lnTo>
                  <a:lnTo>
                    <a:pt x="581" y="206"/>
                  </a:lnTo>
                  <a:lnTo>
                    <a:pt x="596" y="234"/>
                  </a:lnTo>
                  <a:lnTo>
                    <a:pt x="603" y="255"/>
                  </a:lnTo>
                  <a:lnTo>
                    <a:pt x="617" y="284"/>
                  </a:lnTo>
                  <a:lnTo>
                    <a:pt x="631" y="319"/>
                  </a:lnTo>
                  <a:lnTo>
                    <a:pt x="645" y="347"/>
                  </a:lnTo>
                  <a:lnTo>
                    <a:pt x="659" y="383"/>
                  </a:lnTo>
                  <a:lnTo>
                    <a:pt x="666" y="411"/>
                  </a:lnTo>
                  <a:lnTo>
                    <a:pt x="681" y="447"/>
                  </a:lnTo>
                  <a:lnTo>
                    <a:pt x="695" y="482"/>
                  </a:lnTo>
                  <a:lnTo>
                    <a:pt x="709" y="517"/>
                  </a:lnTo>
                  <a:lnTo>
                    <a:pt x="716" y="553"/>
                  </a:lnTo>
                  <a:lnTo>
                    <a:pt x="730" y="588"/>
                  </a:lnTo>
                  <a:lnTo>
                    <a:pt x="744" y="624"/>
                  </a:lnTo>
                  <a:lnTo>
                    <a:pt x="759" y="659"/>
                  </a:lnTo>
                  <a:lnTo>
                    <a:pt x="766" y="695"/>
                  </a:lnTo>
                  <a:lnTo>
                    <a:pt x="780" y="737"/>
                  </a:lnTo>
                  <a:lnTo>
                    <a:pt x="794" y="744"/>
                  </a:lnTo>
                  <a:lnTo>
                    <a:pt x="808" y="744"/>
                  </a:lnTo>
                  <a:lnTo>
                    <a:pt x="815" y="744"/>
                  </a:lnTo>
                  <a:lnTo>
                    <a:pt x="829" y="744"/>
                  </a:lnTo>
                  <a:lnTo>
                    <a:pt x="844" y="744"/>
                  </a:lnTo>
                  <a:lnTo>
                    <a:pt x="858" y="744"/>
                  </a:lnTo>
                  <a:lnTo>
                    <a:pt x="865" y="744"/>
                  </a:lnTo>
                  <a:lnTo>
                    <a:pt x="879" y="744"/>
                  </a:lnTo>
                  <a:lnTo>
                    <a:pt x="893" y="744"/>
                  </a:lnTo>
                  <a:lnTo>
                    <a:pt x="907" y="744"/>
                  </a:lnTo>
                  <a:lnTo>
                    <a:pt x="921" y="744"/>
                  </a:lnTo>
                  <a:lnTo>
                    <a:pt x="929" y="744"/>
                  </a:lnTo>
                  <a:lnTo>
                    <a:pt x="943" y="744"/>
                  </a:lnTo>
                  <a:lnTo>
                    <a:pt x="957" y="744"/>
                  </a:lnTo>
                  <a:lnTo>
                    <a:pt x="971" y="744"/>
                  </a:lnTo>
                  <a:lnTo>
                    <a:pt x="978" y="744"/>
                  </a:lnTo>
                  <a:lnTo>
                    <a:pt x="992" y="744"/>
                  </a:lnTo>
                  <a:lnTo>
                    <a:pt x="1007" y="744"/>
                  </a:lnTo>
                  <a:lnTo>
                    <a:pt x="1021" y="744"/>
                  </a:lnTo>
                  <a:lnTo>
                    <a:pt x="1028" y="744"/>
                  </a:lnTo>
                  <a:lnTo>
                    <a:pt x="1042" y="744"/>
                  </a:lnTo>
                  <a:lnTo>
                    <a:pt x="1056" y="744"/>
                  </a:lnTo>
                  <a:lnTo>
                    <a:pt x="1070" y="744"/>
                  </a:lnTo>
                  <a:lnTo>
                    <a:pt x="1077" y="744"/>
                  </a:lnTo>
                  <a:lnTo>
                    <a:pt x="1092" y="744"/>
                  </a:lnTo>
                  <a:lnTo>
                    <a:pt x="1106" y="744"/>
                  </a:lnTo>
                  <a:lnTo>
                    <a:pt x="1120" y="744"/>
                  </a:lnTo>
                  <a:lnTo>
                    <a:pt x="1127" y="744"/>
                  </a:lnTo>
                  <a:lnTo>
                    <a:pt x="1141" y="744"/>
                  </a:lnTo>
                  <a:lnTo>
                    <a:pt x="1155" y="744"/>
                  </a:lnTo>
                  <a:lnTo>
                    <a:pt x="1170" y="744"/>
                  </a:lnTo>
                  <a:lnTo>
                    <a:pt x="1177" y="744"/>
                  </a:lnTo>
                  <a:lnTo>
                    <a:pt x="1191" y="744"/>
                  </a:lnTo>
                  <a:lnTo>
                    <a:pt x="1205" y="744"/>
                  </a:lnTo>
                  <a:lnTo>
                    <a:pt x="1219" y="744"/>
                  </a:lnTo>
                  <a:lnTo>
                    <a:pt x="1233" y="744"/>
                  </a:lnTo>
                  <a:lnTo>
                    <a:pt x="1240" y="744"/>
                  </a:lnTo>
                  <a:lnTo>
                    <a:pt x="1255" y="744"/>
                  </a:lnTo>
                  <a:lnTo>
                    <a:pt x="1269" y="744"/>
                  </a:lnTo>
                  <a:lnTo>
                    <a:pt x="1283" y="744"/>
                  </a:lnTo>
                  <a:lnTo>
                    <a:pt x="1290" y="744"/>
                  </a:lnTo>
                  <a:lnTo>
                    <a:pt x="1304" y="744"/>
                  </a:lnTo>
                  <a:lnTo>
                    <a:pt x="1318" y="744"/>
                  </a:lnTo>
                  <a:lnTo>
                    <a:pt x="1333" y="744"/>
                  </a:lnTo>
                  <a:lnTo>
                    <a:pt x="1340" y="744"/>
                  </a:lnTo>
                  <a:lnTo>
                    <a:pt x="1354" y="744"/>
                  </a:lnTo>
                  <a:lnTo>
                    <a:pt x="1368" y="744"/>
                  </a:lnTo>
                  <a:lnTo>
                    <a:pt x="1382" y="744"/>
                  </a:lnTo>
                  <a:lnTo>
                    <a:pt x="1389" y="744"/>
                  </a:lnTo>
                  <a:lnTo>
                    <a:pt x="1403" y="744"/>
                  </a:lnTo>
                  <a:lnTo>
                    <a:pt x="1418" y="744"/>
                  </a:lnTo>
                  <a:lnTo>
                    <a:pt x="1432" y="744"/>
                  </a:lnTo>
                  <a:lnTo>
                    <a:pt x="1439" y="744"/>
                  </a:lnTo>
                  <a:lnTo>
                    <a:pt x="1453" y="744"/>
                  </a:lnTo>
                  <a:lnTo>
                    <a:pt x="1467" y="744"/>
                  </a:lnTo>
                  <a:lnTo>
                    <a:pt x="1481" y="744"/>
                  </a:lnTo>
                  <a:lnTo>
                    <a:pt x="1488" y="744"/>
                  </a:lnTo>
                  <a:lnTo>
                    <a:pt x="1503" y="744"/>
                  </a:lnTo>
                  <a:lnTo>
                    <a:pt x="1517" y="744"/>
                  </a:lnTo>
                  <a:lnTo>
                    <a:pt x="1531" y="744"/>
                  </a:lnTo>
                  <a:lnTo>
                    <a:pt x="1545" y="744"/>
                  </a:lnTo>
                  <a:lnTo>
                    <a:pt x="1552" y="744"/>
                  </a:lnTo>
                  <a:lnTo>
                    <a:pt x="1566" y="744"/>
                  </a:lnTo>
                  <a:lnTo>
                    <a:pt x="1581" y="744"/>
                  </a:lnTo>
                  <a:lnTo>
                    <a:pt x="1595" y="744"/>
                  </a:lnTo>
                  <a:lnTo>
                    <a:pt x="1602" y="744"/>
                  </a:lnTo>
                  <a:lnTo>
                    <a:pt x="1616" y="744"/>
                  </a:lnTo>
                  <a:lnTo>
                    <a:pt x="1630" y="744"/>
                  </a:lnTo>
                  <a:lnTo>
                    <a:pt x="1644" y="744"/>
                  </a:lnTo>
                  <a:lnTo>
                    <a:pt x="1651" y="744"/>
                  </a:lnTo>
                  <a:lnTo>
                    <a:pt x="1666" y="744"/>
                  </a:lnTo>
                  <a:lnTo>
                    <a:pt x="1680" y="744"/>
                  </a:lnTo>
                  <a:lnTo>
                    <a:pt x="1694" y="744"/>
                  </a:lnTo>
                  <a:lnTo>
                    <a:pt x="1701" y="744"/>
                  </a:lnTo>
                  <a:lnTo>
                    <a:pt x="1715" y="744"/>
                  </a:lnTo>
                  <a:lnTo>
                    <a:pt x="1729" y="744"/>
                  </a:lnTo>
                  <a:lnTo>
                    <a:pt x="1744" y="744"/>
                  </a:lnTo>
                  <a:lnTo>
                    <a:pt x="1751" y="744"/>
                  </a:lnTo>
                  <a:lnTo>
                    <a:pt x="1765" y="744"/>
                  </a:lnTo>
                  <a:lnTo>
                    <a:pt x="1779" y="744"/>
                  </a:lnTo>
                  <a:lnTo>
                    <a:pt x="1793" y="744"/>
                  </a:lnTo>
                  <a:lnTo>
                    <a:pt x="1800" y="744"/>
                  </a:lnTo>
                  <a:lnTo>
                    <a:pt x="1814" y="744"/>
                  </a:lnTo>
                  <a:lnTo>
                    <a:pt x="1829" y="744"/>
                  </a:lnTo>
                  <a:lnTo>
                    <a:pt x="1843" y="744"/>
                  </a:lnTo>
                  <a:lnTo>
                    <a:pt x="1857" y="744"/>
                  </a:lnTo>
                  <a:lnTo>
                    <a:pt x="1864" y="744"/>
                  </a:lnTo>
                  <a:lnTo>
                    <a:pt x="1871" y="744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7" name="Rectangle 315">
              <a:extLst>
                <a:ext uri="{FF2B5EF4-FFF2-40B4-BE49-F238E27FC236}">
                  <a16:creationId xmlns:a16="http://schemas.microsoft.com/office/drawing/2014/main" id="{F7FC2735-4E0B-24DE-FABA-61969CE1A5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3" y="1897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58" name="Rectangle 316">
              <a:extLst>
                <a:ext uri="{FF2B5EF4-FFF2-40B4-BE49-F238E27FC236}">
                  <a16:creationId xmlns:a16="http://schemas.microsoft.com/office/drawing/2014/main" id="{9A2670DD-C8F1-7D00-F7EA-B99D72C14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04"/>
              <a:ext cx="29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59" name="Rectangle 317">
              <a:extLst>
                <a:ext uri="{FF2B5EF4-FFF2-40B4-BE49-F238E27FC236}">
                  <a16:creationId xmlns:a16="http://schemas.microsoft.com/office/drawing/2014/main" id="{244D5ED7-AED5-7765-B819-F8A49B0BB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4" y="1210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60" name="Rectangle 318">
              <a:extLst>
                <a:ext uri="{FF2B5EF4-FFF2-40B4-BE49-F238E27FC236}">
                  <a16:creationId xmlns:a16="http://schemas.microsoft.com/office/drawing/2014/main" id="{229C6BF7-7763-7E49-C5CC-CDD8F506C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" y="1217"/>
              <a:ext cx="29" cy="28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19561" name="Line 319">
              <a:extLst>
                <a:ext uri="{FF2B5EF4-FFF2-40B4-BE49-F238E27FC236}">
                  <a16:creationId xmlns:a16="http://schemas.microsoft.com/office/drawing/2014/main" id="{E08BCB7E-4C05-8241-4DD5-3E5F8C683C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224"/>
              <a:ext cx="737" cy="16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2" name="Rectangle 320">
              <a:extLst>
                <a:ext uri="{FF2B5EF4-FFF2-40B4-BE49-F238E27FC236}">
                  <a16:creationId xmlns:a16="http://schemas.microsoft.com/office/drawing/2014/main" id="{2CD2B244-EBFE-5F5A-DC7A-C0047180E2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8" y="1387"/>
              <a:ext cx="83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(323.864u,94.339m)</a:t>
              </a:r>
              <a:endParaRPr lang="en-US" altLang="en-US"/>
            </a:p>
          </p:txBody>
        </p:sp>
      </p:grpSp>
      <p:pic>
        <p:nvPicPr>
          <p:cNvPr id="19459" name="Picture 321">
            <a:extLst>
              <a:ext uri="{FF2B5EF4-FFF2-40B4-BE49-F238E27FC236}">
                <a16:creationId xmlns:a16="http://schemas.microsoft.com/office/drawing/2014/main" id="{15AD9669-B230-6F65-7623-2B027ECCE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11333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70FF8CAD-3899-01F2-C30A-14F5DC9C10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774700"/>
          </a:xfrm>
        </p:spPr>
        <p:txBody>
          <a:bodyPr/>
          <a:lstStyle/>
          <a:p>
            <a:r>
              <a:rPr lang="en-US" altLang="en-US" sz="2800" b="1"/>
              <a:t>Example 3.2</a:t>
            </a:r>
            <a:endParaRPr lang="en-US" altLang="en-US" sz="2800"/>
          </a:p>
        </p:txBody>
      </p:sp>
      <p:pic>
        <p:nvPicPr>
          <p:cNvPr id="20482" name="Picture 1">
            <a:extLst>
              <a:ext uri="{FF2B5EF4-FFF2-40B4-BE49-F238E27FC236}">
                <a16:creationId xmlns:a16="http://schemas.microsoft.com/office/drawing/2014/main" id="{BDAC6524-EE66-D37E-A69C-CB48A83C9E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33400"/>
            <a:ext cx="6248400" cy="639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7</TotalTime>
  <Words>544</Words>
  <Application>Microsoft Macintosh PowerPoint</Application>
  <PresentationFormat>On-screen Show (4:3)</PresentationFormat>
  <Paragraphs>205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Times New Roman</vt:lpstr>
      <vt:lpstr>ＭＳ Ｐゴシック</vt:lpstr>
      <vt:lpstr>Arial</vt:lpstr>
      <vt:lpstr>Calibri</vt:lpstr>
      <vt:lpstr>system</vt:lpstr>
      <vt:lpstr>Cambria Math</vt:lpstr>
      <vt:lpstr>Default Design</vt:lpstr>
      <vt:lpstr>Bitmap Image</vt:lpstr>
      <vt:lpstr>Mathcad Document</vt:lpstr>
      <vt:lpstr>Microsoft Word Document</vt:lpstr>
      <vt:lpstr>Visio.Drawing.11</vt:lpstr>
      <vt:lpstr>Visio.Drawing.15</vt:lpstr>
      <vt:lpstr> EEL 5245 POWER ELECTRONICS I Lecture #7 Ch 3 - Diode Switching Circuits with DC  Sources</vt:lpstr>
      <vt:lpstr>Objectives</vt:lpstr>
      <vt:lpstr>Numerical Example</vt:lpstr>
      <vt:lpstr>Series RLC Example-Verification</vt:lpstr>
      <vt:lpstr>Series RLC Example-Verification</vt:lpstr>
      <vt:lpstr>Numerical Example – Series RLC with Diode</vt:lpstr>
      <vt:lpstr>Series RLC Example – with/without a diode</vt:lpstr>
      <vt:lpstr>Series RLC Example-with diode</vt:lpstr>
      <vt:lpstr>Example 3.2</vt:lpstr>
      <vt:lpstr>PSPICE Simulation-Example 3.2</vt:lpstr>
      <vt:lpstr>Example</vt:lpstr>
      <vt:lpstr>Solution</vt:lpstr>
      <vt:lpstr>Solution (con’d)</vt:lpstr>
      <vt:lpstr>Solution (cont’d)</vt:lpstr>
      <vt:lpstr>PSPICE Simulation without the diode</vt:lpstr>
      <vt:lpstr>PSPICE Simulation without the diode</vt:lpstr>
      <vt:lpstr>PSPICE Simulation with the diode</vt:lpstr>
      <vt:lpstr>MathCAD Verification without the diode</vt:lpstr>
      <vt:lpstr>    MathCAD Verification without the diode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EEL 5245 POWER ELECTRONICS I Lecture #7: Chapter 3 Diode Switching Circuits-DC   </dc:title>
  <dc:creator>Microsoft Office User</dc:creator>
  <cp:lastModifiedBy>Issa Batarseh</cp:lastModifiedBy>
  <cp:revision>16</cp:revision>
  <cp:lastPrinted>1999-04-15T04:56:39Z</cp:lastPrinted>
  <dcterms:created xsi:type="dcterms:W3CDTF">2016-09-12T12:26:47Z</dcterms:created>
  <dcterms:modified xsi:type="dcterms:W3CDTF">2023-09-18T00:39:32Z</dcterms:modified>
</cp:coreProperties>
</file>